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ink/ink1.xml" ContentType="application/inkml+xml"/>
  <Override PartName="/ppt/ink/ink10.xml" ContentType="application/inkml+xml"/>
  <Override PartName="/ppt/ink/ink100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.xml" ContentType="application/inkml+xml"/>
  <Override PartName="/ppt/ink/ink110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ink/ink1149.xml" ContentType="application/inkml+xml"/>
  <Override PartName="/ppt/ink/ink115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.xml" ContentType="application/inkml+xml"/>
  <Override PartName="/ppt/ink/ink120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.xml" ContentType="application/inkml+xml"/>
  <Override PartName="/ppt/ink/ink130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ppt/ink/ink1344.xml" ContentType="application/inkml+xml"/>
  <Override PartName="/ppt/ink/ink1345.xml" ContentType="application/inkml+xml"/>
  <Override PartName="/ppt/ink/ink1346.xml" ContentType="application/inkml+xml"/>
  <Override PartName="/ppt/ink/ink1347.xml" ContentType="application/inkml+xml"/>
  <Override PartName="/ppt/ink/ink1348.xml" ContentType="application/inkml+xml"/>
  <Override PartName="/ppt/ink/ink1349.xml" ContentType="application/inkml+xml"/>
  <Override PartName="/ppt/ink/ink135.xml" ContentType="application/inkml+xml"/>
  <Override PartName="/ppt/ink/ink1350.xml" ContentType="application/inkml+xml"/>
  <Override PartName="/ppt/ink/ink1351.xml" ContentType="application/inkml+xml"/>
  <Override PartName="/ppt/ink/ink1352.xml" ContentType="application/inkml+xml"/>
  <Override PartName="/ppt/ink/ink1353.xml" ContentType="application/inkml+xml"/>
  <Override PartName="/ppt/ink/ink1354.xml" ContentType="application/inkml+xml"/>
  <Override PartName="/ppt/ink/ink1355.xml" ContentType="application/inkml+xml"/>
  <Override PartName="/ppt/ink/ink1356.xml" ContentType="application/inkml+xml"/>
  <Override PartName="/ppt/ink/ink1357.xml" ContentType="application/inkml+xml"/>
  <Override PartName="/ppt/ink/ink1358.xml" ContentType="application/inkml+xml"/>
  <Override PartName="/ppt/ink/ink1359.xml" ContentType="application/inkml+xml"/>
  <Override PartName="/ppt/ink/ink136.xml" ContentType="application/inkml+xml"/>
  <Override PartName="/ppt/ink/ink1360.xml" ContentType="application/inkml+xml"/>
  <Override PartName="/ppt/ink/ink1361.xml" ContentType="application/inkml+xml"/>
  <Override PartName="/ppt/ink/ink1362.xml" ContentType="application/inkml+xml"/>
  <Override PartName="/ppt/ink/ink1363.xml" ContentType="application/inkml+xml"/>
  <Override PartName="/ppt/ink/ink1364.xml" ContentType="application/inkml+xml"/>
  <Override PartName="/ppt/ink/ink1365.xml" ContentType="application/inkml+xml"/>
  <Override PartName="/ppt/ink/ink1366.xml" ContentType="application/inkml+xml"/>
  <Override PartName="/ppt/ink/ink1367.xml" ContentType="application/inkml+xml"/>
  <Override PartName="/ppt/ink/ink1368.xml" ContentType="application/inkml+xml"/>
  <Override PartName="/ppt/ink/ink1369.xml" ContentType="application/inkml+xml"/>
  <Override PartName="/ppt/ink/ink137.xml" ContentType="application/inkml+xml"/>
  <Override PartName="/ppt/ink/ink1370.xml" ContentType="application/inkml+xml"/>
  <Override PartName="/ppt/ink/ink1371.xml" ContentType="application/inkml+xml"/>
  <Override PartName="/ppt/ink/ink1372.xml" ContentType="application/inkml+xml"/>
  <Override PartName="/ppt/ink/ink1373.xml" ContentType="application/inkml+xml"/>
  <Override PartName="/ppt/ink/ink1374.xml" ContentType="application/inkml+xml"/>
  <Override PartName="/ppt/ink/ink1375.xml" ContentType="application/inkml+xml"/>
  <Override PartName="/ppt/ink/ink1376.xml" ContentType="application/inkml+xml"/>
  <Override PartName="/ppt/ink/ink1377.xml" ContentType="application/inkml+xml"/>
  <Override PartName="/ppt/ink/ink1378.xml" ContentType="application/inkml+xml"/>
  <Override PartName="/ppt/ink/ink1379.xml" ContentType="application/inkml+xml"/>
  <Override PartName="/ppt/ink/ink138.xml" ContentType="application/inkml+xml"/>
  <Override PartName="/ppt/ink/ink1380.xml" ContentType="application/inkml+xml"/>
  <Override PartName="/ppt/ink/ink1381.xml" ContentType="application/inkml+xml"/>
  <Override PartName="/ppt/ink/ink1382.xml" ContentType="application/inkml+xml"/>
  <Override PartName="/ppt/ink/ink1383.xml" ContentType="application/inkml+xml"/>
  <Override PartName="/ppt/ink/ink1384.xml" ContentType="application/inkml+xml"/>
  <Override PartName="/ppt/ink/ink1385.xml" ContentType="application/inkml+xml"/>
  <Override PartName="/ppt/ink/ink1386.xml" ContentType="application/inkml+xml"/>
  <Override PartName="/ppt/ink/ink1387.xml" ContentType="application/inkml+xml"/>
  <Override PartName="/ppt/ink/ink1388.xml" ContentType="application/inkml+xml"/>
  <Override PartName="/ppt/ink/ink1389.xml" ContentType="application/inkml+xml"/>
  <Override PartName="/ppt/ink/ink139.xml" ContentType="application/inkml+xml"/>
  <Override PartName="/ppt/ink/ink1390.xml" ContentType="application/inkml+xml"/>
  <Override PartName="/ppt/ink/ink1391.xml" ContentType="application/inkml+xml"/>
  <Override PartName="/ppt/ink/ink1392.xml" ContentType="application/inkml+xml"/>
  <Override PartName="/ppt/ink/ink1393.xml" ContentType="application/inkml+xml"/>
  <Override PartName="/ppt/ink/ink1394.xml" ContentType="application/inkml+xml"/>
  <Override PartName="/ppt/ink/ink1395.xml" ContentType="application/inkml+xml"/>
  <Override PartName="/ppt/ink/ink1396.xml" ContentType="application/inkml+xml"/>
  <Override PartName="/ppt/ink/ink1397.xml" ContentType="application/inkml+xml"/>
  <Override PartName="/ppt/ink/ink1398.xml" ContentType="application/inkml+xml"/>
  <Override PartName="/ppt/ink/ink1399.xml" ContentType="application/inkml+xml"/>
  <Override PartName="/ppt/ink/ink14.xml" ContentType="application/inkml+xml"/>
  <Override PartName="/ppt/ink/ink140.xml" ContentType="application/inkml+xml"/>
  <Override PartName="/ppt/ink/ink1400.xml" ContentType="application/inkml+xml"/>
  <Override PartName="/ppt/ink/ink1401.xml" ContentType="application/inkml+xml"/>
  <Override PartName="/ppt/ink/ink1402.xml" ContentType="application/inkml+xml"/>
  <Override PartName="/ppt/ink/ink1403.xml" ContentType="application/inkml+xml"/>
  <Override PartName="/ppt/ink/ink1404.xml" ContentType="application/inkml+xml"/>
  <Override PartName="/ppt/ink/ink1405.xml" ContentType="application/inkml+xml"/>
  <Override PartName="/ppt/ink/ink1406.xml" ContentType="application/inkml+xml"/>
  <Override PartName="/ppt/ink/ink1407.xml" ContentType="application/inkml+xml"/>
  <Override PartName="/ppt/ink/ink1408.xml" ContentType="application/inkml+xml"/>
  <Override PartName="/ppt/ink/ink1409.xml" ContentType="application/inkml+xml"/>
  <Override PartName="/ppt/ink/ink141.xml" ContentType="application/inkml+xml"/>
  <Override PartName="/ppt/ink/ink1410.xml" ContentType="application/inkml+xml"/>
  <Override PartName="/ppt/ink/ink1411.xml" ContentType="application/inkml+xml"/>
  <Override PartName="/ppt/ink/ink1412.xml" ContentType="application/inkml+xml"/>
  <Override PartName="/ppt/ink/ink1413.xml" ContentType="application/inkml+xml"/>
  <Override PartName="/ppt/ink/ink1414.xml" ContentType="application/inkml+xml"/>
  <Override PartName="/ppt/ink/ink1415.xml" ContentType="application/inkml+xml"/>
  <Override PartName="/ppt/ink/ink1416.xml" ContentType="application/inkml+xml"/>
  <Override PartName="/ppt/ink/ink1417.xml" ContentType="application/inkml+xml"/>
  <Override PartName="/ppt/ink/ink1418.xml" ContentType="application/inkml+xml"/>
  <Override PartName="/ppt/ink/ink1419.xml" ContentType="application/inkml+xml"/>
  <Override PartName="/ppt/ink/ink142.xml" ContentType="application/inkml+xml"/>
  <Override PartName="/ppt/ink/ink1420.xml" ContentType="application/inkml+xml"/>
  <Override PartName="/ppt/ink/ink1421.xml" ContentType="application/inkml+xml"/>
  <Override PartName="/ppt/ink/ink1422.xml" ContentType="application/inkml+xml"/>
  <Override PartName="/ppt/ink/ink1423.xml" ContentType="application/inkml+xml"/>
  <Override PartName="/ppt/ink/ink1424.xml" ContentType="application/inkml+xml"/>
  <Override PartName="/ppt/ink/ink1425.xml" ContentType="application/inkml+xml"/>
  <Override PartName="/ppt/ink/ink1426.xml" ContentType="application/inkml+xml"/>
  <Override PartName="/ppt/ink/ink1427.xml" ContentType="application/inkml+xml"/>
  <Override PartName="/ppt/ink/ink1428.xml" ContentType="application/inkml+xml"/>
  <Override PartName="/ppt/ink/ink1429.xml" ContentType="application/inkml+xml"/>
  <Override PartName="/ppt/ink/ink143.xml" ContentType="application/inkml+xml"/>
  <Override PartName="/ppt/ink/ink1430.xml" ContentType="application/inkml+xml"/>
  <Override PartName="/ppt/ink/ink1431.xml" ContentType="application/inkml+xml"/>
  <Override PartName="/ppt/ink/ink1432.xml" ContentType="application/inkml+xml"/>
  <Override PartName="/ppt/ink/ink1433.xml" ContentType="application/inkml+xml"/>
  <Override PartName="/ppt/ink/ink1434.xml" ContentType="application/inkml+xml"/>
  <Override PartName="/ppt/ink/ink1435.xml" ContentType="application/inkml+xml"/>
  <Override PartName="/ppt/ink/ink1436.xml" ContentType="application/inkml+xml"/>
  <Override PartName="/ppt/ink/ink1437.xml" ContentType="application/inkml+xml"/>
  <Override PartName="/ppt/ink/ink1438.xml" ContentType="application/inkml+xml"/>
  <Override PartName="/ppt/ink/ink1439.xml" ContentType="application/inkml+xml"/>
  <Override PartName="/ppt/ink/ink144.xml" ContentType="application/inkml+xml"/>
  <Override PartName="/ppt/ink/ink1440.xml" ContentType="application/inkml+xml"/>
  <Override PartName="/ppt/ink/ink1441.xml" ContentType="application/inkml+xml"/>
  <Override PartName="/ppt/ink/ink1442.xml" ContentType="application/inkml+xml"/>
  <Override PartName="/ppt/ink/ink1443.xml" ContentType="application/inkml+xml"/>
  <Override PartName="/ppt/ink/ink1444.xml" ContentType="application/inkml+xml"/>
  <Override PartName="/ppt/ink/ink1445.xml" ContentType="application/inkml+xml"/>
  <Override PartName="/ppt/ink/ink1446.xml" ContentType="application/inkml+xml"/>
  <Override PartName="/ppt/ink/ink1447.xml" ContentType="application/inkml+xml"/>
  <Override PartName="/ppt/ink/ink1448.xml" ContentType="application/inkml+xml"/>
  <Override PartName="/ppt/ink/ink1449.xml" ContentType="application/inkml+xml"/>
  <Override PartName="/ppt/ink/ink145.xml" ContentType="application/inkml+xml"/>
  <Override PartName="/ppt/ink/ink1450.xml" ContentType="application/inkml+xml"/>
  <Override PartName="/ppt/ink/ink1451.xml" ContentType="application/inkml+xml"/>
  <Override PartName="/ppt/ink/ink1452.xml" ContentType="application/inkml+xml"/>
  <Override PartName="/ppt/ink/ink1453.xml" ContentType="application/inkml+xml"/>
  <Override PartName="/ppt/ink/ink1454.xml" ContentType="application/inkml+xml"/>
  <Override PartName="/ppt/ink/ink1455.xml" ContentType="application/inkml+xml"/>
  <Override PartName="/ppt/ink/ink1456.xml" ContentType="application/inkml+xml"/>
  <Override PartName="/ppt/ink/ink1457.xml" ContentType="application/inkml+xml"/>
  <Override PartName="/ppt/ink/ink1458.xml" ContentType="application/inkml+xml"/>
  <Override PartName="/ppt/ink/ink1459.xml" ContentType="application/inkml+xml"/>
  <Override PartName="/ppt/ink/ink146.xml" ContentType="application/inkml+xml"/>
  <Override PartName="/ppt/ink/ink1460.xml" ContentType="application/inkml+xml"/>
  <Override PartName="/ppt/ink/ink1461.xml" ContentType="application/inkml+xml"/>
  <Override PartName="/ppt/ink/ink1462.xml" ContentType="application/inkml+xml"/>
  <Override PartName="/ppt/ink/ink1463.xml" ContentType="application/inkml+xml"/>
  <Override PartName="/ppt/ink/ink1464.xml" ContentType="application/inkml+xml"/>
  <Override PartName="/ppt/ink/ink1465.xml" ContentType="application/inkml+xml"/>
  <Override PartName="/ppt/ink/ink1466.xml" ContentType="application/inkml+xml"/>
  <Override PartName="/ppt/ink/ink1467.xml" ContentType="application/inkml+xml"/>
  <Override PartName="/ppt/ink/ink1468.xml" ContentType="application/inkml+xml"/>
  <Override PartName="/ppt/ink/ink1469.xml" ContentType="application/inkml+xml"/>
  <Override PartName="/ppt/ink/ink147.xml" ContentType="application/inkml+xml"/>
  <Override PartName="/ppt/ink/ink1470.xml" ContentType="application/inkml+xml"/>
  <Override PartName="/ppt/ink/ink1471.xml" ContentType="application/inkml+xml"/>
  <Override PartName="/ppt/ink/ink1472.xml" ContentType="application/inkml+xml"/>
  <Override PartName="/ppt/ink/ink1473.xml" ContentType="application/inkml+xml"/>
  <Override PartName="/ppt/ink/ink1474.xml" ContentType="application/inkml+xml"/>
  <Override PartName="/ppt/ink/ink1475.xml" ContentType="application/inkml+xml"/>
  <Override PartName="/ppt/ink/ink1476.xml" ContentType="application/inkml+xml"/>
  <Override PartName="/ppt/ink/ink1477.xml" ContentType="application/inkml+xml"/>
  <Override PartName="/ppt/ink/ink1478.xml" ContentType="application/inkml+xml"/>
  <Override PartName="/ppt/ink/ink1479.xml" ContentType="application/inkml+xml"/>
  <Override PartName="/ppt/ink/ink148.xml" ContentType="application/inkml+xml"/>
  <Override PartName="/ppt/ink/ink1480.xml" ContentType="application/inkml+xml"/>
  <Override PartName="/ppt/ink/ink1481.xml" ContentType="application/inkml+xml"/>
  <Override PartName="/ppt/ink/ink1482.xml" ContentType="application/inkml+xml"/>
  <Override PartName="/ppt/ink/ink1483.xml" ContentType="application/inkml+xml"/>
  <Override PartName="/ppt/ink/ink1484.xml" ContentType="application/inkml+xml"/>
  <Override PartName="/ppt/ink/ink1485.xml" ContentType="application/inkml+xml"/>
  <Override PartName="/ppt/ink/ink1486.xml" ContentType="application/inkml+xml"/>
  <Override PartName="/ppt/ink/ink1487.xml" ContentType="application/inkml+xml"/>
  <Override PartName="/ppt/ink/ink1488.xml" ContentType="application/inkml+xml"/>
  <Override PartName="/ppt/ink/ink1489.xml" ContentType="application/inkml+xml"/>
  <Override PartName="/ppt/ink/ink149.xml" ContentType="application/inkml+xml"/>
  <Override PartName="/ppt/ink/ink1490.xml" ContentType="application/inkml+xml"/>
  <Override PartName="/ppt/ink/ink1491.xml" ContentType="application/inkml+xml"/>
  <Override PartName="/ppt/ink/ink1492.xml" ContentType="application/inkml+xml"/>
  <Override PartName="/ppt/ink/ink1493.xml" ContentType="application/inkml+xml"/>
  <Override PartName="/ppt/ink/ink1494.xml" ContentType="application/inkml+xml"/>
  <Override PartName="/ppt/ink/ink1495.xml" ContentType="application/inkml+xml"/>
  <Override PartName="/ppt/ink/ink1496.xml" ContentType="application/inkml+xml"/>
  <Override PartName="/ppt/ink/ink1497.xml" ContentType="application/inkml+xml"/>
  <Override PartName="/ppt/ink/ink1498.xml" ContentType="application/inkml+xml"/>
  <Override PartName="/ppt/ink/ink1499.xml" ContentType="application/inkml+xml"/>
  <Override PartName="/ppt/ink/ink15.xml" ContentType="application/inkml+xml"/>
  <Override PartName="/ppt/ink/ink150.xml" ContentType="application/inkml+xml"/>
  <Override PartName="/ppt/ink/ink1500.xml" ContentType="application/inkml+xml"/>
  <Override PartName="/ppt/ink/ink1501.xml" ContentType="application/inkml+xml"/>
  <Override PartName="/ppt/ink/ink1502.xml" ContentType="application/inkml+xml"/>
  <Override PartName="/ppt/ink/ink1503.xml" ContentType="application/inkml+xml"/>
  <Override PartName="/ppt/ink/ink1504.xml" ContentType="application/inkml+xml"/>
  <Override PartName="/ppt/ink/ink1505.xml" ContentType="application/inkml+xml"/>
  <Override PartName="/ppt/ink/ink1506.xml" ContentType="application/inkml+xml"/>
  <Override PartName="/ppt/ink/ink1507.xml" ContentType="application/inkml+xml"/>
  <Override PartName="/ppt/ink/ink1508.xml" ContentType="application/inkml+xml"/>
  <Override PartName="/ppt/ink/ink1509.xml" ContentType="application/inkml+xml"/>
  <Override PartName="/ppt/ink/ink151.xml" ContentType="application/inkml+xml"/>
  <Override PartName="/ppt/ink/ink1510.xml" ContentType="application/inkml+xml"/>
  <Override PartName="/ppt/ink/ink1511.xml" ContentType="application/inkml+xml"/>
  <Override PartName="/ppt/ink/ink1512.xml" ContentType="application/inkml+xml"/>
  <Override PartName="/ppt/ink/ink1513.xml" ContentType="application/inkml+xml"/>
  <Override PartName="/ppt/ink/ink1514.xml" ContentType="application/inkml+xml"/>
  <Override PartName="/ppt/ink/ink1515.xml" ContentType="application/inkml+xml"/>
  <Override PartName="/ppt/ink/ink1516.xml" ContentType="application/inkml+xml"/>
  <Override PartName="/ppt/ink/ink1517.xml" ContentType="application/inkml+xml"/>
  <Override PartName="/ppt/ink/ink1518.xml" ContentType="application/inkml+xml"/>
  <Override PartName="/ppt/ink/ink1519.xml" ContentType="application/inkml+xml"/>
  <Override PartName="/ppt/ink/ink152.xml" ContentType="application/inkml+xml"/>
  <Override PartName="/ppt/ink/ink1520.xml" ContentType="application/inkml+xml"/>
  <Override PartName="/ppt/ink/ink1521.xml" ContentType="application/inkml+xml"/>
  <Override PartName="/ppt/ink/ink1522.xml" ContentType="application/inkml+xml"/>
  <Override PartName="/ppt/ink/ink1523.xml" ContentType="application/inkml+xml"/>
  <Override PartName="/ppt/ink/ink1524.xml" ContentType="application/inkml+xml"/>
  <Override PartName="/ppt/ink/ink1525.xml" ContentType="application/inkml+xml"/>
  <Override PartName="/ppt/ink/ink1526.xml" ContentType="application/inkml+xml"/>
  <Override PartName="/ppt/ink/ink1527.xml" ContentType="application/inkml+xml"/>
  <Override PartName="/ppt/ink/ink1528.xml" ContentType="application/inkml+xml"/>
  <Override PartName="/ppt/ink/ink1529.xml" ContentType="application/inkml+xml"/>
  <Override PartName="/ppt/ink/ink153.xml" ContentType="application/inkml+xml"/>
  <Override PartName="/ppt/ink/ink1530.xml" ContentType="application/inkml+xml"/>
  <Override PartName="/ppt/ink/ink1531.xml" ContentType="application/inkml+xml"/>
  <Override PartName="/ppt/ink/ink1532.xml" ContentType="application/inkml+xml"/>
  <Override PartName="/ppt/ink/ink1533.xml" ContentType="application/inkml+xml"/>
  <Override PartName="/ppt/ink/ink1534.xml" ContentType="application/inkml+xml"/>
  <Override PartName="/ppt/ink/ink1535.xml" ContentType="application/inkml+xml"/>
  <Override PartName="/ppt/ink/ink1536.xml" ContentType="application/inkml+xml"/>
  <Override PartName="/ppt/ink/ink1537.xml" ContentType="application/inkml+xml"/>
  <Override PartName="/ppt/ink/ink1538.xml" ContentType="application/inkml+xml"/>
  <Override PartName="/ppt/ink/ink1539.xml" ContentType="application/inkml+xml"/>
  <Override PartName="/ppt/ink/ink154.xml" ContentType="application/inkml+xml"/>
  <Override PartName="/ppt/ink/ink1540.xml" ContentType="application/inkml+xml"/>
  <Override PartName="/ppt/ink/ink1541.xml" ContentType="application/inkml+xml"/>
  <Override PartName="/ppt/ink/ink1542.xml" ContentType="application/inkml+xml"/>
  <Override PartName="/ppt/ink/ink1543.xml" ContentType="application/inkml+xml"/>
  <Override PartName="/ppt/ink/ink1544.xml" ContentType="application/inkml+xml"/>
  <Override PartName="/ppt/ink/ink1545.xml" ContentType="application/inkml+xml"/>
  <Override PartName="/ppt/ink/ink1546.xml" ContentType="application/inkml+xml"/>
  <Override PartName="/ppt/ink/ink1547.xml" ContentType="application/inkml+xml"/>
  <Override PartName="/ppt/ink/ink1548.xml" ContentType="application/inkml+xml"/>
  <Override PartName="/ppt/ink/ink1549.xml" ContentType="application/inkml+xml"/>
  <Override PartName="/ppt/ink/ink155.xml" ContentType="application/inkml+xml"/>
  <Override PartName="/ppt/ink/ink1550.xml" ContentType="application/inkml+xml"/>
  <Override PartName="/ppt/ink/ink1551.xml" ContentType="application/inkml+xml"/>
  <Override PartName="/ppt/ink/ink1552.xml" ContentType="application/inkml+xml"/>
  <Override PartName="/ppt/ink/ink1553.xml" ContentType="application/inkml+xml"/>
  <Override PartName="/ppt/ink/ink1554.xml" ContentType="application/inkml+xml"/>
  <Override PartName="/ppt/ink/ink1555.xml" ContentType="application/inkml+xml"/>
  <Override PartName="/ppt/ink/ink1556.xml" ContentType="application/inkml+xml"/>
  <Override PartName="/ppt/ink/ink1557.xml" ContentType="application/inkml+xml"/>
  <Override PartName="/ppt/ink/ink1558.xml" ContentType="application/inkml+xml"/>
  <Override PartName="/ppt/ink/ink1559.xml" ContentType="application/inkml+xml"/>
  <Override PartName="/ppt/ink/ink156.xml" ContentType="application/inkml+xml"/>
  <Override PartName="/ppt/ink/ink1560.xml" ContentType="application/inkml+xml"/>
  <Override PartName="/ppt/ink/ink1561.xml" ContentType="application/inkml+xml"/>
  <Override PartName="/ppt/ink/ink1562.xml" ContentType="application/inkml+xml"/>
  <Override PartName="/ppt/ink/ink1563.xml" ContentType="application/inkml+xml"/>
  <Override PartName="/ppt/ink/ink1564.xml" ContentType="application/inkml+xml"/>
  <Override PartName="/ppt/ink/ink1565.xml" ContentType="application/inkml+xml"/>
  <Override PartName="/ppt/ink/ink1566.xml" ContentType="application/inkml+xml"/>
  <Override PartName="/ppt/ink/ink1567.xml" ContentType="application/inkml+xml"/>
  <Override PartName="/ppt/ink/ink1568.xml" ContentType="application/inkml+xml"/>
  <Override PartName="/ppt/ink/ink1569.xml" ContentType="application/inkml+xml"/>
  <Override PartName="/ppt/ink/ink157.xml" ContentType="application/inkml+xml"/>
  <Override PartName="/ppt/ink/ink1570.xml" ContentType="application/inkml+xml"/>
  <Override PartName="/ppt/ink/ink1571.xml" ContentType="application/inkml+xml"/>
  <Override PartName="/ppt/ink/ink1572.xml" ContentType="application/inkml+xml"/>
  <Override PartName="/ppt/ink/ink1573.xml" ContentType="application/inkml+xml"/>
  <Override PartName="/ppt/ink/ink1574.xml" ContentType="application/inkml+xml"/>
  <Override PartName="/ppt/ink/ink1575.xml" ContentType="application/inkml+xml"/>
  <Override PartName="/ppt/ink/ink1576.xml" ContentType="application/inkml+xml"/>
  <Override PartName="/ppt/ink/ink1577.xml" ContentType="application/inkml+xml"/>
  <Override PartName="/ppt/ink/ink1578.xml" ContentType="application/inkml+xml"/>
  <Override PartName="/ppt/ink/ink1579.xml" ContentType="application/inkml+xml"/>
  <Override PartName="/ppt/ink/ink158.xml" ContentType="application/inkml+xml"/>
  <Override PartName="/ppt/ink/ink1580.xml" ContentType="application/inkml+xml"/>
  <Override PartName="/ppt/ink/ink1581.xml" ContentType="application/inkml+xml"/>
  <Override PartName="/ppt/ink/ink1582.xml" ContentType="application/inkml+xml"/>
  <Override PartName="/ppt/ink/ink1583.xml" ContentType="application/inkml+xml"/>
  <Override PartName="/ppt/ink/ink1584.xml" ContentType="application/inkml+xml"/>
  <Override PartName="/ppt/ink/ink1585.xml" ContentType="application/inkml+xml"/>
  <Override PartName="/ppt/ink/ink1586.xml" ContentType="application/inkml+xml"/>
  <Override PartName="/ppt/ink/ink1587.xml" ContentType="application/inkml+xml"/>
  <Override PartName="/ppt/ink/ink1588.xml" ContentType="application/inkml+xml"/>
  <Override PartName="/ppt/ink/ink1589.xml" ContentType="application/inkml+xml"/>
  <Override PartName="/ppt/ink/ink159.xml" ContentType="application/inkml+xml"/>
  <Override PartName="/ppt/ink/ink1590.xml" ContentType="application/inkml+xml"/>
  <Override PartName="/ppt/ink/ink1591.xml" ContentType="application/inkml+xml"/>
  <Override PartName="/ppt/ink/ink1592.xml" ContentType="application/inkml+xml"/>
  <Override PartName="/ppt/ink/ink1593.xml" ContentType="application/inkml+xml"/>
  <Override PartName="/ppt/ink/ink1594.xml" ContentType="application/inkml+xml"/>
  <Override PartName="/ppt/ink/ink1595.xml" ContentType="application/inkml+xml"/>
  <Override PartName="/ppt/ink/ink1596.xml" ContentType="application/inkml+xml"/>
  <Override PartName="/ppt/ink/ink1597.xml" ContentType="application/inkml+xml"/>
  <Override PartName="/ppt/ink/ink1598.xml" ContentType="application/inkml+xml"/>
  <Override PartName="/ppt/ink/ink1599.xml" ContentType="application/inkml+xml"/>
  <Override PartName="/ppt/ink/ink16.xml" ContentType="application/inkml+xml"/>
  <Override PartName="/ppt/ink/ink160.xml" ContentType="application/inkml+xml"/>
  <Override PartName="/ppt/ink/ink1600.xml" ContentType="application/inkml+xml"/>
  <Override PartName="/ppt/ink/ink1601.xml" ContentType="application/inkml+xml"/>
  <Override PartName="/ppt/ink/ink1602.xml" ContentType="application/inkml+xml"/>
  <Override PartName="/ppt/ink/ink1603.xml" ContentType="application/inkml+xml"/>
  <Override PartName="/ppt/ink/ink1604.xml" ContentType="application/inkml+xml"/>
  <Override PartName="/ppt/ink/ink1605.xml" ContentType="application/inkml+xml"/>
  <Override PartName="/ppt/ink/ink1606.xml" ContentType="application/inkml+xml"/>
  <Override PartName="/ppt/ink/ink1607.xml" ContentType="application/inkml+xml"/>
  <Override PartName="/ppt/ink/ink1608.xml" ContentType="application/inkml+xml"/>
  <Override PartName="/ppt/ink/ink1609.xml" ContentType="application/inkml+xml"/>
  <Override PartName="/ppt/ink/ink161.xml" ContentType="application/inkml+xml"/>
  <Override PartName="/ppt/ink/ink1610.xml" ContentType="application/inkml+xml"/>
  <Override PartName="/ppt/ink/ink1611.xml" ContentType="application/inkml+xml"/>
  <Override PartName="/ppt/ink/ink1612.xml" ContentType="application/inkml+xml"/>
  <Override PartName="/ppt/ink/ink1613.xml" ContentType="application/inkml+xml"/>
  <Override PartName="/ppt/ink/ink1614.xml" ContentType="application/inkml+xml"/>
  <Override PartName="/ppt/ink/ink1615.xml" ContentType="application/inkml+xml"/>
  <Override PartName="/ppt/ink/ink1616.xml" ContentType="application/inkml+xml"/>
  <Override PartName="/ppt/ink/ink1617.xml" ContentType="application/inkml+xml"/>
  <Override PartName="/ppt/ink/ink1618.xml" ContentType="application/inkml+xml"/>
  <Override PartName="/ppt/ink/ink1619.xml" ContentType="application/inkml+xml"/>
  <Override PartName="/ppt/ink/ink162.xml" ContentType="application/inkml+xml"/>
  <Override PartName="/ppt/ink/ink1620.xml" ContentType="application/inkml+xml"/>
  <Override PartName="/ppt/ink/ink1621.xml" ContentType="application/inkml+xml"/>
  <Override PartName="/ppt/ink/ink1622.xml" ContentType="application/inkml+xml"/>
  <Override PartName="/ppt/ink/ink1623.xml" ContentType="application/inkml+xml"/>
  <Override PartName="/ppt/ink/ink1624.xml" ContentType="application/inkml+xml"/>
  <Override PartName="/ppt/ink/ink1625.xml" ContentType="application/inkml+xml"/>
  <Override PartName="/ppt/ink/ink1626.xml" ContentType="application/inkml+xml"/>
  <Override PartName="/ppt/ink/ink1627.xml" ContentType="application/inkml+xml"/>
  <Override PartName="/ppt/ink/ink1628.xml" ContentType="application/inkml+xml"/>
  <Override PartName="/ppt/ink/ink1629.xml" ContentType="application/inkml+xml"/>
  <Override PartName="/ppt/ink/ink163.xml" ContentType="application/inkml+xml"/>
  <Override PartName="/ppt/ink/ink1630.xml" ContentType="application/inkml+xml"/>
  <Override PartName="/ppt/ink/ink1631.xml" ContentType="application/inkml+xml"/>
  <Override PartName="/ppt/ink/ink1632.xml" ContentType="application/inkml+xml"/>
  <Override PartName="/ppt/ink/ink1633.xml" ContentType="application/inkml+xml"/>
  <Override PartName="/ppt/ink/ink1634.xml" ContentType="application/inkml+xml"/>
  <Override PartName="/ppt/ink/ink1635.xml" ContentType="application/inkml+xml"/>
  <Override PartName="/ppt/ink/ink1636.xml" ContentType="application/inkml+xml"/>
  <Override PartName="/ppt/ink/ink1637.xml" ContentType="application/inkml+xml"/>
  <Override PartName="/ppt/ink/ink1638.xml" ContentType="application/inkml+xml"/>
  <Override PartName="/ppt/ink/ink1639.xml" ContentType="application/inkml+xml"/>
  <Override PartName="/ppt/ink/ink164.xml" ContentType="application/inkml+xml"/>
  <Override PartName="/ppt/ink/ink1640.xml" ContentType="application/inkml+xml"/>
  <Override PartName="/ppt/ink/ink1641.xml" ContentType="application/inkml+xml"/>
  <Override PartName="/ppt/ink/ink1642.xml" ContentType="application/inkml+xml"/>
  <Override PartName="/ppt/ink/ink1643.xml" ContentType="application/inkml+xml"/>
  <Override PartName="/ppt/ink/ink1644.xml" ContentType="application/inkml+xml"/>
  <Override PartName="/ppt/ink/ink1645.xml" ContentType="application/inkml+xml"/>
  <Override PartName="/ppt/ink/ink1646.xml" ContentType="application/inkml+xml"/>
  <Override PartName="/ppt/ink/ink1647.xml" ContentType="application/inkml+xml"/>
  <Override PartName="/ppt/ink/ink1648.xml" ContentType="application/inkml+xml"/>
  <Override PartName="/ppt/ink/ink1649.xml" ContentType="application/inkml+xml"/>
  <Override PartName="/ppt/ink/ink165.xml" ContentType="application/inkml+xml"/>
  <Override PartName="/ppt/ink/ink1650.xml" ContentType="application/inkml+xml"/>
  <Override PartName="/ppt/ink/ink1651.xml" ContentType="application/inkml+xml"/>
  <Override PartName="/ppt/ink/ink1652.xml" ContentType="application/inkml+xml"/>
  <Override PartName="/ppt/ink/ink1653.xml" ContentType="application/inkml+xml"/>
  <Override PartName="/ppt/ink/ink1654.xml" ContentType="application/inkml+xml"/>
  <Override PartName="/ppt/ink/ink1655.xml" ContentType="application/inkml+xml"/>
  <Override PartName="/ppt/ink/ink1656.xml" ContentType="application/inkml+xml"/>
  <Override PartName="/ppt/ink/ink1657.xml" ContentType="application/inkml+xml"/>
  <Override PartName="/ppt/ink/ink1658.xml" ContentType="application/inkml+xml"/>
  <Override PartName="/ppt/ink/ink1659.xml" ContentType="application/inkml+xml"/>
  <Override PartName="/ppt/ink/ink166.xml" ContentType="application/inkml+xml"/>
  <Override PartName="/ppt/ink/ink1660.xml" ContentType="application/inkml+xml"/>
  <Override PartName="/ppt/ink/ink1661.xml" ContentType="application/inkml+xml"/>
  <Override PartName="/ppt/ink/ink1662.xml" ContentType="application/inkml+xml"/>
  <Override PartName="/ppt/ink/ink1663.xml" ContentType="application/inkml+xml"/>
  <Override PartName="/ppt/ink/ink1664.xml" ContentType="application/inkml+xml"/>
  <Override PartName="/ppt/ink/ink1665.xml" ContentType="application/inkml+xml"/>
  <Override PartName="/ppt/ink/ink1666.xml" ContentType="application/inkml+xml"/>
  <Override PartName="/ppt/ink/ink1667.xml" ContentType="application/inkml+xml"/>
  <Override PartName="/ppt/ink/ink1668.xml" ContentType="application/inkml+xml"/>
  <Override PartName="/ppt/ink/ink1669.xml" ContentType="application/inkml+xml"/>
  <Override PartName="/ppt/ink/ink167.xml" ContentType="application/inkml+xml"/>
  <Override PartName="/ppt/ink/ink1670.xml" ContentType="application/inkml+xml"/>
  <Override PartName="/ppt/ink/ink1671.xml" ContentType="application/inkml+xml"/>
  <Override PartName="/ppt/ink/ink1672.xml" ContentType="application/inkml+xml"/>
  <Override PartName="/ppt/ink/ink1673.xml" ContentType="application/inkml+xml"/>
  <Override PartName="/ppt/ink/ink1674.xml" ContentType="application/inkml+xml"/>
  <Override PartName="/ppt/ink/ink1675.xml" ContentType="application/inkml+xml"/>
  <Override PartName="/ppt/ink/ink1676.xml" ContentType="application/inkml+xml"/>
  <Override PartName="/ppt/ink/ink1677.xml" ContentType="application/inkml+xml"/>
  <Override PartName="/ppt/ink/ink1678.xml" ContentType="application/inkml+xml"/>
  <Override PartName="/ppt/ink/ink1679.xml" ContentType="application/inkml+xml"/>
  <Override PartName="/ppt/ink/ink168.xml" ContentType="application/inkml+xml"/>
  <Override PartName="/ppt/ink/ink1680.xml" ContentType="application/inkml+xml"/>
  <Override PartName="/ppt/ink/ink1681.xml" ContentType="application/inkml+xml"/>
  <Override PartName="/ppt/ink/ink1682.xml" ContentType="application/inkml+xml"/>
  <Override PartName="/ppt/ink/ink1683.xml" ContentType="application/inkml+xml"/>
  <Override PartName="/ppt/ink/ink1684.xml" ContentType="application/inkml+xml"/>
  <Override PartName="/ppt/ink/ink1685.xml" ContentType="application/inkml+xml"/>
  <Override PartName="/ppt/ink/ink1686.xml" ContentType="application/inkml+xml"/>
  <Override PartName="/ppt/ink/ink1687.xml" ContentType="application/inkml+xml"/>
  <Override PartName="/ppt/ink/ink1688.xml" ContentType="application/inkml+xml"/>
  <Override PartName="/ppt/ink/ink1689.xml" ContentType="application/inkml+xml"/>
  <Override PartName="/ppt/ink/ink169.xml" ContentType="application/inkml+xml"/>
  <Override PartName="/ppt/ink/ink1690.xml" ContentType="application/inkml+xml"/>
  <Override PartName="/ppt/ink/ink1691.xml" ContentType="application/inkml+xml"/>
  <Override PartName="/ppt/ink/ink1692.xml" ContentType="application/inkml+xml"/>
  <Override PartName="/ppt/ink/ink1693.xml" ContentType="application/inkml+xml"/>
  <Override PartName="/ppt/ink/ink1694.xml" ContentType="application/inkml+xml"/>
  <Override PartName="/ppt/ink/ink1695.xml" ContentType="application/inkml+xml"/>
  <Override PartName="/ppt/ink/ink1696.xml" ContentType="application/inkml+xml"/>
  <Override PartName="/ppt/ink/ink1697.xml" ContentType="application/inkml+xml"/>
  <Override PartName="/ppt/ink/ink1698.xml" ContentType="application/inkml+xml"/>
  <Override PartName="/ppt/ink/ink1699.xml" ContentType="application/inkml+xml"/>
  <Override PartName="/ppt/ink/ink17.xml" ContentType="application/inkml+xml"/>
  <Override PartName="/ppt/ink/ink170.xml" ContentType="application/inkml+xml"/>
  <Override PartName="/ppt/ink/ink1700.xml" ContentType="application/inkml+xml"/>
  <Override PartName="/ppt/ink/ink1701.xml" ContentType="application/inkml+xml"/>
  <Override PartName="/ppt/ink/ink1702.xml" ContentType="application/inkml+xml"/>
  <Override PartName="/ppt/ink/ink1703.xml" ContentType="application/inkml+xml"/>
  <Override PartName="/ppt/ink/ink1704.xml" ContentType="application/inkml+xml"/>
  <Override PartName="/ppt/ink/ink1705.xml" ContentType="application/inkml+xml"/>
  <Override PartName="/ppt/ink/ink1706.xml" ContentType="application/inkml+xml"/>
  <Override PartName="/ppt/ink/ink1707.xml" ContentType="application/inkml+xml"/>
  <Override PartName="/ppt/ink/ink1708.xml" ContentType="application/inkml+xml"/>
  <Override PartName="/ppt/ink/ink1709.xml" ContentType="application/inkml+xml"/>
  <Override PartName="/ppt/ink/ink171.xml" ContentType="application/inkml+xml"/>
  <Override PartName="/ppt/ink/ink1710.xml" ContentType="application/inkml+xml"/>
  <Override PartName="/ppt/ink/ink1711.xml" ContentType="application/inkml+xml"/>
  <Override PartName="/ppt/ink/ink1712.xml" ContentType="application/inkml+xml"/>
  <Override PartName="/ppt/ink/ink1713.xml" ContentType="application/inkml+xml"/>
  <Override PartName="/ppt/ink/ink1714.xml" ContentType="application/inkml+xml"/>
  <Override PartName="/ppt/ink/ink1715.xml" ContentType="application/inkml+xml"/>
  <Override PartName="/ppt/ink/ink1716.xml" ContentType="application/inkml+xml"/>
  <Override PartName="/ppt/ink/ink1717.xml" ContentType="application/inkml+xml"/>
  <Override PartName="/ppt/ink/ink1718.xml" ContentType="application/inkml+xml"/>
  <Override PartName="/ppt/ink/ink1719.xml" ContentType="application/inkml+xml"/>
  <Override PartName="/ppt/ink/ink172.xml" ContentType="application/inkml+xml"/>
  <Override PartName="/ppt/ink/ink1720.xml" ContentType="application/inkml+xml"/>
  <Override PartName="/ppt/ink/ink1721.xml" ContentType="application/inkml+xml"/>
  <Override PartName="/ppt/ink/ink1722.xml" ContentType="application/inkml+xml"/>
  <Override PartName="/ppt/ink/ink1723.xml" ContentType="application/inkml+xml"/>
  <Override PartName="/ppt/ink/ink1724.xml" ContentType="application/inkml+xml"/>
  <Override PartName="/ppt/ink/ink1725.xml" ContentType="application/inkml+xml"/>
  <Override PartName="/ppt/ink/ink1726.xml" ContentType="application/inkml+xml"/>
  <Override PartName="/ppt/ink/ink1727.xml" ContentType="application/inkml+xml"/>
  <Override PartName="/ppt/ink/ink1728.xml" ContentType="application/inkml+xml"/>
  <Override PartName="/ppt/ink/ink1729.xml" ContentType="application/inkml+xml"/>
  <Override PartName="/ppt/ink/ink173.xml" ContentType="application/inkml+xml"/>
  <Override PartName="/ppt/ink/ink1730.xml" ContentType="application/inkml+xml"/>
  <Override PartName="/ppt/ink/ink1731.xml" ContentType="application/inkml+xml"/>
  <Override PartName="/ppt/ink/ink1732.xml" ContentType="application/inkml+xml"/>
  <Override PartName="/ppt/ink/ink1733.xml" ContentType="application/inkml+xml"/>
  <Override PartName="/ppt/ink/ink1734.xml" ContentType="application/inkml+xml"/>
  <Override PartName="/ppt/ink/ink1735.xml" ContentType="application/inkml+xml"/>
  <Override PartName="/ppt/ink/ink1736.xml" ContentType="application/inkml+xml"/>
  <Override PartName="/ppt/ink/ink1737.xml" ContentType="application/inkml+xml"/>
  <Override PartName="/ppt/ink/ink1738.xml" ContentType="application/inkml+xml"/>
  <Override PartName="/ppt/ink/ink1739.xml" ContentType="application/inkml+xml"/>
  <Override PartName="/ppt/ink/ink174.xml" ContentType="application/inkml+xml"/>
  <Override PartName="/ppt/ink/ink1740.xml" ContentType="application/inkml+xml"/>
  <Override PartName="/ppt/ink/ink1741.xml" ContentType="application/inkml+xml"/>
  <Override PartName="/ppt/ink/ink1742.xml" ContentType="application/inkml+xml"/>
  <Override PartName="/ppt/ink/ink1743.xml" ContentType="application/inkml+xml"/>
  <Override PartName="/ppt/ink/ink1744.xml" ContentType="application/inkml+xml"/>
  <Override PartName="/ppt/ink/ink1745.xml" ContentType="application/inkml+xml"/>
  <Override PartName="/ppt/ink/ink1746.xml" ContentType="application/inkml+xml"/>
  <Override PartName="/ppt/ink/ink1747.xml" ContentType="application/inkml+xml"/>
  <Override PartName="/ppt/ink/ink1748.xml" ContentType="application/inkml+xml"/>
  <Override PartName="/ppt/ink/ink1749.xml" ContentType="application/inkml+xml"/>
  <Override PartName="/ppt/ink/ink175.xml" ContentType="application/inkml+xml"/>
  <Override PartName="/ppt/ink/ink1750.xml" ContentType="application/inkml+xml"/>
  <Override PartName="/ppt/ink/ink1751.xml" ContentType="application/inkml+xml"/>
  <Override PartName="/ppt/ink/ink1752.xml" ContentType="application/inkml+xml"/>
  <Override PartName="/ppt/ink/ink1753.xml" ContentType="application/inkml+xml"/>
  <Override PartName="/ppt/ink/ink1754.xml" ContentType="application/inkml+xml"/>
  <Override PartName="/ppt/ink/ink1755.xml" ContentType="application/inkml+xml"/>
  <Override PartName="/ppt/ink/ink1756.xml" ContentType="application/inkml+xml"/>
  <Override PartName="/ppt/ink/ink1757.xml" ContentType="application/inkml+xml"/>
  <Override PartName="/ppt/ink/ink1758.xml" ContentType="application/inkml+xml"/>
  <Override PartName="/ppt/ink/ink1759.xml" ContentType="application/inkml+xml"/>
  <Override PartName="/ppt/ink/ink176.xml" ContentType="application/inkml+xml"/>
  <Override PartName="/ppt/ink/ink1760.xml" ContentType="application/inkml+xml"/>
  <Override PartName="/ppt/ink/ink1761.xml" ContentType="application/inkml+xml"/>
  <Override PartName="/ppt/ink/ink1762.xml" ContentType="application/inkml+xml"/>
  <Override PartName="/ppt/ink/ink1763.xml" ContentType="application/inkml+xml"/>
  <Override PartName="/ppt/ink/ink1764.xml" ContentType="application/inkml+xml"/>
  <Override PartName="/ppt/ink/ink1765.xml" ContentType="application/inkml+xml"/>
  <Override PartName="/ppt/ink/ink1766.xml" ContentType="application/inkml+xml"/>
  <Override PartName="/ppt/ink/ink1767.xml" ContentType="application/inkml+xml"/>
  <Override PartName="/ppt/ink/ink1768.xml" ContentType="application/inkml+xml"/>
  <Override PartName="/ppt/ink/ink1769.xml" ContentType="application/inkml+xml"/>
  <Override PartName="/ppt/ink/ink177.xml" ContentType="application/inkml+xml"/>
  <Override PartName="/ppt/ink/ink1770.xml" ContentType="application/inkml+xml"/>
  <Override PartName="/ppt/ink/ink1771.xml" ContentType="application/inkml+xml"/>
  <Override PartName="/ppt/ink/ink1772.xml" ContentType="application/inkml+xml"/>
  <Override PartName="/ppt/ink/ink1773.xml" ContentType="application/inkml+xml"/>
  <Override PartName="/ppt/ink/ink1774.xml" ContentType="application/inkml+xml"/>
  <Override PartName="/ppt/ink/ink1775.xml" ContentType="application/inkml+xml"/>
  <Override PartName="/ppt/ink/ink1776.xml" ContentType="application/inkml+xml"/>
  <Override PartName="/ppt/ink/ink1777.xml" ContentType="application/inkml+xml"/>
  <Override PartName="/ppt/ink/ink178.xml" ContentType="application/inkml+xml"/>
  <Override PartName="/ppt/ink/ink179.xml" ContentType="application/inkml+xml"/>
  <Override PartName="/ppt/ink/ink18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.xml" ContentType="application/inkml+xml"/>
  <Override PartName="/ppt/ink/ink20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.xml" ContentType="application/inkml+xml"/>
  <Override PartName="/ppt/ink/ink30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.xml" ContentType="application/inkml+xml"/>
  <Override PartName="/ppt/ink/ink40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.xml" ContentType="application/inkml+xml"/>
  <Override PartName="/ppt/ink/ink50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.xml" ContentType="application/inkml+xml"/>
  <Override PartName="/ppt/ink/ink60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.xml" ContentType="application/inkml+xml"/>
  <Override PartName="/ppt/ink/ink70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.xml" ContentType="application/inkml+xml"/>
  <Override PartName="/ppt/ink/ink80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.xml" ContentType="application/inkml+xml"/>
  <Override PartName="/ppt/ink/ink90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74"/>
  </p:handoutMasterIdLst>
  <p:sldIdLst>
    <p:sldId id="256" r:id="rId3"/>
    <p:sldId id="376" r:id="rId4"/>
    <p:sldId id="377" r:id="rId5"/>
    <p:sldId id="378" r:id="rId6"/>
    <p:sldId id="381" r:id="rId8"/>
    <p:sldId id="380" r:id="rId9"/>
    <p:sldId id="382" r:id="rId10"/>
    <p:sldId id="383" r:id="rId11"/>
    <p:sldId id="384" r:id="rId12"/>
    <p:sldId id="420" r:id="rId13"/>
    <p:sldId id="422" r:id="rId14"/>
    <p:sldId id="424" r:id="rId15"/>
    <p:sldId id="423" r:id="rId16"/>
    <p:sldId id="421" r:id="rId17"/>
    <p:sldId id="426" r:id="rId18"/>
    <p:sldId id="427" r:id="rId19"/>
    <p:sldId id="425" r:id="rId20"/>
    <p:sldId id="385" r:id="rId21"/>
    <p:sldId id="430" r:id="rId22"/>
    <p:sldId id="431" r:id="rId23"/>
    <p:sldId id="439" r:id="rId24"/>
    <p:sldId id="438" r:id="rId25"/>
    <p:sldId id="437" r:id="rId26"/>
    <p:sldId id="434" r:id="rId27"/>
    <p:sldId id="435" r:id="rId28"/>
    <p:sldId id="436" r:id="rId29"/>
    <p:sldId id="386" r:id="rId30"/>
    <p:sldId id="428" r:id="rId31"/>
    <p:sldId id="429" r:id="rId32"/>
    <p:sldId id="432" r:id="rId33"/>
    <p:sldId id="433" r:id="rId34"/>
    <p:sldId id="440" r:id="rId35"/>
    <p:sldId id="387" r:id="rId36"/>
    <p:sldId id="442" r:id="rId37"/>
    <p:sldId id="445" r:id="rId38"/>
    <p:sldId id="446" r:id="rId39"/>
    <p:sldId id="388" r:id="rId40"/>
    <p:sldId id="390" r:id="rId41"/>
    <p:sldId id="441" r:id="rId42"/>
    <p:sldId id="447" r:id="rId43"/>
    <p:sldId id="448" r:id="rId44"/>
    <p:sldId id="449" r:id="rId45"/>
    <p:sldId id="450" r:id="rId46"/>
    <p:sldId id="389" r:id="rId47"/>
    <p:sldId id="391" r:id="rId48"/>
    <p:sldId id="392" r:id="rId49"/>
    <p:sldId id="399" r:id="rId50"/>
    <p:sldId id="394" r:id="rId51"/>
    <p:sldId id="395" r:id="rId52"/>
    <p:sldId id="396" r:id="rId53"/>
    <p:sldId id="398" r:id="rId54"/>
    <p:sldId id="397" r:id="rId55"/>
    <p:sldId id="393" r:id="rId56"/>
    <p:sldId id="453" r:id="rId57"/>
    <p:sldId id="400" r:id="rId58"/>
    <p:sldId id="401" r:id="rId59"/>
    <p:sldId id="402" r:id="rId60"/>
    <p:sldId id="403" r:id="rId61"/>
    <p:sldId id="404" r:id="rId62"/>
    <p:sldId id="405" r:id="rId63"/>
    <p:sldId id="406" r:id="rId64"/>
    <p:sldId id="407" r:id="rId65"/>
    <p:sldId id="408" r:id="rId66"/>
    <p:sldId id="409" r:id="rId67"/>
    <p:sldId id="410" r:id="rId68"/>
    <p:sldId id="454" r:id="rId69"/>
    <p:sldId id="411" r:id="rId70"/>
    <p:sldId id="412" r:id="rId71"/>
    <p:sldId id="451" r:id="rId72"/>
    <p:sldId id="452" r:id="rId7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娣辫壊鏍峰紡 1 - 寮鸿皟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940675A-B579-460E-94D1-54222C63F5DA}" styleName="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1474" y="58"/>
      </p:cViewPr>
      <p:guideLst>
        <p:guide orient="horz" pos="2207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80" y="-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7" Type="http://schemas.openxmlformats.org/officeDocument/2006/relationships/tableStyles" Target="tableStyles.xml"/><Relationship Id="rId76" Type="http://schemas.openxmlformats.org/officeDocument/2006/relationships/viewProps" Target="viewProps.xml"/><Relationship Id="rId75" Type="http://schemas.openxmlformats.org/officeDocument/2006/relationships/presProps" Target="presProps.xml"/><Relationship Id="rId74" Type="http://schemas.openxmlformats.org/officeDocument/2006/relationships/handoutMaster" Target="handoutMasters/handoutMaster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notesMaster" Target="notesMasters/notesMaster1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3.wmf"/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7.wmf"/><Relationship Id="rId1" Type="http://schemas.openxmlformats.org/officeDocument/2006/relationships/image" Target="../media/image132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2.wmf"/><Relationship Id="rId1" Type="http://schemas.openxmlformats.org/officeDocument/2006/relationships/image" Target="../media/image148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97.wmf"/><Relationship Id="rId1" Type="http://schemas.openxmlformats.org/officeDocument/2006/relationships/image" Target="../media/image149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0.wmf"/></Relationships>
</file>

<file path=ppt/drawings/_rels/vmlDrawing1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590.png"/><Relationship Id="rId4" Type="http://schemas.openxmlformats.org/officeDocument/2006/relationships/image" Target="../media/image1589.png"/><Relationship Id="rId3" Type="http://schemas.openxmlformats.org/officeDocument/2006/relationships/image" Target="../media/image1588.png"/><Relationship Id="rId2" Type="http://schemas.openxmlformats.org/officeDocument/2006/relationships/image" Target="../media/image1587.png"/><Relationship Id="rId1" Type="http://schemas.openxmlformats.org/officeDocument/2006/relationships/image" Target="../media/image1586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5.wmf"/><Relationship Id="rId2" Type="http://schemas.openxmlformats.org/officeDocument/2006/relationships/image" Target="../media/image1804.wmf"/><Relationship Id="rId1" Type="http://schemas.openxmlformats.org/officeDocument/2006/relationships/image" Target="../media/image180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4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8.wmf"/><Relationship Id="rId1" Type="http://schemas.openxmlformats.org/officeDocument/2006/relationships/image" Target="../media/image76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7.wmf"/><Relationship Id="rId1" Type="http://schemas.openxmlformats.org/officeDocument/2006/relationships/image" Target="../media/image84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8.wmf"/><Relationship Id="rId1" Type="http://schemas.openxmlformats.org/officeDocument/2006/relationships/image" Target="../media/image966.w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47.wmf"/><Relationship Id="rId3" Type="http://schemas.openxmlformats.org/officeDocument/2006/relationships/image" Target="../media/image1146.wmf"/><Relationship Id="rId2" Type="http://schemas.openxmlformats.org/officeDocument/2006/relationships/image" Target="../media/image1145.wmf"/><Relationship Id="rId1" Type="http://schemas.openxmlformats.org/officeDocument/2006/relationships/image" Target="../media/image114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8.wmf"/><Relationship Id="rId2" Type="http://schemas.openxmlformats.org/officeDocument/2006/relationships/image" Target="../media/image1327.wmf"/><Relationship Id="rId1" Type="http://schemas.openxmlformats.org/officeDocument/2006/relationships/image" Target="../media/image13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6DDA0270-D730-4D92-AB04-8E404A41C469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FCC49239-B1ED-4CD9-937E-3E15AF6BFA74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4650 28200,'0'-50,"-50"50,0 0,-50 0,0 0,0-25,0 0,50-100,0 0,-25 25,0 0,0-25,0 0,-50-100,0 0,-50-50,0 0,0 50,0 0,-75 50,0 0,-75 75,0 0,-50 0,0 0,25 0,0 0,25 25,0 0,-25 25,0 0,50 50,0 0,-50 75,0 0,-25 50,0 0,0 75,0 0,0 25,0 0,75 25,0 0,125 25,0 0,50 0,0 0,25 75,0 0,0 150,0 0,75-100,0 0,125-125,0 0,125 50,0 0,150 0,0 0,0-75,0 0,50-50,0 0,50-100,0 0,50-75,0 0,75 25,0 0,0-25,0 0,0-125,0 0,-100-75,0 0,-175-50,0 0,-100-25,0 0,-50-225,0 0,-50 0,0 0,-50 125,0 0,-200 50,0 0,-125 200,0 0,100 5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63750 37050,'0'-200,"0"175,0 0,50-50,0 0,0 50,0 0,100-25,0 0,-125 50,0 0,25 0,0 0,-25 75,0 0,-25-50,0 0,-25 50,0 0,0-50,0 0,0 0,0 0,-25 25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300 53500,'0'-50,"50"25,0 0,75-50,0 0,-25-25,0 0,-75 75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050 14900,'0'-50,"0"25,0 0,0 0,0 0,75 0,0 0,25 0,0 0,75 25,0 0,-125 0,0 0,-25 50,0 0,-125 25,0 0,75-50,0 0,-25 25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400 15650,'-50'0,"-25"-50,0 0,150 25,0 0,175-50,0 0,-100 25,0 0,225 25,0 0,25 75,0 0,-250-25,0 0,-75-25,0 0,-50 0,0 0,-75-25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950 12550,'50'-50,"25"0,0 0,0 25,0 0,100-25,0 0,-25 25,0 0,-75 0,0 0,-50 75,0 0,-125 25,0 0,75-25,0 0,-50-25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150 13050,'-50'0,"50"-25,0 0,125-25,0 0,25 25,0 0,-25 0,0 0,-75 0,0 0,-25 25,0 0,-50 0,0 0,0 0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600 12050,'0'-100,"0"50,0 0,0-100,0 0,0 75,0 0,25 25,0 0,-25 25,0 0,25 25,0 0,-25 125,0 0,0 125,0 0,-50 0,0 0,-25-50,0 0,25-100,0 0,25-75,0 0,-25 25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800 13450,'-50'-50,"50"0,0 0,75 0,0 0,25 25,0 0,125-25,0 0,-75 25,0 0,-75 0,0 0,-75 50,0 0,-100 50,0 0,-25 25,0 0,-25 0,0 0,25-25,0 0,50-25,0 0,75-25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950 13750,'100'-50,"-50"100,0 0,-50 125,0 0,0-25,0 0,0-50,0 0,0-50,0 0,0-25,0 0,75-100,0 0,50-75,0 0,100-50,0 0,-150 125,0 0,25 0,0 0,-75 50,0 0,-100 75,0 0,-50 25,0 0,-50 25,0 0,50-75,0 0,75 0,0 0,75-50,0 0,100 25,0 0,50 50,0 0,25 75,0 0,-25-25,0 0,-75-50,0 0,0-50,0 0,-75-50,0 0,25-25,0 0,-25 25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900 12050,'50'-150,"-25"125,0 0,25 0,0 0,0 0,0 0,-25 25,0 0,-25 100,0 0,-75 50,0 0,-25-25,0 0,-25 50,0 0,50-100,0 0,50 0,0 0,25-50,0 0,0 50,0 0,25 50,0 0,-25-25,0 0,-25-25,0 0,25-50,0 0,0-75,0 0,-25 0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550 13200,'50'-50,"25"0,0 0,-25 0,0 0,75 0,0 0,-25 25,0 0,25-25,0 0,-75 25,0 0,-25 25,0 0,0 0,0 0,-25 50,0 0,0-25,0 0,0 25,0 0,0 25,0 0,0 0,0 0,25 150,0 0,0 0,0 0,-25-175,0 0,25 25,0 0,-25-50,0 0,-50-25,0 0,-100-50,0 0,25-75,0 0,0-50,0 0,50 25,0 0,25 50,0 0,25 50,0 0,25 25,0 0,100 25,0 0,50 50,0 0,-25 0,0 0,-75 0,0 0,-75 50,0 0,-100 25,0 0,75-100,0 0,-25 25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550 14200,'-150'0,"125"0,0 0,0 0,0 0,100-50,0 0,25 25,0 0,175-25,0 0,-75 25,0 0,-100-25,0 0,-50 25,0 0,-25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750 52550,'-100'0,"75"125,0 0,25 100,0 0,25-25,0 0,50-100,0 0,50-25,0 0,-50-75,0 0,-125-25,0 0,0 25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250 12150,'0'-50,"25"0,0 0,0 50,0 0,50 0,0 0,-75 75,0 0,-75 75,0 0,-25-25,0 0,50-50,0 0,100-75,0 0,50-50,0 0,75-25,0 0,-50 50,0 0,0 0,0 0,-75 50,0 0,-25 0,0 0,0 50,0 0,-50 25,0 0,-25 75,0 0,25 75,0 0,25-75,0 0,0-75,0 0,0-75,0 0,-50-75,0 0,-50-75,0 0,-50-100,0 0,50 75,0 0,100 125,0 0,0 0,0 0,25 25,0 0,0 0,0 0,100 0,0 0,-75-25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850 11800,'-50'0,"50"50,0 0,50 50,0 0,-50-50,0 0,25-25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200 11600,'50'-50,"-25"0,0 0,25 0,0 0,75 0,0 0,0 25,0 0,-50 25,0 0,50 50,0 0,-100 50,0 0,-100 25,0 0,-75-25,0 0,0-25,0 0,100-25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100 12100,'0'-50,"50"0,0 0,25 0,0 0,50 25,0 0,0 25,0 0,-100 25,0 0,-25 25,0 0,-50 50,0 0,-50-25,0 0,50-75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150 12500,'-50'0,"100"-25,0 0,25 0,0 0,50 25,0 0,-50 0,0 0,-50 25,0 0,-50 25,0 0,-50-25,0 0,25 25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800 12950,'-50'-50,"75"25,0 0,125 0,0 0,50 0,0 0,-75 0,0 0,0 25,0 0,-100 0,0 0,-50 25,0 0,0-25,0 0,0 25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500 12850,'0'-50,"0"125,0 0,-25 0,0 0,25 0,0 0,25-50,0 0,25-25,0 0,50-25,0 0,-50-25,0 0,-25 0,0 0,-100 50,0 0,25 0,0 0,0 25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350 13200,'-50'0,"25"0,0 0,-50 0,0 0,-25 25,0 0,-25 75,0 0,25-25,0 0,50-25,0 0,25-50,0 0,150-25,0 0,100 0,0 0,50 75,0 0,25 100,0 0,-25-25,0 0,-125-25,0 0,-75-50,0 0,-50-50,0 0,-100-75,0 0,50 50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450 12350,'100'-150,"0"100,0 0,0 25,0 0,-50 50,0 0,-200 150,0 0,-50 25,0 0,125-125,0 0,50-50,0 0,25-50,0 0,25-50,0 0,50 25,0 0,50 0,0 0,0 25,0 0,-25 25,0 0,-100 50,0 0,-50 25,0 0,-50 0,0 0,25-25,0 0,0-25,0 0,25 0,0 0,0 50,0 0,-50 50,0 0,50-100,0 0,50 0,0 0,50-50,0 0,125-25,0 0,25 50,0 0,25 25,0 0,-75 25,0 0,-75-50,0 0,-75-25,0 0,0-25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900 12300,'50'0,"-25"75,0 0,-25 100,0 0,0 25,0 0,-25 0,0 0,0-75,0 0,0-75,0 0,25-75,0 0,0-175,0 0,0 50,0 0,25 75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200 54400,'0'-50,"100"100,0 0,25-50,0 0,-100-25,0 0,25 0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200 12150,'0'-100,"25"50,0 0,25-75,0 0,0 50,0 0,25 25,0 0,0 25,0 0,25 25,0 0,-25 0,0 0,0 0,0 0,-25 0,0 0,0 0,0 0,-25 25,0 0,-25 25,0 0,0 0,0 0,-25 75,0 0,0 100,0 0,0 150,0 0,50-50,0 0,25-75,0 0,-25-150,0 0,0-25,0 0,0-75,0 0,-50-50,0 0,-125-150,0 0,-50 25,0 0,25 25,0 0,150 125,0 0,-25 0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300 13100,'0'-150,"25"75,0 0,100 25,0 0,50 25,0 0,-50 25,0 0,-100 25,0 0,-75 50,0 0,-125 25,0 0,75-25,0 0,75-50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500 13250,'-50'0,"25"0,0 0,100 0,0 0,75 0,0 0,-75 25,0 0,-50 50,0 0,-125 50,0 0,25-50,0 0,25-25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150 14100,'-150'50,"125"-50,0 0,-25 0,0 0,125-50,0 0,125 25,0 0,75 25,0 0,-25 25,0 0,-175 0,0 0,-25-25,0 0,-100 0,0 0,0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650 48800,'0'50,"0"-25,0 0,75-25,0 0,-50 0,0 0,0 0,0 0,0 25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100 48750,'-50'-50,"50"25,0 0,75 0,0 0,-25 25,0 0,-25 0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700 48500,'100'-100,"-50"75,0 0,0 0,0 0,0 50,0 0,-50 25,0 0,-75 75,0 0,-100-25,0 0,25 0,0 0,-25 50,0 0,125-125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450 49800,'-150'-100,"125"100,0 0,0 0,0 0,0 0,0 0,0 0,0 0,125-75,0 0,100 25,0 0,100-50,0 0,25 25,0 0,-100 50,0 0,-125 25,0 0,-75 0,0 0,-75 75,0 0,-125 50,0 0,75-75,0 0,50 0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400 50350,'-50'-100,"25"75,0 0,0-25,0 0,25-25,0 0,0 25,0 0,75-25,0 0,25 25,0 0,25 50,0 0,-100 0,0 0,-50 75,0 0,-75 25,0 0,-50 25,0 0,100-100,0 0,75-50,0 0,100-25,0 0,25 25,0 0,-100 50,0 0,-75 50,0 0,-50 0,0 0,25-50,0 0,0-25,0 0,25 0,0 0,0 50,0 0,-75 25,0 0,50-25,0 0,25-25,0 0,50-25,0 0,100-25,0 0,25-25,0 0,-25 25,0 0,-100 50,0 0,-75 50,0 0,-125 50,0 0,-125-25,0 0,150-25,0 0,50-75,0 0,150-25,0 0,150-75,0 0,100 25,0 0,-25 50,0 0,-200 25,0 0,0 0,0 0,-150 0,0 0,-50 0,0 0,50-25,0 0,50-75,0 0,0 50,0 0,25 100,0 0,-25 175,0 0,25 25,0 0,25-50,0 0,0-100,0 0,0-75,0 0,-150-150,0 0,25-25,0 0,25 0,0 0,75 75,0 0,25 50,0 0,0 0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800 50450,'100'-150,"-75"125,0 0,0-25,0 0,125-50,0 0,50 0,0 0,-75 50,0 0,-25 25,0 0,-100 0,0 0,-50 25,0 0,0 0,0 0,25 25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400 51850,'0'-100,"0"50,0 0,50 25,0 0,-50 175,0 0,0 100,0 0,-25-75,0 0,0-100,0 0,100-225,0 0,75-50,0 0,-75 100,0 0,-50 75,0 0,-75 75,0 0,0 0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700 48900,'0'-150,"-25"75,0 0,25 50,0 0,25 0,0 0,0 25,0 0,-25 25,0 0,0 25,0 0,0 150,0 0,-25 250,0 0,50-50,0 0,50-125,0 0,-50-125,0 0,0-100,0 0,-75-50,0 0,-100-125,0 0,-50-75,0 0,150 75,0 0,25 75,0 0,25 25,0 0,50 0,0 0,100-25,0 0,25 25,0 0,-25-25,0 0,-75 0,0 0,-50 25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650 49550,'100'-350,"0"250,0 0,75 0,0 0,-50 50,0 0,-25 50,0 0,-100 75,0 0,-150 100,0 0,0 0,0 0,50-100,0 0,75-75,0 0,50-25,0 0,50 0,0 0,-50 0,0 0,0 25,0 0,-50 0,0 0,-50 0,0 0,0-75,0 0,50-25,0 0,25 50,0 0,0 150,0 0,-25 175,0 0,-75 0,0 0,25-75,0 0,25-150,0 0,25-25,0 0,0-50,0 0,175-100,0 0,-50-25,0 0,75-25,0 0,50 100,0 0,-100 50,0 0,-75 25,0 0,-100 50,0 0,-25 0,0 0,-25 0,0 0,50-50,0 0,25-25,0 0,0 150,0 0,-25-25,0 0,-50 50,0 0,50-100,0 0,50-25,0 0,75-75,0 0,150-100,0 0,-75 50,0 0,-75 75,0 0,-50 25,0 0,-50 0,0 0,0 50,0 0,0 0,0 0,-50 50,0 0,-75 25,0 0,25-50,0 0,25-25,0 0,50-50,0 0,25 0,0 0,25-25,0 0,50 0,0 0,75-25,0 0,25 25,0 0,-50 25,0 0,-50-25,0 0,-100 25,0 0,0-25,0 0,0-50,0 0,50 25,0 0,0 25,0 0,0 100,0 0,-50 100,0 0,-25-100,0 0,-75 50,0 0,50-75,0 0,50-50,0 0,25 0,0 0,25-25,0 0,125-50,0 0,150 25,0 0,25 50,0 0,-100 25,0 0,-75 0,0 0,-75 25,0 0,-175-50,0 0,0 0,0 0,75 0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50 56350,'0'-50,"0"0,0 0,-25 50,0 0,25 50,0 0,-25 25,0 0,25 0,0 0,-75 150,0 0,-100 150,0 0,25 0,0 0,75-125,0 0,50-150,0 0,75-225,0 0,150-125,0 0,100 25,0 0,50 25,0 0,-125 100,0 0,-150 50,0 0,-50 0,0 0,-25 25,0 0,-100 0,0 0,-25-25,0 0,-100 0,0 0,-25 25,0 0,50 25,0 0,25 0,0 0,50 50,0 0,50 50,0 0,75 50,0 0,150 50,0 0,150-25,0 0,50-75,0 0,-100-25,0 0,-150 0,0 0,-100-25,0 0,0-25,0 0,-75-150,0 0,0-225,0 0,25 250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00 57350,'-300'-650,"100"375,0 0,125 175,0 0,75 75,0 0,-25 0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650 58150,'0'-50,"0"25,0 0,0 50,0 0,-25 125,0 0,-100 175,0 0,-25 0,0 0,0-50,0 0,75-100,0 0,50-150,0 0,100-75,0 0,150-125,0 0,25-25,0 0,100 0,0 0,-75 50,0 0,-150 100,0 0,-100 25,0 0,-150 25,0 0,-50-25,0 0,-125-25,0 0,50 25,0 0,100 25,0 0,0-25,0 0,75 25,0 0,75 75,0 0,75 50,0 0,125 75,0 0,100 50,0 0,-150-150,0 0,0 0,0 0,-75-75,0 0,-50-25,0 0,-25-175,0 0,-50-100,0 0,-100-200,0 0,25 200,0 0,0 175,0 0,75 50,0 0,0 25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00 61200,'0'-50,"25"50,0 0,0 0,0 0,-25 100,0 0,-75 50,0 0,25-75,0 0,0 0,0 0,25-25,0 0,0-25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50 62250,'0'-50,"25"150,0 0,-25 75,0 0,0 0,0 0,-25-75,0 0,25-75,0 0,0-50,0 0,-25-25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50 62150,'0'-50,"25"25,0 0,0 25,0 0,25-25,0 0,50 0,0 0,0 0,0 0,-50 25,0 0,0 0,0 0,-25-25,0 0,0 25,0 0,25-25,0 0,-25 25,0 0,-25 25,0 0,0 50,0 0,0 125,0 0,-25 50,0 0,25-50,0 0,25-100,0 0,0-75,0 0,-25-100,0 0,-25-25,0 0,0 75,0 0,0-25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00 62500,'0'-50,"25"50,0 0,0-50,0 0,50 25,0 0,0 25,0 0,-25 0,0 0,-25 50,0 0,-50 0,0 0,0-25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50 62700,'0'-50,"0"25,0 0,75 0,0 0,0 25,0 0,0 0,0 0,-25 25,0 0,-50 50,0 0,-50 0,0 0,-25-25,0 0,5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200 52500,'-50'-50,"50"25,0 0,0 75,0 0,-25 125,0 0,-25-50,0 0,25 0,0 0,0-100,0 0,100-75,0 0,50-50,0 0,0 0,0 0,-50 75,0 0,-50 50,0 0,-25 100,0 0,0-50,0 0,-25 0,0 0,0-25,0 0,25-25,0 0,-50-25,0 0,-25 0,0 0,25-25,0 0,-25 0,0 0,150 25,0 0,175-25,0 0,-150 25,0 0,-25 100,0 0,-125 25,0 0,-175 150,0 0,75-100,0 0,-50 0,0 0,75-125,0 0,75-100,0 0,50 25,0 0,50-5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00 63300,'0'-50,"-25"25,0 0,25-25,0 0,75 50,0 0,75 0,0 0,-25 0,0 0,0 0,0 0,-100 0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00 62250,'0'50,"0"0,0 0,0 100,0 0,25 25,0 0,0-75,0 0,0-75,0 0,-25-50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50 62350,'50'-150,"-25"125,0 0,75 0,0 0,0 0,0 0,25 0,0 0,0 25,0 0,-25 0,0 0,-25 50,0 0,-75 25,0 0,-75 25,0 0,-50 0,0 0,0 0,0 0,75-75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50 62800,'0'-50,"0"0,0 0,75-25,0 0,0 50,0 0,50 25,0 0,-25-25,0 0,-50 50,0 0,-25 0,0 0,-50 25,0 0,-25 25,0 0,0-25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00 63250,'50'-50,"-50"0,0 0,75 25,0 0,50-25,0 0,50 25,0 0,-25 25,0 0,-25 0,0 0,-100 0,0 0,-25-25,0 0,-25 25,0 0,0 0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00 61300,'0'-50,"0"0,0 0,0 25,0 0,25 0,0 0,0 0,0 0,-25 175,0 0,0 150,0 0,0 0,0 0,0-75,0 0,25-100,0 0,-25-100,0 0,25-75,0 0,-25-100,0 0,0 100,0 0,-25 25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300 60850,'0'-50,"0"125,0 0,0 0,0 0,-25 75,0 0,0-125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00 61950,'-100'0,"100"-25,0 0,-25 50,0 0,-25 0,0 0,50-75,0 0,50 25,0 0,50-50,0 0,25 50,0 0,50-50,0 0,-25 50,0 0,0 0,0 0,-100 50,0 0,-75 50,0 0,-75 0,0 0,0 25,0 0,50-100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150 61950,'0'-50,"-25"75,0 0,0 25,0 0,-25 0,0 0,25-25,0 0,75-50,0 0,25-25,0 0,50 0,0 0,-25 25,0 0,-75 25,0 0,-75 75,0 0,-100 50,0 0,25-75,0 0,50-25,0 0,50-25,0 0,25-25,0 0,75-25,0 0,25 25,0 0,25 0,0 0,-50 25,0 0,-50 0,0 0,-50 25,0 0,-25 0,0 0,-25-25,0 0,50 0,0 0,0 0,0 0,25 25,0 0,0 0,0 0,0 0,0 0,0 50,0 0,-75 0,0 0,0-25,0 0,-25 0,0 0,50-50,0 0,50-50,0 0,100 25,0 0,50 0,0 0,100 25,0 0,-50 0,0 0,-50 25,0 0,-125-25,0 0,-75 0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100 61250,'0'-50,"25"50,0 0,0 25,0 0,-25 25,0 0,0-25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650 52500,'200'-300,"-150"225,0 0,25 50,0 0,-50 50,0 0,-100 200,0 0,-100 0,0 0,25-75,0 0,50-75,0 0,175-150,0 0,100-75,0 0,25 0,0 0,-25 50,0 0,-100 125,0 0,-100 175,0 0,-100 25,0 0,0-75,0 0,50-100,0 0,50-50,0 0,25-75,0 0,50 25,0 0,-25 50,0 0,0 25,0 0,-75 100,0 0,-100 50,0 0,25-50,0 0,25-75,0 0,75-50,0 0,50-25,0 0,150-50,0 0,0 0,0 0,25 50,0 0,-125 25,0 0,-50 25,0 0,0 0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000 61700,'0'50,"25"0,0 0,-25 75,0 0,0 50,0 0,0 0,0 0,0-100,0 0,0-50,0 0,0-75,0 0,25-50,0 0,0 75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750 61100,'0'-50,"50"25,0 0,50 0,0 0,0 0,0 0,0-25,0 0,-25 50,0 0,-50 0,0 0,0 0,0 0,0 0,0 0,0 0,0 0,0 25,0 0,0-25,0 0,0 0,0 0,-25 25,0 0,0 0,0 0,0 0,0 0,0 50,0 0,0 100,0 0,-25 100,0 0,25 0,0 0,0 50,0 0,25-200,0 0,-25-100,0 0,-25-125,0 0,-50-50,0 0,-50 25,0 0,75 100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500 62050,'0'50,"0"25,0 0,0 25,0 0,0-50,0 0,25-25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550 62150,'0'-100,"0"50,0 0,25 0,0 0,25 25,0 0,25 25,0 0,0-25,0 0,50 25,0 0,-50 0,0 0,-50 50,0 0,-25 0,0 0,-75 50,0 0,-25-50,0 0,75-25,0 0,0 0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650 62300,'50'-150,"-50"125,0 0,75-25,0 0,0 50,0 0,0 0,0 0,-25 25,0 0,-25 25,0 0,-50 0,0 0,-50 25,0 0,25-75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650 62450,'0'-50,"50"50,0 0,25 0,0 0,50 0,0 0,-50 0,0 0,-25 25,0 0,-25 0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2800 61650,'0'-50,"50"50,0 0,75-25,0 0,25 0,0 0,-50 0,0 0,-75 25,0 0,-75 25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3200 60700,'0'-100,"0"75,0 0,0 0,0 0,25 25,0 0,0 0,0 0,-25 75,0 0,0 200,0 0,0 200,0 0,0-250,0 0,50 0,0 0,-25-100,0 0,0-125,0 0,-75-50,0 0,-75-100,0 0,25-25,0 0,0 50,0 0,75 75,0 0,25 25,0 0,50 0,0 0,75 0,0 0,25 25,0 0,25-25,0 0,-50 25,0 0,-100-25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4250 61450,'0'-50,"0"-25,0 0,0-50,0 0,50 25,0 0,0 50,0 0,-25 50,0 0,25 0,0 0,-25 50,0 0,-50 50,0 0,-50 25,0 0,0 0,0 0,0-75,0 0,100-100,0 0,50 0,0 0,25 25,0 0,-75 50,0 0,-25 50,0 0,0-50,0 0,-25 0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4150 62350,'-50'0,"25"0,0 0,25-25,0 0,0 0,0 0,0-25,0 0,25-25,0 0,25 0,0 0,0 50,0 0,50 0,0 0,0 0,0 0,-50 25,0 0,-25 50,0 0,-50 50,0 0,-25-50,0 0,-25 0,0 0,50-50,0 0,0 0,0 0,0 0,0 0,25 25,0 0,-50 50,0 0,-25-25,0 0,-25 0,0 0,75-25,0 0,100-75,0 0,75 25,0 0,0 0,0 0,0 25,0 0,-25 75,0 0,-50-25,0 0,-25-25,0 0,-75-75,0 0,0 25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200 54450,'200'-50,"-125"175,0 0,0-25,0 0,-25-50,0 0,-25-50,0 0,0-25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6200 61350,'0'-50,"0"25,0 0,0-25,0 0,75 0,0 0,25 0,0 0,0 25,0 0,-25 25,0 0,-50 25,0 0,-75 75,0 0,-50 0,0 0,25-50,0 0,25-25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6100 61650,'0'-50,"0"0,0 0,100 0,0 0,0 50,0 0,0 0,0 0,-25 50,0 0,-75-25,0 0,-75 25,0 0,-50 0,0 0,-25 0,0 0,75-25,0 0,0-25,0 0,50 0,0 0,50-50,0 0,100 50,0 0,75-25,0 0,-75 25,0 0,25 0,0 0,-100-25,0 0,-25-25,0 0,-50 0,0 0,-25 25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6500 60200,'50'-200,"-50"175,0 0,25 0,0 0,0 25,0 0,-25 100,0 0,0 175,0 0,0 175,0 0,-25-50,0 0,25-250,0 0,25-25,0 0,-25-100,0 0,25-25,0 0,-25-125,0 0,25-50,0 0,-25 25,0 0,0 100,0 0,-50 25,0 0,0 50,0 0,-25 50,0 0,-50 25,0 0,25-25,0 0,50-50,0 0,175-75,0 0,75-25,0 0,0 25,0 0,-50 0,0 0,-125 50,0 0,-25-25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7700 60700,'100'-150,"-100"100,0 0,25 50,0 0,0-50,0 0,0 75,0 0,-75 100,0 0,-100 75,0 0,0-50,0 0,75-50,0 0,50-75,0 0,50-50,0 0,150-75,0 0,50 25,0 0,-100 75,0 0,-75 0,0 0,-75 125,0 0,-75-25,0 0,-75 0,0 0,-25 0,0 0,75-50,0 0,25-25,0 0,75-25,0 0,75-50,0 0,50 25,0 0,100 0,0 0,50 0,0 0,-100 0,0 0,-75 25,0 0,-50-25,0 0,-75 0,0 0,0 0,0 0,25 25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7700 61300,'0'-100,"0"75,0 0,25 0,0 0,0 25,0 0,-25 50,0 0,25 125,0 0,-125 125,0 0,25-25,0 0,50-150,0 0,50-75,0 0,125-50,0 0,50-50,0 0,75-25,0 0,-50 25,0 0,-125 50,0 0,-25 0,0 0,-75-25,0 0,-125 0,0 0,-75-25,0 0,75-50,0 0,75 75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0350 61100,'0'-50,"0"25,0 0,25 50,0 0,-25 75,0 0,-100 25,0 0,0 25,0 0,0-50,0 0,50-75,0 0,75-25,0 0,75 0,0 0,75 25,0 0,50-25,0 0,25 50,0 0,-75-25,0 0,-75 0,0 0,-125-75,0 0,-150-25,0 0,0-50,0 0,100 75,0 0,25 0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0700 61200,'50'-200,"-25"100,0 0,0 75,0 0,75 0,0 0,0 25,0 0,-50 0,0 0,0 0,0 0,-50 25,0 0,-50 75,0 0,-100 100,0 0,-75 50,0 0,0-50,0 0,75-75,0 0,125-100,0 0,50-75,0 0,175-75,0 0,25-25,0 0,25 25,0 0,-50 25,0 0,-75 50,0 0,-75 50,0 0,-25 50,0 0,-50 25,0 0,0-50,0 0,0 0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2900 60750,'50'-50,"0"0,0 0,0 25,0 0,125 0,0 0,-75 0,0 0,-50 25,0 0,-75 0,0 0,0 0,0 0,-25 25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3300 60050,'0'-100,"0"75,0 0,0 50,0 0,0 150,0 0,-50 50,0 0,-50 0,0 0,0-100,0 0,75-75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2600 61750,'-100'0,"75"0,0 0,75-50,0 0,75-50,0 0,0 50,0 0,75 25,0 0,-25 25,0 0,-50 0,0 0,-100 0,0 0,-25-25,0 0,-25 0,0 0,-25 25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600 58250,'0'-150,"0"75,0 0,100 50,0 0,125-50,0 0,-50 25,0 0,-100 50,0 0,-100 75,0 0,-50-25,0 0,0 0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3850 61050,'0'-100,"0"50,0 0,25 25,0 0,-50 75,0 0,-100 125,0 0,-100 25,0 0,75-75,0 0,-25 25,0 0,100-100,0 0,225-100,0 0,100-75,0 0,0 50,0 0,-75 50,0 0,-100 25,0 0,-175 50,0 0,0-25,0 0,0-25,0 0,75-25,0 0,-25-25,0 0,25 75,0 0,-50 50,0 0,25 25,0 0,25-25,0 0,50-75,0 0,50 0,0 0,75-25,0 0,-50 0,0 0,25 0,0 0,-75 50,0 0,-50 100,0 0,-25 25,0 0,-25-25,0 0,0-50,0 0,0-50,0 0,-50-25,0 0,-25-100,0 0,75 25,0 0,0 50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2900 39250,'0'-50,"0"0,0 0,0 0,0 0,0 0,0 0,-75-25,0 0,0 0,0 0,-75 0,0 0,-25 25,0 0,-25 0,0 0,0 50,0 0,-25 50,0 0,25 50,0 0,25-25,0 0,-50 75,0 0,150-50,0 0,-75 225,0 0,150-75,0 0,75-150,0 0,250 50,0 0,-175-125,0 0,200 25,0 0,100-25,0 0,-150-50,0 0,-100-100,0 0,25-200,0 0,-175 200,0 0,-50-150,0 0,-200 125,0 0,25 75,0 0,75 50,0 0,25 25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5550 43850,'0'-50,"0"25,0 0,-75-25,0 0,0-25,0 0,-75-25,0 0,50 50,0 0,-75 0,0 0,-25 25,0 0,-25 0,0 0,0 0,0 0,-25 25,0 0,25 0,0 0,50 25,0 0,-100 25,0 0,0 50,0 0,25 0,0 0,100-50,0 0,0 25,0 0,25 50,0 0,50 0,0 0,25 50,0 0,25-75,0 0,50-25,0 0,100 25,0 0,25 75,0 0,25-50,0 0,-25-25,0 0,125-50,0 0,75-50,0 0,-25 0,0 0,-50 25,0 0,-25-25,0 0,25 0,0 0,0 0,0 0,-75-50,0 0,-25 0,0 0,0-25,0 0,0 0,0 0,-25 25,0 0,-50 0,0 0,-25-50,0 0,0 25,0 0,0-25,0 0,-50-25,0 0,0 0,0 0,-50-25,0 0,-100 25,0 0,-50 50,0 0,-175-50,0 0,75-50,0 0,200 100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1200 43750,'0'-50,"25"50,0 0,0 25,0 0,-25 0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0950 44550,'50'-50,"-25"50,0 0,0 0,0 0,25 0,0 0,-25 0,0 0,-25 100,0 0,-50 0,0 0,-50 100,0 0,75-150,0 0,25 0,0 0,25-50,0 0,50-50,0 0,-25-50,0 0,0 0,0 0,25-25,0 0,-75 100,0 0,25 0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1700 44300,'0'-150,"25"25,0 0,50 25,0 0,25 75,0 0,-25 25,0 0,-25 25,0 0,-25 25,0 0,-50 50,0 0,-50-25,0 0,0-25,0 0,25-25,0 0,0-25,0 0,25 50,0 0,0 0,0 0,-25 75,0 0,0-50,0 0,50 0,0 0,0 25,0 0,25-25,0 0,100-50,0 0,150-50,0 0,-25-50,0 0,-100 25,0 0,50-50,0 0,-200 75,0 0,-75-25,0 0,-125 50,0 0,100-25,0 0,50 25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4000 44350,'-50'0,"100"-25,0 0,100 0,0 0,25 0,0 0,-75 0,0 0,-50-25,0 0,-50 25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5650 43550,'0'-50,"0"25,0 0,25 25,0 0,150-75,0 0,25 25,0 0,-25 25,0 0,-75 0,0 0,-50 25,0 0,-75 25,0 0,-25 0,0 0,0 0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6400 43550,'-50'0,"25"150,0 0,25 100,0 0,0-25,0 0,50 50,0 0,-50-125,0 0,25-100,0 0,-50-125,0 0,0-75,0 0,25 75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6550 44600,'50'-50,"75"75,0 0,-25 50,0 0,25 25,0 0,-125-75,0 0,25-25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050 59100,'-250'50,"150"-50,0 0,125 0,0 0,150-50,0 0,100-100,0 0,25 75,0 0,-25 50,0 0,-150 0,0 0,-175 25,0 0,25 25,0 0,-25 0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1550 7700,'-50'0,"50"-25,0 0,175 0,0 0,150-50,0 0,-100 25,0 0,-25 25,0 0,-50 0,0 0,-125 25,0 0,-75 0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000 5900,'0'-50,"25"25,0 0,75 0,0 0,-50 25,0 0,125 0,0 0,-100 25,0 0,-50 50,0 0,-100 25,0 0,-50-25,0 0,0-25,0 0,-25 25,0 0,75-50,0 0,25 0,0 0,25 0,0 0,25 0,0 0,0 25,0 0,0-25,0 0,25-25,0 0,100 0,0 0,50-50,0 0,-25 25,0 0,-25 25,0 0,-75 75,0 0,-75 175,0 0,-75 25,0 0,0-75,0 0,25-100,0 0,25-50,0 0,-25-100,0 0,-25-75,0 0,0-25,0 0,100 0,0 0,0 100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650 6150,'50'-50,"-125"175,0 0,-100 25,0 0,-100 25,0 0,50 0,0 0,100-125,0 0,100-50,0 0,75-50,0 0,100-25,0 0,175-25,0 0,-50 25,0 0,-125 50,0 0,-100-25,0 0,-100 50,0 0,0-25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700 5700,'0'-50,"0"0,0 0,0 25,0 0,25 200,0 0,-25 250,0 0,-75 100,0 0,25-225,0 0,25-150,0 0,25-125,0 0,100-150,0 0,50-100,0 0,-100 75,0 0,0-25,0 0,-50 100,0 0,25 150,0 0,25 125,0 0,25-50,0 0,50 0,0 0,50-125,0 0,-75-25,0 0,25-75,0 0,-100 25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900 5900,'0'-100,"0"75,0 0,0 0,0 0,0 75,0 0,-125 225,0 0,-125 175,0 0,75-150,0 0,25-50,0 0,125-200,0 0,25-100,0 0,200-275,0 0,-100 150,0 0,-50 75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700 6200,'150'-300,"-125"250,0 0,0 0,0 0,-25 200,0 0,25 325,0 0,25-75,0 0,50-150,0 0,-50-150,0 0,-25-50,0 0,-75-50,0 0,-150-100,0 0,0-75,0 0,50-50,0 0,75 125,0 0,75 75,0 0,25 0,0 0,100-25,0 0,100 25,0 0,25-25,0 0,-150 25,0 0,-75 0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750 5850,'0'-100,"50"25,0 0,0 50,0 0,-75 100,0 0,-100 125,0 0,-125 125,0 0,125-175,0 0,75-50,0 0,75-100,0 0,150-50,0 0,100-75,0 0,-25 50,0 0,-25 25,0 0,-125 25,0 0,-100 0,0 0,-25 0,0 0,-25 0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300 5850,'0'-150,"-25"75,0 0,25 25,0 0,0 25,0 0,0 150,0 0,-50 250,0 0,-25 175,0 0,25-275,0 0,50-25,0 0,0-100,0 0,25-100,0 0,-25-25,0 0,0-100,0 0,0-125,0 0,0 125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500 5650,'0'-50,"-25"25,0 0,50 25,0 0,0 50,0 0,0 0,0 0,0-50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150 5550,'50'-50,"0"-25,0 0,25-25,0 0,0 50,0 0,-50 25,0 0,-50 150,0 0,-125 25,0 0,-75 25,0 0,50-75,0 0,150-75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150 58350,'0'-50,"-50"0,0 0,25-25,0 0,25 100,0 0,-75 300,0 0,-50 25,0 0,-50-125,0 0,75-125,0 0,0-50,0 0,75-75,0 0,0 25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150 6350,'-50'0,"25"25,0 0,-50 75,0 0,75 0,0 0,25 0,0 0,25-75,0 0,-25 0,0 0,-25-75,0 0,-25 0,0 0,0 0,0 0,25 0,0 0,0-25,0 0,125-25,0 0,125 0,0 0,-100 100,0 0,25-25,0 0,-50 50,0 0,-75 25,0 0,-25 0,0 0,-100 50,0 0,-75 0,0 0,50-50,0 0,25 0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350 7100,'0'-100,"0"25,0 0,225-25,0 0,-50 75,0 0,-50 50,0 0,-75 25,0 0,-125 25,0 0,-100 50,0 0,100-75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150 7500,'-50'-50,"50"25,0 0,0-25,0 0,125 0,0 0,50 25,0 0,25 25,0 0,-75 0,0 0,-75 0,0 0,-75 0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800 6600,'0'-50,"-25"0,0 0,25 0,0 0,0 75,0 0,0 100,0 0,0 125,0 0,-25 50,0 0,25-75,0 0,0-100,0 0,0-100,0 0,-125-75,0 0,-25-25,0 0,25 0,0 0,25 25,0 0,75 25,0 0,50 0,0 0,150 0,0 0,200 25,0 0,-125 0,0 0,-125 0,0 0,-75-25,0 0,-50 0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600 6200,'50'0,"0"-25,0 0,175 0,0 0,-50 0,0 0,-100 25,0 0,-50 0,0 0,-50 0,0 0,-50 25,0 0,50-25,0 0,0 0,0 0,0 0,0 0,-25 50,0 0,-50 25,0 0,-50 50,0 0,-25-25,0 0,75-50,0 0,50 25,0 0,50 25,0 0,0 75,0 0,0-75,0 0,0 25,0 0,0-100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250 7300,'0'-50,"25"-25,0 0,125-25,0 0,25 50,0 0,-25 25,0 0,25 0,0 0,-50 25,0 0,-50 0,0 0,0 0,0 0,-25 0,0 0,-25 0,0 0,-25 75,0 0,-50 125,0 0,25 75,0 0,25-50,0 0,0-75,0 0,0-100,0 0,0-25,0 0,0-50,0 0,-100-50,0 0,-50-50,0 0,75 75,0 0,25 25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700 7400,'-50'0,"50"-50,0 0,0 25,0 0,0 0,0 0,25 125,0 0,-75 100,0 0,25-75,0 0,0-75,0 0,25-25,0 0,25-75,0 0,0 0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350 6900,'0'-50,"25"50,0 0,-25 50,0 0,0 100,0 0,0 125,0 0,0-125,0 0,0-50,0 0,-25-100,0 0,0 0,0 0,0 0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800 7650,'50'-100,"25"50,0 0,0 50,0 0,50 0,0 0,-75 25,0 0,-100 50,0 0,25-50,0 0,-25 0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750 7900,'0'-50,"150"25,0 0,-25 50,0 0,-75 25,0 0,-75 0,0 0,-25 0,0 0,0-25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63800 37350,'-50'0,"25"-25,0 0,25-25,0 0,25 50,0 0,25 0,0 0,25-25,0 0,25 0,0 0,-75 0,0 0,25 25,0 0,25-25,0 0,-25 25,0 0,-25-25,0 0,25 25,0 0,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850 59250,'400'-150,"-150"325,0 0,-75 0,0 0,-75-75,0 0,-25-25,0 0,-25-75,0 0,-25-50,0 0,-25 0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200 8450,'-50'-50,"100"25,0 0,150 0,0 0,50 25,0 0,-75 25,0 0,-50 25,0 0,-75-25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300 5450,'100'-200,"-75"175,0 0,50 0,0 0,-50 50,0 0,-75 100,0 0,-200 175,0 0,75-150,0 0,75-50,0 0,75-50,0 0,125-100,0 0,75-25,0 0,-100 75,0 0,-75 75,0 0,-150 75,0 0,25-25,0 0,0 25,0 0,50-75,0 0,125-100,0 0,150-100,0 0,-75 50,0 0,-75 100,0 0,-100 150,0 0,-100-25,0 0,-25 25,0 0,25-100,0 0,50-25,0 0,75-50,0 0,100-25,0 0,100-50,0 0,75-25,0 0,-100 50,0 0,-75-25,0 0,-25 50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450 5750,'0'-50,"25"0,0 0,-25 100,0 0,-100 50,0 0,-150 125,0 0,150-150,0 0,50 0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450 6800,'50'50,"-50"0,0 0,0 250,0 0,-25-150,0 0,25-75,0 0,0-50,0 0,50-25,0 0,25-75,0 0,-50 0,0 0,25-75,0 0,0 50,0 0,25 25,0 0,0 0,0 0,25 25,0 0,-25 25,0 0,-50 0,0 0,-75 0,0 0,25 25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350 6700,'-150'-100,"125"100,0 0,-25-50,0 0,50 125,0 0,25 175,0 0,50 25,0 0,0-125,0 0,150-50,0 0,-75-100,0 0,-75-100,0 0,-75 25,0 0,-50 25,0 0,0 0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450 6900,'-50'-50,"-100"-25,0 0,0-75,0 0,25 50,0 0,0 0,0 0,-175-50,0 0,25-50,0 0,0-25,0 0,-100 25,0 0,75 75,0 0,-350-25,0 0,50 0,0 0,-50-50,0 0,-25 0,0 0,-75 75,0 0,-75 50,0 0,0 25,0 0,0 50,0 0,100 100,0 0,0 150,0 0,225-25,0 0,-275 175,0 0,400-25,0 0,25 25,0 0,125-75,0 0,125-25,0 0,100 50,0 0,350-25,0 0,725-25,0 0,325-175,0 0,75 0,0 0,-200 0,0 0,550 0,0 0,725-75,0 0,-450-325,0 0,-225-225,0 0,-725 25,0 0,-875-125,0 0,-1475-200,0 0,-275 375,0 0,950 350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50 61600,'0'-50,"50"-25,0 0,200 75,0 0,-25 50,0 0,-25 25,0 0,25 25,0 0,125 0,0 0,100-50,0 0,175-50,0 0,25 25,0 0,-25 0,0 0,25 0,0 0,50 0,0 0,100 0,0 0,-200 0,0 0,175 0,0 0,50 25,0 0,-175 0,0 0,100 0,0 0,25-25,0 0,-275-25,0 0,225 50,0 0,-125 50,0 0,75 0,0 0,-300-75,0 0,650 25,0 0,-375-25,0 0,-25-25,0 0,-100 0,0 0,325 25,0 0,-100-25,0 0,-50 0,0 0,-150 0,0 0,300-50,0 0,-150 50,0 0,0-25,0 0,-25 0,0 0,0 0,0 0,-150-25,0 0,250 0,0 0,-225-75,0 0,-125 50,0 0,125 0,0 0,125 50,0 0,-325-25,0 0,150 0,0 0,-175 25,0 0,-125 25,0 0,50 0,0 0,25-25,0 0,-75 25,0 0,-75 0,0 0,25 25,0 0,-25 0,0 0,0-25,0 0,-50 0,0 0,-25 25,0 0,25-25,0 0,-50 0,0 0,-100 0,0 0,-25-25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000 22000,'50'-50,"-50"25,0 0,25 25,0 0,-25 125,0 0,-100 75,0 0,25-50,0 0,50-75,0 0,100-125,0 0,25-25,0 0,25 25,0 0,0 25,0 0,-50 25,0 0,-50 25,0 0,-75 75,0 0,-150 150,0 0,0-25,0 0,75-50,0 0,75-125,0 0,50-100,0 0,100-125,0 0,25 50,0 0,-50 75,0 0,50 100,0 0,-50 100,0 0,25 0,0 0,-25-75,0 0,-75-50,0 0,-75-125,0 0,25 75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200 22250,'-50'-50,"100"125,0 0,0 100,0 0,-75-25,0 0,25-100,0 0,-25-25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100 23350,'-50'-50,"25"25,0 0,25 0,0 0,25 75,0 0,-25 25,0 0,-50 75,0 0,25-100,0 0,25-25,0 0,25-25,0 0,50 25,0 0,-25 50,0 0,-75 50,0 0,-75 75,0 0,25-100,0 0,0-50,0 0,25-75,0 0,50-25,0 0,75-75,0 0,150 0,0 0,125 50,0 0,100 75,0 0,-275 50,0 0,-125-25,0 0,-75-5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350 57900,'0'-50,"0"25,0 0,0 0,0 0,50 50,0 0,-25 50,0 0,0-25,0 0,-25-25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950 21150,'50'-100,"-25"75,0 0,50 0,0 0,-75 75,0 0,-50 125,0 0,-200 175,0 0,100-150,0 0,75-25,0 0,100-175,0 0,125-75,0 0,100-75,0 0,-25 25,0 0,-50 75,0 0,-150 50,0 0,-75 75,0 0,-50 0,0 0,0-25,0 0,25-50,0 0,50 25,0 0,25 150,0 0,0 150,0 0,25 50,0 0,25-75,0 0,0-175,0 0,-25-100,0 0,0-100,0 0,-125-125,0 0,50 150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600 23550,'0'-50,"0"25,0 0,0 0,0 0,50 75,0 0,0-25,0 0,-25-25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850 22600,'50'-100,"50"25,0 0,75-25,0 0,0 50,0 0,-100 50,0 0,-75 25,0 0,-25-25,0 0,-25 25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350 20500,'-50'-150,"25"100,0 0,25 25,0 0,0 100,0 0,0 275,0 0,-25 325,0 0,0-250,0 0,25 25,0 0,25-275,0 0,-25-150,0 0,0-100,0 0,0-100,0 0,-25-25,0 0,25 0,0 0,0 75,0 0,25 25,0 0,-25 25,0 0,-25 75,0 0,-125 150,0 0,-50 50,0 0,75-50,0 0,75-125,0 0,175-125,0 0,125-50,0 0,100 0,0 0,-125 75,0 0,-150 50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000 22100,'0'-100,"50"25,0 0,25 25,0 0,50 0,0 0,75 0,0 0,-75 25,0 0,-100 25,0 0,-100 0,0 0,25 25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300 21350,'-50'-50,"25"25,0 0,0 100,0 0,25 25,0 0,0 25,0 0,0-50,0 0,25-50,0 0,0-25,0 0,0-25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650 21500,'50'-100,"-25"25,0 0,50 0,0 0,-25 75,0 0,-75 175,0 0,-75 50,0 0,25 50,0 0,50-250,0 0,0 25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350 23150,'0'50,"0"-25,0 0,-25-50,0 0,25-25,0 0,-25-25,0 0,25-25,0 0,0 0,0 0,0 25,0 0,50 25,0 0,25 0,0 0,50 25,0 0,50 25,0 0,0 0,0 0,-75 0,0 0,-75 75,0 0,-125 50,0 0,-75 0,0 0,0-25,0 0,25-50,0 0,125-50,0 0,25-50,0 0,100-50,0 0,25 25,0 0,-50 50,0 0,100 25,0 0,-200 150,0 0,-150-25,0 0,50-25,0 0,100-75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500 23500,'-50'-50,"50"25,0 0,50-50,0 0,75 50,0 0,-25 0,0 0,-50 25,0 0,0 25,0 0,-25 25,0 0,-150 50,0 0,-50-25,0 0,50-25,0 0,-25-50,0 0,100 0,0 0,25 0,0 0,125-25,0 0,100-25,0 0,75 0,0 0,-75 25,0 0,-125 25,0 0,-50 0,0 0,-100 50,0 0,-25-50,0 0,75 25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150 23600,'-150'-100,"125"50,0 0,0 75,0 0,-25 75,0 0,0-25,0 0,-175 150,0 0,150-150,0 0,50-75,0 0,125-50,0 0,100 25,0 0,75 25,0 0,0 125,0 0,-100-25,0 0,-100-50,0 0,-75-75,0 0,0 0,0 0,-25-25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250 58600,'0'-50,"-50"0,0 0,75 125,0 0,-25 0,0 0,0-25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650 22050,'0'-50,"25"0,0 0,25 0,0 0,200-25,0 0,-100 50,0 0,-100 25,0 0,-100 50,0 0,-150 125,0 0,75-75,0 0,50-50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400 22750,'-100'50,"75"-25,0 0,50-25,0 0,100-50,0 0,75-50,0 0,0 75,0 0,-75 25,0 0,-100 25,0 0,-50-25,0 0,-50-25,0 0,-50 0,0 0,75 0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900 22300,'-50'-100,"25"50,0 0,25 0,0 0,0 150,0 0,-50 150,0 0,-25-50,0 0,25-100,0 0,50-125,0 0,-25 0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150 22100,'50'-50,"-25"100,0 0,-25 100,0 0,-75 100,0 0,75-150,0 0,0-125,0 0,50-25,0 0,-25 0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750 22100,'50'0,"-25"-25,0 0,0 25,0 0,-25 100,0 0,0 25,0 0,0-75,0 0,0-75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300 21450,'100'-250,"-75"200,0 0,-25 125,0 0,-25 200,0 0,0 100,0 0,25-125,0 0,0-125,0 0,0-100,0 0,-50-75,0 0,-25-100,0 0,-25 75,0 0,-25 125,0 0,75 0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050 23600,'-100'50,"225"-50,0 0,0 0,0 0,75-25,0 0,-25 25,0 0,-100-25,0 0,-50 25,0 0,-125 0,0 0,25 0,0 0,0 0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450 23300,'0'-50,"-25"25,0 0,25 0,0 0,25 25,0 0,25 0,0 0,-25 175,0 0,-50-50,0 0,-100 50,0 0,0 0,0 0,-50-100,0 0,75-50,0 0,50-50,0 0,50-75,0 0,100-25,0 0,250 25,0 0,-100 100,0 0,50 75,0 0,-75-25,0 0,-150 0,0 0,-50-50,0 0,-100-50,0 0,0 0,0 0,50 25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450 21950,'0'-50,"0"0,0 0,50 0,0 0,50 50,0 0,25 0,0 0,-75 25,0 0,-125 100,0 0,-100 25,0 0,75 0,0 0,75-100,0 0,50-75,0 0,125 0,0 0,0 75,0 0,-100 75,0 0,-100-25,0 0,-75 50,0 0,-50-50,0 0,0-25,0 0,-25-50,0 0,100-75,0 0,75 0,0 0,25 25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500 22000,'50'-100,"-50"75,0 0,-100 100,0 0,-25 125,0 0,-25 0,0 0,50-100,0 0,50-75,0 0,150-50,0 0,100 100,0 0,0 75,0 0,-25 50,0 0,-25-50,0 0,-25-50,0 0,-50-100,0 0,-75-75,0 0,-25-25,0 0,0 5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050 59350,'-100'300,"50"-225,0 0,25-50,0 0,75-25,0 0,25-100,0 0,0 25,0 0,-50 25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750 21150,'0'-100,"50"50,0 0,-25 25,0 0,-50 75,0 0,-100 100,0 0,0 25,0 0,50-75,0 0,75-75,0 0,125-100,0 0,25-25,0 0,25 50,0 0,-100 25,0 0,-100 75,0 0,-125 75,0 0,50 0,0 0,50-75,0 0,25-50,0 0,50 0,0 0,25-25,0 0,50 0,0 0,-25 0,0 0,-50 0,0 0,0 25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800 20750,'50'-150,"-50"125,0 0,25 50,0 0,-125 125,0 0,25-25,0 0,0 0,0 0,25-75,0 0,50-25,0 0,50-75,0 0,150-25,0 0,-75 50,0 0,-25 25,0 0,-75 25,0 0,-125 50,0 0,-25 25,0 0,50-25,0 0,25-50,0 0,50 0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200 22300,'-100'-50,"125"75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400 23150,'0'50,"25"25,0 0,-25 75,0 0,-25 25,0 0,25-100,0 0,0-50,0 0,0-75,0 0,0-50,0 0,0 75,0 0,0 0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050 22750,'50'-50,"-25"0,0 0,25 25,0 0,25 0,0 0,25 0,0 0,25 0,0 0,-50 0,0 0,0 0,0 0,-50 25,0 0,25 0,0 0,-25 0,0 0,0 0,0 0,-25 50,0 0,0 50,0 0,-25 75,0 0,0 75,0 0,0 50,0 0,25-50,0 0,50-75,0 0,-25-125,0 0,0-50,0 0,-50-125,0 0,-100-50,0 0,-50 0,0 0,125 125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950 23800,'0'-50,"0"0,0 0,0-25,0 0,25 0,0 0,25-25,0 0,0 25,0 0,25 50,0 0,25 25,0 0,25 0,0 0,-100 25,0 0,0 50,0 0,-150 50,0 0,-50 0,0 0,125-100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050 23600,'0'-50,"75"-50,0 0,75 50,0 0,-75 50,0 0,-50 50,0 0,-75 75,0 0,-50 0,0 0,0-25,0 0,50-75,0 0,25-75,0 0,25 0,0 0,100 0,0 0,0 25,0 0,25 25,0 0,-50 0,0 0,-125 0,0 0,25 0,0 0,-25 25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450 22900,'0'-50,"25"0,0 0,0 25,0 0,0 50,0 0,0 50,0 0,0 0,0 0,25-75,0 0,-25 0,0 0,0-25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750 21150,'0'-50,"25"25,0 0,25 25,0 0,-50 50,0 0,-100 100,0 0,-175 100,0 0,75-25,0 0,125-100,0 0,175-125,0 0,-25 0,0 0,0 125,0 0,-75 100,0 0,-25 0,0 0,-25-100,0 0,25-50,0 0,50-225,0 0,25 100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600 22150,'50'-100,"-25"75,0 0,0-25,0 0,-75 100,0 0,-100 150,0 0,0-25,0 0,-75 0,0 0,25-100,0 0,100-75,0 0,75-25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000 58500,'100'-150,"-75"100,0 0,125-50,0 0,75 50,0 0,-50 0,0 0,-75 25,0 0,-75 50,0 0,-75 50,0 0,-125 0,0 0,100-25,0 0,25-25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750 22250,'50'-50,"-50"25,0 0,50-25,0 0,0 75,0 0,-75 175,0 0,-75 25,0 0,0-50,0 0,50 0,0 0,50-50,0 0,100-50,0 0,75-50,0 0,75-50,0 0,0-25,0 0,-25 0,0 0,-25-25,0 0,-175 50,0 0,-100-25,0 0,-275-50,0 0,250 25,0 0,25 50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0200 21550,'0'-50,"25"0,0 0,25 25,0 0,-25 50,0 0,-100 125,0 0,-150 100,0 0,50-25,0 0,100-125,0 0,125-100,0 0,175-150,0 0,50-25,0 0,-50 75,0 0,-100 50,0 0,-100 50,0 0,-25 50,0 0,-100 100,0 0,-50-25,0 0,-25-25,0 0,100-75,0 0,50-25,0 0,25 25,0 0,25 50,0 0,-75 75,0 0,-100 25,0 0,50-25,0 0,50-75,0 0,175-150,0 0,100-75,0 0,-25 50,0 0,-25 25,0 0,-100 75,0 0,-75 100,0 0,-25 50,0 0,25-75,0 0,0-25,0 0,0 0,0 0,0-25,0 0,50-25,0 0,-25-25,0 0,-25 0,0 0,25 0,0 0,-25 0,0 0,25-25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2250 22450,'0'-100,"75"25,0 0,100-25,0 0,25 0,0 0,25 25,0 0,-75 50,0 0,-150 50,0 0,-200 100,0 0,100-50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2500 22700,'0'-50,"25"50,0 0,125 0,0 0,-75 0,0 0,-50 75,0 0,-150 50,0 0,-75 25,0 0,25-25,0 0,100-75,0 0,50-50,0 0,50-25,0 0,125-50,0 0,75 25,0 0,-25 0,0 0,-100 25,0 0,-50-50,0 0,-50 25,0 0,0 0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3550 20700,'0'-450,"0"675,0 0,0 250,0 0,75 250,0 0,75-350,0 0,100-150,0 0,-100-125,0 0,0-75,0 0,-75-100,0 0,-75-100,0 0,-75-125,0 0,-50 25,0 0,75 175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4650 20950,'0'-150,"0"175,0 0,25-25,0 0,100 75,0 0,-75 0,0 0,-50-25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150 27400,'0'-50,"-25"0,0 0,50-50,0 0,75 50,0 0,25 25,0 0,0 25,0 0,-50 25,0 0,-75 25,0 0,-125 100,0 0,-50 50,0 0,25-75,0 0,75-50,0 0,50-50,0 0,50-50,0 0,50-50,0 0,25 25,0 0,-50 50,0 0,0 25,0 0,-25 100,0 0,0-25,0 0,-25-25,0 0,0-100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950 27950,'100'-100,"-75"75,0 0,25 25,0 0,0 25,0 0,-50 25,0 0,0-25,0 0,-25 0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500 26650,'0'-50,"25"50,0 0,25 100,0 0,-50 25,0 0,0-100,0 0,-25 25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300 27500,'0'-50,"25"25,0 0,0 75,0 0,-25 0,0 0,0 25,0 0,-25-25,0 0,25 0,0 0,25-50,0 0,50 25,0 0,-50 25,0 0,-50 50,0 0,-50 0,0 0,-50-25,0 0,25-50,0 0,50-25,0 0,125-25,0 0,25 0,0 0,0 0,0 0,25 0,0 0,0 0,0 0,25 50,0 0,-25 25,0 0,0 0,0 0,75 50,0 0,-125-100,0 0,-50 0,0 0,-25-25,0 0,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650 58300,'-50'0,"0"0,0 0,-25 0,0 0,25 0,0 0,0 200,0 0,-25 75,0 0,25-100,0 0,50-125,0 0,0-25,0 0,0-50,0 0,0 0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300 26850,'0'-50,"200"-50,0 0,-25 25,0 0,-25 25,0 0,-50 25,0 0,-125 25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100 25750,'0'-50,"0"0,0 0,50 50,0 0,-25-25,0 0,25 25,0 0,-25 75,0 0,-100 100,0 0,-100 50,0 0,-125 100,0 0,150-175,0 0,100-125,0 0,0 25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450 27400,'50'0,"-50"75,0 0,0 275,0 0,0-275,0 0,0 25,0 0,-25-50,0 0,25 0,0 0,0 0,0 0,0-25,0 0,0 0,0 0,-25-50,0 0,25 0,0 0,0-250,0 0,25 250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700 27250,'0'-50,"25"50,0 0,0 0,0 0,25 0,0 0,0 0,0 0,50 0,0 0,-25 0,0 0,0-25,0 0,0 0,0 0,-25 0,0 0,0 25,0 0,-50 25,0 0,0 50,0 0,-50 100,0 0,0 0,0 0,25 175,0 0,25-150,0 0,50-50,0 0,-25-150,0 0,-100-75,0 0,-150-175,0 0,75 75,0 0,50-25,0 0,75 150,0 0,25 25,0 0,50 0,0 0,50 0,0 0,50 25,0 0,50-25,0 0,-150 50,0 0,-100 50,0 0,-75 0,0 0,75-25,0 0,0-25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800 28250,'-100'-50,"100"25,0 0,125 25,0 0,0 0,0 0,-100-25,0 0,100 25,0 0,-75-25,0 0,-25 25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950 25950,'0'-50,"0"25,0 0,50 25,0 0,-25 25,0 0,-75 125,0 0,-75 75,0 0,0-75,0 0,100-100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400 27100,'-50'0,"50"25,0 0,0-50,0 0,0-50,0 0,0 50,0 0,25 0,0 0,25-25,0 0,25-25,0 0,75-25,0 0,150 25,0 0,-225 75,0 0,25 0,0 0,-25 0,0 0,-50 0,0 0,0 0,0 0,0 25,0 0,0 0,0 0,-25 0,0 0,0 25,0 0,-50 0,0 0,25-25,0 0,-25 0,0 0,-25 25,0 0,0 0,0 0,25-50,0 0,0 25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950 27100,'0'-50,"50"50,0 0,0 25,0 0,-25 25,0 0,-50 0,0 0,0-25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950 27450,'-50'0,"50"-25,0 0,50 50,0 0,-50 50,0 0,-75-25,0 0,0 25,0 0,0-50,0 0,50-25,0 0,125-50,0 0,75 0,0 0,-25 25,0 0,125 0,0 0,-200 0,0 0,0 25,0 0,-100 0,0 0,0-25,0 0,-25 25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450 27150,'0'-50,"0"25,0 0,25 0,0 0,25 0,0 0,-50 100,0 0,0 75,0 0,-150 50,0 0,25-75,0 0,100-75,0 0,-25-25,0 0,0 25,0 0,25-25,0 0,0 0,0 0,-25-25,0 0,50 25,0 0,-25-25,0 0,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600 57900,'50'-150,"0"50,0 0,50 0,0 0,-100 125,0 0,-25 150,0 0,-100 50,0 0,25 25,0 0,50-100,0 0,50-125,0 0,100-125,0 0,25-25,0 0,25 75,0 0,-100 75,0 0,-75 150,0 0,-100 25,0 0,-50-50,0 0,-25-75,0 0,50-50,0 0,100-75,0 0,100-50,0 0,125 0,0 0,25 100,0 0,25 50,0 0,-25 25,0 0,-125-25,0 0,-25-25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950 28300,'350'-100,"-50"150,0 0,-250 0,0 0,25-25,0 0,-50 0,0 0,25 0,0 0,-25 25,0 0,25 0,0 0,-50-25,0 0,25-25,0 0,0 0,0 0,-25-25,0 0,-25-25,0 0,0 25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300 26650,'0'-50,"50"25,0 0,25 0,0 0,100 0,0 0,-25 25,0 0,-100 25,0 0,-75 50,0 0,-150 25,0 0,25 0,0 0,50-75,0 0,50-25,0 0,0 0,0 0,-25 100,0 0,25-50,0 0,25 25,0 0,25-50,0 0,100-25,0 0,75-50,0 0,25-25,0 0,-50 50,0 0,-100 50,0 0,-75 150,0 0,-25 0,0 0,0-25,0 0,25-100,0 0,25 0,0 0,-25-25,0 0,0 0,0 0,0-25,0 0,0 0,0 0,0 0,0 0,0 0,0 0,-25-25,0 0,25 25,0 0,-50-50,0 0,50 0,0 0,-25 25,0 0,-25-25,0 0,50 25,0 0,0 0,0 0,-25-25,0 0,25 50,0 0,0 0,0 0,0-25,0 0,0 25,0 0,50 0,0 0,50 0,0 0,0-25,0 0,50 25,0 0,-25 0,0 0,0-25,0 0,-25 0,0 0,0 25,0 0,-50-25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3150 26000,'0'-50,"0"25,0 0,50 0,0 0,-25 0,0 0,-75 125,0 0,-100 50,0 0,0 25,0 0,100-75,0 0,50-75,0 0,50-50,0 0,75-50,0 0,75-25,0 0,-50 50,0 0,-100 50,0 0,-75 50,0 0,-200 150,0 0,75-100,0 0,50-25,0 0,75-50,0 0,100-50,0 0,-25 0,0 0,0 0,0 0,25 25,0 0,-25-25,0 0,-25 25,0 0,0 0,0 0,0 25,0 0,-50-25,0 0,0 25,0 0,-25 25,0 0,0-50,0 0,25 25,0 0,0 25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800 27550,'-50'0,"25"0,0 0,50 0,0 0,25 0,0 0,25 0,0 0,0 0,0 0,0-25,0 0,25 0,0 0,-25 25,0 0,-25 0,0 0,-50 25,0 0,-75 50,0 0,-100 25,0 0,-75 75,0 0,75-100,0 0,50-50,0 0,50-25,0 0,125-25,0 0,25-25,0 0,-25 25,0 0,0 25,0 0,100-50,0 0,25 25,0 0,0 0,0 0,-25 25,0 0,0 0,0 0,-25 25,0 0,-50-25,0 0,-25 25,0 0,-50 0,0 0,-25-25,0 0,-25-25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150 26150,'0'-50,"-25"50,0 0,75 0,0 0,0 25,0 0,-50 75,0 0,-50-50,0 0,25 0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900 26850,'50'0,"0"0,0 0,50 25,0 0,-75 75,0 0,-25 0,0 0,-75 100,0 0,0-25,0 0,25-25,0 0,50-100,0 0,25-50,0 0,0-25,0 0,225-175,0 0,-225 175,0 0,25 0,0 0,0-50,0 0,0 25,0 0,-25 0,0 0,-25 25,0 0,0 0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6200 26300,'0'-50,"0"75,0 0,25 100,0 0,0 0,0 0,-25-50,0 0,0-100,0 0,25-25,0 0,0 25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6450 26300,'0'-50,"0"-25,0 0,0 0,0 0,0 25,0 0,25 25,0 0,0 0,0 0,50-25,0 0,25 50,0 0,50 0,0 0,0 0,0 0,-25 25,0 0,-75 25,0 0,-25 50,0 0,-175 25,0 0,-25 0,0 0,25-25,0 0,75-75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6450 26650,'0'-50,"25"-25,0 0,75 0,0 0,-75 50,0 0,100 0,0 0,-25 25,0 0,-50 0,0 0,-50 25,0 0,-75 50,0 0,-50 50,0 0,-50 0,0 0,50-75,0 0,75-25,0 0,100-25,0 0,50-50,0 0,50 0,0 0,25 50,0 0,-75 0,0 0,-75 0,0 0,-75-25,0 0,25 0,0 0,-25 25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6850 26100,'0'-200,"0"175,0 0,0 75,0 0,0 200,0 0,0 100,0 0,0 0,0 0,0-200,0 0,25-50,0 0,-100-175,0 0,-25-25,0 0,-50-50,0 0,100 100,0 0,25 25,0 0,25 0,0 0,50 0,0 0,100 0,0 0,25-25,0 0,0 25,0 0,-75 25,0 0,-75 0,0 0,-100 25,0 0,-50 50,0 0,-25 0,0 0,0-25,0 0,0 0,0 0,50 0,0 0,50-25,0 0,100-50,0 0,150-50,0 0,25 50,0 0,-25 75,0 0,-75 0,0 0,25 50,0 0,-125-75,0 0,0-25,0 0,25-75,0 0,-50 50,0 0,50-25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500 59650,'0'-50,"25"125,0 0,0-25,0 0,0-50,0 0,0 25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9250 26300,'0'-50,"25"25,0 0,-25 0,0 0,25 0,0 0,0 25,0 0,-25 150,0 0,0 125,0 0,-25 0,0 0,0-125,0 0,25-75,0 0,0-50,0 0,25-125,0 0,0 0,0 0,25-25,0 0,50 50,0 0,0 0,0 0,-25 75,0 0,0-25,0 0,-50 25,0 0,-150 100,0 0,-100 25,0 0,50 0,0 0,100-75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500 28200,'-100'0,"75"0,0 0,100-25,0 0,100-25,0 0,0 25,0 0,150 25,0 0,-125 25,0 0,-50 0,0 0,-125-25,0 0,-50-25,0 0,-25 0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1900 26900,'-50'0,"50"25,0 0,25-25,0 0,125 0,0 0,-25 0,0 0,50-50,0 0,-50 25,0 0,-75-25,0 0,-25 25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3700 26450,'0'-50,"25"25,0 0,0 25,0 0,25 0,0 0,-25 75,0 0,-50 50,0 0,-100 25,0 0,25-50,0 0,50-75,0 0,50 0,0 0,25-25,0 0,75-25,0 0,25-25,0 0,25-50,0 0,-25 50,0 0,-100 0,0 0,-25 25,0 0,0 0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4850 25700,'50'-100,"-25"50,0 0,0 25,0 0,-50 100,0 0,-50 25,0 0,-75 75,0 0,75-50,0 0,50-100,0 0,125-25,0 0,75-75,0 0,-25 0,0 0,-50 50,0 0,-75 25,0 0,-75 50,0 0,-100 100,0 0,50-75,0 0,50 0,0 0,50-25,0 0,0 0,0 0,-25 25,0 0,-25 50,0 0,-100 0,0 0,0-25,0 0,100-75,0 0,25-25,0 0,100-50,0 0,125-25,0 0,75 50,0 0,-125 50,0 0,25 100,0 0,-75 0,0 0,-75-100,0 0,-25-125,0 0,0 50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6650 26050,'0'-50,"0"25,0 0,0 50,0 0,0 75,0 0,-50 0,0 0,25-50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6200 26950,'0'-50,"25"50,0 0,75 0,0 0,-50 75,0 0,-50 75,0 0,-125 75,0 0,50-125,0 0,50-50,0 0,125-100,0 0,50-50,0 0,0-25,0 0,-125 100,0 0,0 0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7200 26850,'100'-100,"-25"75,0 0,100-50,0 0,-75 25,0 0,-50 50,0 0,-50-25,0 0,-25 25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7500 25450,'0'-50,"0"25,0 0,0 0,0 0,0-25,0 0,25 175,0 0,0 250,0 0,-25 275,0 0,0-275,0 0,50-150,0 0,-25-125,0 0,-25-75,0 0,0-75,0 0,0-125,0 0,0 50,0 0,0 50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9400 25000,'0'-100,"50"50,0 0,0 50,0 0,-25 50,0 0,-100 125,0 0,-150 75,0 0,125-150,0 0,75-75,0 0,50-50,0 0,75-50,0 0,50 0,0 0,0 25,0 0,-75 50,0 0,-50 50,0 0,-100 25,0 0,-25 0,0 0,50 0,0 0,0-75,0 0,100-50,0 0,50 25,0 0,25 0,0 0,-50 0,0 0,-50 25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700 58950,'0'-50,"0"0,0 0,100-50,0 0,75 25,0 0,-75 25,0 0,-75 25,0 0,0 0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90650 24600,'50'-150,"-75"275,0 0,-100 75,0 0,25-75,0 0,25-25,0 0,50-75,0 0,100-50,0 0,25-25,0 0,50 25,0 0,-125 25,0 0,-100 75,0 0,25 0,0 0,25-50,0 0,50-25,0 0,0 0,0 0,-25 25,0 0,-125 50,0 0,-75 25,0 0,100-50,0 0,75-50,0 0,0 25,0 0,0 25,0 0,25 75,0 0,0 50,0 0,25-125,0 0,0-25,0 0,-25-50,0 0,0-50,0 0,-25 0,0 0,0-25,0 0,25 0,0 0,25 50,0 0,25 0,0 0,25 25,0 0,25 0,0 0,50 25,0 0,0 0,0 0,-75 50,0 0,-75 50,0 0,-75-25,0 0,-50 25,0 0,-25-25,0 0,125-50,0 0,-25 0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9750 26900,'0'-50,"0"0,0 0,25 0,0 0,100-25,0 0,-50 50,0 0,-25 50,0 0,-25 50,0 0,-125-25,0 0,0 0,0 0,25-25,0 0,75-75,0 0,0 25,0 0,25 25,0 0,50 0,0 0,-25 25,0 0,-50 50,0 0,-50 0,0 0,-75-25,0 0,50-25,0 0,25-25,0 0,125-25,0 0,0 0,0 0,0 25,0 0,-50 25,0 0,-25 25,0 0,-75 0,0 0,-75 0,0 0,25 0,0 0,0-50,0 0,50 25,0 0,50-25,0 0,75 0,0 0,125-25,0 0,50-25,0 0,0 50,0 0,-75 0,0 0,-100 0,0 0,-100 0,0 0,-100 0,0 0,75 0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9700 27350,'0'-100,"-25"200,0 0,-75 75,0 0,-50 0,0 0,50-75,0 0,50-50,0 0,75-150,0 0,25 50,0 0,0 0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9850 27550,'200'-150,"-150"175,0 0,0 275,0 0,-50 25,0 0,0-125,0 0,0-75,0 0,0-150,0 0,-75-225,0 0,50 225,0 0,0-25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6150 16550,'-100'50,"75"-50,0 0,-25 50,0 0,75-25,0 0,25-25,0 0,175-25,0 0,-25 25,0 0,0 0,0 0,0 0,0 0,100-50,0 0,-25 25,0 0,-50 25,0 0,-25 25,0 0,0-25,0 0,-50 0,0 0,50 0,0 0,25-50,0 0,-50 50,0 0,-75 0,0 0,50 0,0 0,-50 0,0 0,25 25,0 0,-25-25,0 0,-75 0,0 0,0 0,0 0,-100-75,0 0,25 25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9800 17650,'0'-50,"-25"50,0 0,0 150,0 0,-25 75,0 0,0-50,0 0,25-75,0 0,25-75,0 0,0-50,0 0,0-150,0 0,25-150,0 0,75 100,0 0,25 100,0 0,0 100,0 0,0 50,0 0,-100 50,0 0,-25 75,0 0,-125-25,0 0,0 0,0 0,25-50,0 0,25 25,0 0,50-100,0 0,75 0,0 0,100-75,0 0,-25 75,0 0,0 100,0 0,0 75,0 0,-50-50,0 0,50-100,0 0,0-75,0 0,0-100,0 0,-100 100,0 0,0 0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350 16850,'-50'0,"-50"0,0 0,75 0,0 0,-50 50,0 0,25 0,0 0,125-25,0 0,0-25,0 0,50 25,0 0,125-25,0 0,25-50,0 0,50 0,0 0,-100 25,0 0,-50 0,0 0,0 25,0 0,0 0,0 0,0 0,0 0,-25 0,0 0,-25 0,0 0,-25 0,0 0,-25 25,0 0,25 0,0 0,0-25,0 0,0 0,0 0,0 25,0 0,0-25,0 0,-75 25,0 0,0 0,0 0,-125-25,0 0,0-100,0 0,75 25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00 16850,'-50'0,"0"0,0 0,25 0,0 0,75-50,0 0,125 0,0 0,150-25,0 0,-50 50,0 0,75 0,0 0,-25 0,0 0,-50-25,0 0,-50 0,0 0,-50 25,0 0,0 25,0 0,-50 0,0 0,-25 0,0 0,-75 0,0 0,-25 25,0 0,25-25,0 0,-50 25,0 0,0-25,0 0,0 0,0 0,0 0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850 13850,'-50'0,"25"0,0 0,50 0,0 0,50 0,0 0,25 0,0 0,25 0,0 0,50 0,0 0,25-50,0 0,-25 25,0 0,0 25,0 0,0 0,0 0,25 0,0 0,-25 0,0 0,25 0,0 0,25 0,0 0,-50-25,0 0,25 0,0 0,-50 0,0 0,0 25,0 0,-25 25,0 0,0-25,0 0,0 25,0 0,-25 0,0 0,25 0,0 0,-75 0,0 0,0-25,0 0,25 25,0 0,0-25,0 0,-50 0,0 0,-75-25,0 0,-50 0,0 0,50 0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850 8700,'0'-50,"-25"50,0 0,-25-25,0 0,-50 25,0 0,50 50,0 0,-150 125,0 0,100-25,0 0,50 0,0 0,75-75,0 0,125-25,0 0,100-50,0 0,-25 50,0 0,-125 50,0 0,-100 0,0 0,-175 125,0 0,0-125,0 0,-50 0,0 0,100-75,0 0,50 0,0 0,50-25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200 57800,'0'-100,"-50"0,0 0,25 75,0 0,25 225,0 0,-25 75,0 0,-50-25,0 0,0-50,0 0,-25-75,0 0,50-125,0 0,25 0,0 0,50-50,0 0,100-25,0 0,75-50,0 0,0-25,0 0,-75 100,0 0,-75 50,0 0,-25 0,0 0,-25-50,0 0,50-25,0 0,0 0,0 0,75 25,0 0,25 0,0 0,25 50,0 0,-100 0,0 0,-50 75,0 0,-100 50,0 0,-25-50,0 0,-25-50,0 0,75-25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000 10600,'0'-50,"0"25,0 0,0 0,0 0,0 0,0 0,-50-25,0 0,-25 0,0 0,25 25,0 0,-25 75,0 0,0 75,0 0,0 75,0 0,75-50,0 0,25-75,0 0,100-100,0 0,25-125,0 0,-25-50,0 0,-75 50,0 0,-25-50,0 0,0-50,0 0,-25 100,0 0,0 75,0 0,0 125,0 0,-25 125,0 0,0 100,0 0,0-25,0 0,25-100,0 0,25-50,0 0,25-50,0 0,25-50,0 0,0 0,0 0,-50-25,0 0,0-50,0 0,0 25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000 9750,'0'-50,"-25"75,0 0,0 75,0 0,-25 75,0 0,25 0,0 0,0-75,0 0,25-75,0 0,0-100,0 0,0-50,0 0,50 0,0 0,25-50,0 0,0 0,0 0,0 75,0 0,0 75,0 0,-25 75,0 0,-50 75,0 0,-25 0,0 0,-75 25,0 0,-50-50,0 0,75-100,0 0,75-25,0 0,100 0,0 0,25 25,0 0,-25 0,0 0,-50 100,0 0,-50 0,0 0,-100 25,0 0,0-75,0 0,0-25,0 0,0-25,0 0,50 0,0 0,50-25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100 9750,'0'-50,"0"125,0 0,25 100,0 0,0 0,0 0,0-75,0 0,25-75,0 0,-25-50,0 0,25-100,0 0,0 0,0 0,0-25,0 0,25 25,0 0,-25 100,0 0,0 125,0 0,-25 125,0 0,0-100,0 0,25-75,0 0,-25-25,0 0,50-75,0 0,0-100,0 0,25-25,0 0,-75 25,0 0,0 50,0 0,-50 75,0 0,0 0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8850 6100,'-50'0,"-25"-25,0 0,25 25,0 0,25-25,0 0,50-25,0 0,75 0,0 0,125 0,0 0,0 0,0 0,125 25,0 0,-125 25,0 0,-225 150,0 0,-225 100,0 0,-175 100,0 0,0 0,0 0,100-125,0 0,125-175,0 0,150-75,0 0,175-100,0 0,100-75,0 0,-25 75,0 0,75 50,0 0,-200 175,0 0,-75 100,0 0,-100 100,0 0,50-125,0 0,25-125,0 0,50-50,0 0,-25-50,0 0,50-100,0 0,25-125,0 0,-25 125,0 0,75 50,0 0,-75 150,0 0,-50 125,0 0,0-50,0 0,-25-50,0 0,25-75,0 0,0-25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3300 5850,'50'-50,"0"25,0 0,25 25,0 0,75-50,0 0,-100 50,0 0,-25 0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3850 4850,'0'-50,"-25"-25,0 0,0 75,0 0,25 150,0 0,-50 100,0 0,-50 0,0 0,-25-75,0 0,-50-50,0 0,50-50,0 0,0-25,0 0,75-50,0 0,75 0,0 0,200-50,0 0,75-50,0 0,0 75,0 0,-75 25,0 0,-125-25,0 0,-75 25,0 0,-50 0,0 0,0 25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4350 6200,'0'-100,"-100"200,0 0,-175 150,0 0,-125 125,0 0,150-175,0 0,175-125,0 0,100-75,0 0,100-75,0 0,175-125,0 0,100-25,0 0,-225 175,0 0,-50 25,0 0,-125 50,0 0,-100 25,0 0,-25 0,0 0,0 25,0 0,0-25,0 0,75-50,0 0,25 25,0 0,0 75,0 0,25-25,0 0,-25 25,0 0,25-75,0 0,75-25,0 0,50-50,0 0,250-100,0 0,-200 100,0 0,-50 50,0 0,-100 175,0 0,-50 25,0 0,-100 100,0 0,-25-125,0 0,25-100,0 0,-50-125,0 0,0-100,0 0,50-125,0 0,100 200,0 0,0 0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7350 5650,'0'-50,"25"50,0 0,-25-25,0 0,0 50,0 0,0 100,0 0,0 75,0 0,-25 0,0 0,-25 50,0 0,25-150,0 0,0 0,0 0,0-75,0 0,0 0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7050 8550,'0'50,"0"-25,0 0,25 0,0 0,0-25,0 0,0-25,0 0,0 0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9750 6450,'0'-50,"0"0,0 0,-25-25,0 0,-50-200,0 0,-25 50,0 0,-75-25,0 0,-100 0,0 0,-125 0,0 0,-150-50,0 0,-100 75,0 0,-50 75,0 0,150 75,0 0,-200 50,0 0,-25 275,0 0,50 375,0 0,-50 350,0 0,425 0,0 0,300 75,0 0,250-525,0 0,750-100,0 0,575-475,0 0,-125-125,0 0,-550 0,0 0,-50-50,0 0,400-525,0 0,-1000 0,0 0,-300 500,0 0,-75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65600 34950,'50'-50,"-50"75,0 0,0 100,0 0,-25-25,0 0,25-75,0 0,100-150,0 0,50 50,0 0,25 25,0 0,25 0,0 0,-50 25,0 0,-125 25,0 0,25 0,0 0,-25 50,0 0,-175 50,0 0,125-75,0 0,-125 25,0 0,100-5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400 57750,'50'-250,"-50"200,0 0,25-25,0 0,-25 100,0 0,25 250,0 0,-25-25,0 0,-25-25,0 0,0-150,0 0,-25-200,0 0,25-75,0 0,0 75,0 0,0 0,0 0,25 75,0 0,0 100,0 0,-125 275,0 0,25 0,0 0,50-75,0 0,50-100,0 0,125-100,0 0,150-75,0 0,175-50,0 0,-25 0,0 0,-125 0,0 0,-200 25,0 0,-175-50,0 0,-125-75,0 0,175 125,0 0,-50 0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0750 12150,'0'-100,"0"125,0 0,-100 225,0 0,-100 300,0 0,25-75,0 0,75-150,0 0,100-200,0 0,25-100,0 0,150-100,0 0,25-125,0 0,-75 125,0 0,-75 75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1150 14850,'100'-100,"-25"50,0 0,0 25,0 0,50-25,0 0,-50 0,0 0,25-50,0 0,-50 25,0 0,-50 25,0 0,-25 25,0 0,-50-50,0 0,-25 75,0 0,-75 50,0 0,-25 225,0 0,125-50,0 0,75-125,0 0,75 0,0 0,225-100,0 0,-100-25,0 0,25-50,0 0,-150 25,0 0,-50 0,0 0,-25 25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3600 14250,'0'-50,"0"-25,0 0,-75 0,0 0,25 50,0 0,-75 75,0 0,25 100,0 0,25 25,0 0,25-25,0 0,50 25,0 0,150-125,0 0,100-100,0 0,25-75,0 0,-175 75,0 0,-100 25,0 0,-25 0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5900 13100,'50'-50,"0"0,0 0,150 25,0 0,-75 25,0 0,-25 75,0 0,-50 75,0 0,-125 100,0 0,-75-50,0 0,-100 0,0 0,75-75,0 0,50-125,0 0,100-25,0 0,100-75,0 0,75 25,0 0,125 0,0 0,75 25,0 0,-125 75,0 0,-175 0,0 0,100 25,0 0,-125-50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9600 13350,'0'-50,"50"50,0 0,50 0,0 0,75-25,0 0,0 25,0 0,0-25,0 0,-150 0,0 0,-50 0,0 0,-25 0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0200 12450,'0'-200,"0"225,0 0,0 150,0 0,-50 350,0 0,25-225,0 0,25-175,0 0,50-125,0 0,25-100,0 0,-25 25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4050 11950,'50'-150,"-25"125,0 0,0 0,0 0,-25 200,0 0,-150 200,0 0,0 25,0 0,0 75,0 0,125-325,0 0,25-50,0 0,75-100,0 0,125-125,0 0,-25-25,0 0,-75 125,0 0,-75 0,0 0,50 25,0 0,0-25,0 0,0-25,0 0,75-100,0 0,-50 0,0 0,-50 25,0 0,-25 75,0 0,-125 25,0 0,-75 50,0 0,0 175,0 0,50 50,0 0,75-25,0 0,75-125,0 0,75-75,0 0,0-25,0 0,100-50,0 0,-75 0,0 0,-50 25,0 0,50-100,0 0,-100 75,0 0,-25 0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7000 13400,'0'-100,"0"50,0 0,0-25,0 0,-100 75,0 0,-75 100,0 0,0 175,0 0,50-50,0 0,100-100,0 0,175-50,0 0,-100-75,0 0,75 0,0 0,50 0,0 0,0-50,0 0,-50 25,0 0,125-50,0 0,-225 50,0 0,0 0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9200 12300,'50'-100,"-25"100,0 0,0 0,0 0,-50 100,0 0,-25 75,0 0,50-25,0 0,50-50,0 0,75-50,0 0,75-25,0 0,-75 50,0 0,-50 0,0 0,-75 25,0 0,-125 0,0 0,-125-25,0 0,-75-25,0 0,50-50,0 0,200-25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9450 12350,'250'-100,"0"100,0 0,-75 0,0 0,-75-25,0 0,-75 25,0 0,0-25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100 58000,'0'-50,"25"50,0 0,0 25,0 0,0 25,0 0,0 50,0 0,-25-50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2100 12000,'0'-100,"50"75,0 0,50-25,0 0,50-25,0 0,125-25,0 0,50 25,0 0,-200 75,0 0,-100 0,0 0,-100 0,0 0,-175 75,0 0,50 0,0 0,50-25,0 0,125-50,0 0,-25 0,0 0,25 75,0 0,25 150,0 0,-75 150,0 0,0-100,0 0,50-150,0 0,75-300,0 0,25 0,0 0,-25 125,0 0,-25-25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3650 11700,'50'-100,"-25"150,0 0,-25 150,0 0,-25 125,0 0,0 75,0 0,25-50,0 0,25-150,0 0,0-150,0 0,-25-25,0 0,-50-175,0 0,-75-75,0 0,-25-75,0 0,25 125,0 0,100 100,0 0,0-25,0 0,25 25,0 0,50 0,0 0,125 50,0 0,-25 25,0 0,-75 0,0 0,-125 75,0 0,-150 50,0 0,50-50,0 0,50-25,0 0,75-50,0 0,50 0,0 0,125-25,0 0,25 0,0 0,-125 75,0 0,-150 125,0 0,-125 0,0 0,0-25,0 0,75-100,0 0,75-50,0 0,75-50,0 0,150-50,0 0,50 25,0 0,175-100,0 0,-50 50,0 0,-250 75,0 0,-50 25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4750 11700,'0'-50,"0"0,0 0,0 25,0 0,0 0,0 0,50 25,0 0,-25 0,0 0,50 25,0 0,-25-25,0 0,0-25,0 0,25-50,0 0,0 25,0 0,-50 25,0 0,-50 75,0 0,-100 150,0 0,0-50,0 0,0 0,0 0,75-100,0 0,125-50,0 0,100-100,0 0,25 0,0 0,-50 50,0 0,-125 75,0 0,-125 100,0 0,-175 50,0 0,25-25,0 0,100-50,0 0,100-75,0 0,150-75,0 0,100-25,0 0,50 0,0 0,-50 50,0 0,-50 0,0 0,-100 0,0 0,-75 25,0 0,-125-25,0 0,75-25,0 0,25-25,0 0,25 50,0 0,0 0,0 0,25 0,0 0,25 125,0 0,-100 175,0 0,-100 125,0 0,25-200,0 0,50-125,0 0,0-50,0 0,50-100,0 0,50 0,0 0,50 25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5350 13450,'250'0,"-25"125,0 0,-50-50,0 0,-25-50,0 0,-75-25,0 0,-50-25,0 0,-50 0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8250 10800,'50'-100,"-25"50,0 0,0 25,0 0,25 25,0 0,-50 75,0 0,-100 150,0 0,-125 50,0 0,25-50,0 0,100-150,0 0,50-50,0 0,250-150,0 0,125-50,0 0,-75 100,0 0,-125 75,0 0,-125 75,0 0,-125 50,0 0,-175 50,0 0,175-100,0 0,100-75,0 0,125-50,0 0,50 25,0 0,-75 25,0 0,-100 100,0 0,-100 75,0 0,75-100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7300 14050,'-50'0,"50"-25,0 0,0 0,0 0,-25-25,0 0,25-25,0 0,0-25,0 0,50 25,0 0,50 0,0 0,50 25,0 0,50 0,0 0,25 50,0 0,-75 0,0 0,-100 25,0 0,-125 125,0 0,-175 25,0 0,75-75,0 0,-50 0,0 0,150-100,0 0,50-25,0 0,100-50,0 0,50 25,0 0,100 50,0 0,0 75,0 0,-125-75,0 0,-75-25,0 0,0-25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0000 11550,'50'-100,"0"75,0 0,0 0,0 0,25 25,0 0,125-25,0 0,-100 0,0 0,-75 25,0 0,-50-25,0 0,-75 25,0 0,25-50,0 0,50-50,0 0,0-50,0 0,25 25,0 0,25 100,0 0,0 0,0 0,-25 150,0 0,-50 125,0 0,-75 50,0 0,-25-100,0 0,-25-25,0 0,75-100,0 0,75-75,0 0,50 0,0 0,100-50,0 0,125 0,0 0,-50 0,0 0,125 25,0 0,-175 0,0 0,-125 25,0 0,-75 0,0 0,-100-25,0 0,125 25,0 0,-25-25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0950 11900,'0'-50,"25"0,0 0,0 25,0 0,25 25,0 0,-100 150,0 0,-175 100,0 0,-75-25,0 0,100-75,0 0,150-100,0 0,25-50,0 0,175-50,0 0,25 0,0 0,50-50,0 0,-50 25,0 0,-150 50,0 0,-75 50,0 0,-100 25,0 0,50-25,0 0,25 0,0 0,50 25,0 0,0 0,0 0,0 0,0 0,25 0,0 0,100-50,0 0,75 0,0 0,25 0,0 0,-50-50,0 0,-25 50,0 0,-100 150,0 0,-75 50,0 0,-125 150,0 0,75-200,0 0,0-125,0 0,-100-225,0 0,25-75,0 0,100 175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250 16800,'-50'0,"50"-25,0 0,-25 25,0 0,25 25,0 0,-25 0,0 0,100 0,0 0,225-50,0 0,100-25,0 0,-25 25,0 0,100 25,0 0,125 0,0 0,225 0,0 0,225-25,0 0,-75-25,0 0,0 0,0 0,25 50,0 0,75-25,0 0,-50-50,0 0,750-75,0 0,-725 100,0 0,575 0,0 0,-675 50,0 0,475 75,0 0,-675-25,0 0,225 0,0 0,-575-25,0 0,-325 0,0 0,-150-25,0 0,-325 50,0 0,150 0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0900 23900,'0'-50,"0"0,0 0,0 0,0 0,0 150,0 0,0 50,0 0,-25 100,0 0,25-25,0 0,0-175,0 0,25-125,0 0,0 25,0 0,50-100,0 0,-25 75,0 0,0 50,0 0,25 0,0 0,-150 50,0 0,25 0,0 0,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050 58950,'0'400,"-50"-200,0 0,0-75,0 0,25-25,0 0,50-125,0 0,100-100,0 0,50-50,0 0,-50 50,0 0,-50 25,0 0,-25 50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0550 24600,'-100'-100,"75"100,0 0,25-25,0 0,0 75,0 0,-25 100,0 0,-50-25,0 0,-50 50,0 0,100-125,0 0,25-25,0 0,75-50,0 0,75-25,0 0,25 0,0 0,-75 0,0 0,-50 25,0 0,-25 25,0 0,0 25,0 0,-25 50,0 0,-25 0,0 0,-50 0,0 0,50-50,0 0,0 0,0 0,0-50,0 0,-25 0,0 0,25 0,0 0,0 25,0 0,-25 25,0 0,50 0,0 0,50-25,0 0,25-50,0 0,-50 50,0 0,-25-25,0 0,0 50,0 0,-25-25,0 0,25 25,0 0,0 0,0 0,0-50,0 0,25 0,0 0,-25 0,0 0,0 50,0 0,0 50,0 0,0 25,0 0,-25-75,0 0,25 0,0 0,-75-25,0 0,0 0,0 0,25 0,0 0,25-25,0 0,0-25,0 0,50 50,0 0,25 0,0 0,100-25,0 0,25-25,0 0,-100 25,0 0,-50 75,0 0,-150 125,0 0,-75 50,0 0,25-50,0 0,25-50,0 0,75-100,0 0,75-75,0 0,175-125,0 0,-125 125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1900 25000,'50'-150,"25"25,0 0,-25 75,0 0,50 25,0 0,-50 25,0 0,-125 175,0 0,-125 50,0 0,75-75,0 0,50-50,0 0,75-75,0 0,100-125,0 0,25 25,0 0,75 25,0 0,-75 50,0 0,-100 75,0 0,-100 75,0 0,-25-75,0 0,25-25,0 0,25-50,0 0,25 0,0 0,25 25,0 0,-75 100,0 0,-50 0,0 0,50-75,0 0,25-25,0 0,125-100,0 0,75 0,0 0,150 25,0 0,-25 100,0 0,-175 0,0 0,-50 0,0 0,-50-75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4000 24600,'0'-50,"0"0,0 0,175-25,0 0,-25 25,0 0,75 0,0 0,0 25,0 0,-125 25,0 0,-75 0,0 0,-50 0,0 0,-100 25,0 0,75 0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4550 24100,'0'-50,"-25"50,0 0,25 150,0 0,0-50,0 0,25 25,0 0,0-75,0 0,0-75,0 0,-25 0,0 0,25 0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5050 23950,'50'-50,"-50"225,0 0,-25-50,0 0,25-50,0 0,25-125,0 0,-25 0,0 0,50 0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5450 23950,'50'-100,"-25"75,0 0,0 125,0 0,-50 25,0 0,-25 50,0 0,0-75,0 0,50-50,0 0,-25-25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4500 25550,'-50'50,"25"-50,0 0,0 0,0 0,-25-25,0 0,25 25,0 0,0-25,0 0,25-25,0 0,50 0,0 0,150-25,0 0,-75 25,0 0,100-50,0 0,25 75,0 0,-175 25,0 0,-50 50,0 0,-200 100,0 0,50-75,0 0,75-25,0 0,-25-25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4750 25750,'-50'0,"50"-25,0 0,50-25,0 0,125-25,0 0,-100 50,0 0,125 25,0 0,-125 25,0 0,-50 50,0 0,-125 25,0 0,25-75,0 0,-50 0,0 0,25-25,0 0,75-25,0 0,0 0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5000 25500,'100'-200,"-75"100,0 0,0 100,0 0,-25 225,0 0,0 0,0 0,0 75,0 0,0-125,0 0,0-125,0 0,0-100,0 0,50-125,0 0,-25 125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7900 24300,'0'-50,"0"25,0 0,25 0,0 0,-50 125,0 0,-125 125,0 0,-25-25,0 0,50-75,0 0,50-50,0 0,50-50,0 0,75-50,0 0,100-50,0 0,75 0,0 0,-25 25,0 0,-75 25,0 0,-100 25,0 0,-50 0,0 0,-75 0,0 0,25-25,0 0,0-25,0 0,50 0,0 0,0 0,0 0,25 25,0 0,0 125,0 0,0 150,0 0,0-50,0 0,0-25,0 0,-25-75,0 0,25-50,0 0,0-25,0 0,0-100,0 0,0-75,0 0,25 25,0 0,0 0,0 0,0 75,0 0,-100 100,0 0,-25 50,0 0,-50 50,0 0,50-50,0 0,50-75,0 0,75-25,0 0,75-75,0 0,25 25,0 0,75-25,0 0,-75 75,0 0,-50-25,0 0,-50 25,0 0,0-50,0 0,-25 0,0 0,50-25,0 0,-25 25,0 0,0 50,0 0,-25 50,0 0,0 25,0 0,0 0,0 0,25-75,0 0,0-75,0 0,25-75,0 0,0 0,0 0,25-50,0 0,-25 50,0 0,0 50,0 0,-25 50,0 0,0 50,0 0,-25 75,0 0,0 250,0 0,0 50,0 0,0-50,0 0,0-75,0 0,50-125,0 0,-50-100,0 0,-25-25,0 0,-75-100,0 0,-100-200,0 0,175 150,0 0,25 100,0 0,-25 25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450 58000,'50'-200,"-50"175,0 0,100-75,0 0,0 75,0 0,50-25,0 0,-25 50,0 0,-100 75,0 0,-200 50,0 0,-100 25,0 0,225-125,0 0,-25 25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0200 25050,'0'-50,"0"25,0 0,0 0,0 0,25 0,0 0,0-25,0 0,0 100,0 0,-25 200,0 0,-100 25,0 0,25-100,0 0,25-75,0 0,25-100,0 0,0-125,0 0,50-25,0 0,25 75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0400 25000,'100'-100,"-75"75,0 0,125-150,0 0,-50 125,0 0,0 0,0 0,-25 25,0 0,25-25,0 0,-25 0,0 0,-25 25,0 0,-25 25,0 0,0 0,0 0,0 0,0 0,-25 25,0 0,0 50,0 0,0 150,0 0,-50 100,0 0,25-25,0 0,25-75,0 0,50 50,0 0,-25-200,0 0,0-50,0 0,-75-125,0 0,-25 0,0 0,0 0,0 0,25 50,0 0,-25 0,0 0,-25-25,0 0,25 0,0 0,-25 0,0 0,25 25,0 0,25-50,0 0,50 50,0 0,75-25,0 0,100 25,0 0,-25 25,0 0,-50 0,0 0,-25 25,0 0,-75 25,0 0,-225 100,0 0,175-75,0 0,-25 0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0650 25800,'-50'-50,"150"25,0 0,125 0,0 0,-100 0,0 0,-25 0,0 0,-150 25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1200 24950,'0'-150,"0"100,0 0,0 25,0 0,0 175,0 0,0 175,0 0,-50 0,0 0,50-25,0 0,0-225,0 0,25-75,0 0,0-125,0 0,25 25,0 0,-25 50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700 23800,'50'-100,"-100"225,0 0,-125 125,0 0,75-125,0 0,25 0,0 0,100-125,0 0,150-75,0 0,75-100,0 0,-200 150,0 0,0 25,0 0,-100 100,0 0,0-50,0 0,-75 75,0 0,75-50,0 0,25-25,0 0,125-75,0 0,-25 0,0 0,25 0,0 0,-125 25,0 0,-75 25,0 0,25-25,0 0,-25 0,0 0,25 25,0 0,-25 50,0 0,25 0,0 0,25 0,0 0,75-50,0 0,75-25,0 0,100-100,0 0,0 25,0 0,-50 0,0 0,-100 50,0 0,-50 50,0 0,-100 50,0 0,-50 0,0 0,100 0,0 0,25-50,0 0,75-50,0 0,50-25,0 0,0 25,0 0,-25 25,0 0,-100 25,0 0,-100 50,0 0,-100 50,0 0,0-25,0 0,75-50,0 0,50-25,0 0,200-50,0 0,50-25,0 0,200-50,0 0,-125 100,0 0,-125 0,0 0,-75 0,0 0,-50 0,0 0,-100 25,0 0,0-50,0 0,75 0,0 0,0-50,0 0,50 50,0 0,0 50,0 0,-25 200,0 0,-25 100,0 0,50-100,0 0,0-125,0 0,50-175,0 0,-25-75,0 0,-25 100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850 24350,'0'-100,"0"125,0 0,0 150,0 0,-25-25,0 0,-25 75,0 0,25-150,0 0,25-25,0 0,25-100,0 0,0 0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150 23900,'0'-50,"25"25,0 0,0 25,0 0,-25 50,0 0,-75 125,0 0,-100 175,0 0,-25 0,0 0,75-125,0 0,0 0,0 0,75-75,0 0,50-125,0 0,-25-25,0 0,25-25,0 0,100-125,0 0,-50 125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400 25550,'50'0,"-25"-25,0 0,25 0,0 0,25 25,0 0,0 0,0 0,0 50,0 0,-50 25,0 0,-25 25,0 0,-125 25,0 0,-100 100,0 0,75-125,0 0,0-25,0 0,100-75,0 0,50-25,0 0,125-75,0 0,75 25,0 0,-25 50,0 0,25 50,0 0,-75 25,0 0,-25 0,0 0,-75-50,0 0,-50-25,0 0,-50-25,0 0,50 0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450 29000,'0'-50,"-25"75,0 0,0 100,0 0,0 50,0 0,25-25,0 0,0-75,0 0,0-100,0 0,25-25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700 28200,'50'0,"-25"-25,0 0,0 0,0 0,25 0,0 0,-25 25,0 0,-25 50,0 0,-150 200,0 0,-50 150,0 0,0-25,0 0,100-100,0 0,75-100,0 0,0-100,0 0,25-125,0 0,75-100,0 0,-50 10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200 58300,'-100'0,"50"0,0 0,0 0,0 0,50 25,0 0,25 200,0 0,-25 75,0 0,-75-125,0 0,50-100,0 0,0-100,0 0,25-75,0 0,0 25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400 29350,'0'-50,"25"25,0 0,-25 0,0 0,0 75,0 0,-50 50,0 0,-100 75,0 0,50-75,0 0,25 0,0 0,200-125,0 0,75-25,0 0,50-25,0 0,-125 75,0 0,0-25,0 0,-75 25,0 0,-75 0,0 0,0 0,0 0,0-25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750 29250,'0'-50,"25"50,0 0,0 25,0 0,-25 100,0 0,-50 75,0 0,0 50,0 0,25-75,0 0,25 25,0 0,0-125,0 0,0-50,0 0,25-25,0 0,-25-75,0 0,-25 0,0 0,25 25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400 26400,'50'-50,"-25"25,0 0,100-25,0 0,25 0,0 0,0 0,0 0,-25 50,0 0,-50-25,0 0,-25 0,0 0,25 25,0 0,-50-25,0 0,0 25,0 0,0 25,0 0,-25 25,0 0,-25 50,0 0,-25 150,0 0,0 0,0 0,25-75,0 0,25-50,0 0,0-75,0 0,-25-75,0 0,-50-100,0 0,-50-25,0 0,25-25,0 0,75 125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450 24800,'50'0,"-50"25,0 0,0 100,0 0,-75 50,0 0,-100 175,0 0,25-75,0 0,-25-75,0 0,25-125,0 0,75-50,0 0,50-25,0 0,0-25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600 25600,'0'-50,"25"50,0 0,25-25,0 0,0 25,0 0,-25 25,0 0,-25 0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400 26450,'50'100,"50"25,0 0,-50-75,0 0,-25-25,0 0,-25-50,0 0,0 0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750 25050,'0'-50,"25"25,0 0,0 25,0 0,-25 25,0 0,-50 75,0 0,-100 100,0 0,25-75,0 0,-25 25,0 0,50-25,0 0,75-100,0 0,0 0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850 26450,'50'-50,"-25"75,0 0,0 150,0 0,-25-50,0 0,0 0,0 0,0-75,0 0,-25 0,0 0,0-50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350 26900,'50'-100,"0"50,0 0,175-75,0 0,-25 50,0 0,-125 50,0 0,-50 25,0 0,-50 0,0 0,-50 25,0 0,25 0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950 26000,'0'-50,"0"0,0 0,0 0,0 0,25 75,0 0,-25 125,0 0,-25 150,0 0,0-75,0 0,25-100,0 0,0-50,0 0,25-125,0 0,-25 0,0 0,25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550 56900,'100'-300,"-75"225,0 0,-25 300,0 0,-100 100,0 0,0-100,0 0,25-25,0 0,75-100,0 0,150-100,0 0,25-50,0 0,0 50,0 0,-100 0,0 0,-50 50,0 0,-25 75,0 0,-100 50,0 0,-100 0,0 0,-50-75,0 0,75-75,0 0,0-50,0 0,150-100,0 0,125 25,0 0,50 25,0 0,50 75,0 0,75 175,0 0,-150-75,0 0,-75-75,0 0,0 25,0 0,50 0,0 0,-25 0,0 0,-50-50,0 0,25 25,0 0,-25-25,0 0,0 0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900 25350,'0'-50,"25"25,0 0,50 25,0 0,-75 50,0 0,-75 125,0 0,-75-25,0 0,25 0,0 0,50-50,0 0,50-75,0 0,25 0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400 25750,'50'-50,"-25"50,0 0,0 0,0 0,0 0,0 0,-50 75,0 0,-100 50,0 0,-50 75,0 0,-25 0,0 0,0-25,0 0,125-100,0 0,50-50,0 0,75-25,0 0,75-75,0 0,75-25,0 0,0 25,0 0,-100 25,0 0,0 50,0 0,-75 0,0 0,0 0,0 0,0 25,0 0,0 100,0 0,0-25,0 0,50-25,0 0,-75-50,0 0,0-50,0 0,-25-25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850 25500,'50'-50,"0"25,0 0,75 25,0 0,-25 0,0 0,-25 0,0 0,-50 50,0 0,-25 100,0 0,-50-50,0 0,-100 0,0 0,125-75,0 0,-25 25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850 27400,'50'0,"-25"0,0 0,0 0,0 0,-25 25,0 0,0 0,0 0,0-50,0 0,50 0,0 0,-25 25,0 0,-50 0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9:5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400 25100,'0'-50,"-25"0,0 0,-50-75,0 0,-25 25,0 0,25 75,0 0,-50-50,0 0,-50-25,0 0,-50 25,0 0,-25 25,0 0,0 0,0 0,25-25,0 0,-25-25,0 0,0 25,0 0,-50 50,0 0,0 0,0 0,75 25,0 0,-50 0,0 0,0 25,0 0,-25 50,0 0,0 50,0 0,0 25,0 0,50 0,0 0,-25 50,0 0,25 25,0 0,75-25,0 0,25 0,0 0,50 0,0 0,25 25,0 0,75-25,0 0,75-50,0 0,50 25,0 0,75 0,0 0,100-50,0 0,50-25,0 0,50-25,0 0,-125-50,0 0,125 0,0 0,100-25,0 0,-75 0,0 0,-75-50,0 0,-25 0,0 0,-175 0,0 0,125 0,0 0,-25 0,0 0,0 0,0 0,-50 0,0 0,25 0,0 0,-100 25,0 0,0-50,0 0,25 25,0 0,25-25,0 0,-25 25,0 0,-50 0,0 0,100-25,0 0,-100 25,0 0,50-75,0 0,-25 0,0 0,-75-25,0 0,-50 25,0 0,-150-25,0 0,-75 0,0 0,-175-125,0 0,225 50,0 0,75 100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750 43250,'0'-50,"25"75,0 0,0 75,0 0,0 50,0 0,0-100,0 0,-25-25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100 43200,'100'-100,"-75"75,0 0,25 0,0 0,0 0,0 0,25 0,0 0,25 25,0 0,0-25,0 0,-50 25,0 0,0 0,0 0,-25 0,0 0,0 50,0 0,-50 25,0 0,-50 50,0 0,25-50,0 0,0 0,0 0,25-50,0 0,0-25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250 43500,'0'-50,"75"25,0 0,0 0,0 0,0 0,0 0,-50 25,0 0,-25 50,0 0,0-25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250 43850,'0'-50,"0"25,0 0,100 0,0 0,-50 0,0 0,25 25,0 0,-75 50,0 0,0 0,0 0,-25-25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450 44450,'-50'0,"25"0,0 0,150-25,0 0,0 0,0 0,100-25,0 0,25 0,0 0,-75 25,0 0,25 0,0 0,-125 25,0 0,-175 25,0 0,25 0,0 0,0 0,0 0,25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050 57200,'50'-200,"0"150,0 0,0 0,0 0,-25 50,0 0,0 25,0 0,-25 75,0 0,-50 50,0 0,-75 25,0 0,-150 175,0 0,75-100,0 0,75-100,0 0,75-100,0 0,125-75,0 0,25-50,0 0,0 100,0 0,-25 100,0 0,-25 25,0 0,-50-50,0 0,0-75,0 0,25-25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100 44550,'0'-50,"0"25,0 0,-25 100,0 0,25 0,0 0,-25 100,0 0,0-75,0 0,25-50,0 0,0-25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550 44450,'50'0,"-50"-50,0 0,-25 100,0 0,25 50,0 0,0 25,0 0,-25 125,0 0,25 0,0 0,0-75,0 0,0-100,0 0,0-25,0 0,0-100,0 0,-50-75,0 0,0-50,0 0,25 100,0 0,0 25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050 45050,'0'-50,"0"0,0 0,25-25,0 0,0 75,0 0,25 0,0 0,0 25,0 0,-25 0,0 0,-25 25,0 0,0-25,0 0,-50 0,0 0,25 0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150 45100,'0'-50,"0"25,0 0,25 25,0 0,0 25,0 0,-25 25,0 0,0 25,0 0,-50-25,0 0,0 0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750 45750,'-100'0,"75"-25,0 0,100-25,0 0,75 0,0 0,0 0,0 0,-75 25,0 0,-25 25,0 0,-25-25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850 45050,'0'-50,"0"0,0 0,75-25,0 0,25 75,0 0,-25-25,0 0,0 50,0 0,-50 25,0 0,-50 50,0 0,-75 0,0 0,-25 0,0 0,25-50,0 0,-50 25,0 0,125-50,0 0,-25 0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700 45250,'50'0,"-25"-50,0 0,100 50,0 0,-50 75,0 0,25 25,0 0,0-50,0 0,-25 0,0 0,-50-50,0 0,0 0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850 43100,'0'-50,"0"25,0 0,25 25,0 0,0 0,0 0,-25 25,0 0,0 0,0 0,25-25,0 0,-25 25,0 0,0 125,0 0,0 175,0 0,0-25,0 0,25-75,0 0,25-75,0 0,-50-125,0 0,-50-100,0 0,-25-25,0 0,-75-50,0 0,25 100,0 0,50 25,0 0,-50 0,0 0,100 25,0 0,0 0,0 0,50 0,0 0,125-25,0 0,150-50,0 0,-50 25,0 0,-75 50,0 0,-100 25,0 0,-25 25,0 0,-75 0,0 0,-50-25,0 0,50-50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700 42900,'0'-50,"0"25,0 0,25 50,0 0,-25 50,0 0,0 100,0 0,-25 0,0 0,0-50,0 0,25-75,0 0,25-75,0 0,50-100,0 0,0 25,0 0,0 50,0 0,-50 50,0 0,-75 25,0 0,-25 25,0 0,25-25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500 43650,'-50'-100,"25"75,0 0,25 50,0 0,0 75,0 0,-50 50,0 0,25 0,0 0,0-50,0 0,25-75,0 0,75-100,0 0,25-50,0 0,25-25,0 0,-50 75,0 0,-50 100,0 0,0 25,0 0,25 0,0 0,-25-25,0 0,0-25,0 0,-50 0,0 0,-25-25,0 0,-25 25,0 0,25 0,0 0,25 25,0 0,0 0,0 0,25 0,0 0,0 0,0 0,25 75,0 0,0 0,0 0,-25 50,0 0,-25-50,0 0,0-50,0 0,0-50,0 0,25-75,0 0,50 0,0 0,-25 0,0 0,0 50,0 0,-50 25,0 0,-50 75,0 0,-25 0,0 0,0 0,0 0,0 0,0 0,25-25,0 0,50-25,0 0,125-50,0 0,50-75,0 0,0 0,0 0,0 50,0 0,0 25,0 0,-100 25,0 0,-25 50,0 0,-175 150,0 0,-50 0,0 0,25 0,0 0,100-125,0 0,0-50,0 0,75-50,0 0,0-25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200 58900,'400'-300,"-375"275,0 0,25 0,0 0,0 25,0 0,-25-25,0 0,175-25,0 0,-50 25,0 0,-100 0,0 0,-75 25,0 0,0-25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700 43800,'50'-100,"25"50,0 0,50 25,0 0,-25 0,0 0,-50 25,0 0,-25 0,0 0,-50 25,0 0,0 0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150 43750,'0'-50,"0"75,0 0,-25 25,0 0,-25 75,0 0,-25 0,0 0,50 0,0 0,-25-50,0 0,25-25,0 0,0 0,0 0,-25-50,0 0,50 25,0 0,0-50,0 0,0-25,0 0,0-25,0 0,50 25,0 0,0 0,0 0,25 0,0 0,0 25,0 0,50 0,0 0,-25 25,0 0,-25 0,0 0,-50 25,0 0,-75 75,0 0,-50 0,0 0,25-50,0 0,0 0,0 0,50-50,0 0,25 50,0 0,-25 25,0 0,-50 25,0 0,-25-25,0 0,25-25,0 0,150-100,0 0,50 0,0 0,50 25,0 0,-25 75,0 0,0 50,0 0,-50-50,0 0,0-25,0 0,-25-75,0 0,-50 25,0 0,0 0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800 42750,'50'0,"-25"0,0 0,0 25,0 0,0 25,0 0,-25 25,0 0,-50 0,0 0,25-50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100 43550,'-50'0,"25"25,0 0,25 75,0 0,0-25,0 0,25-50,0 0,-25 0,0 0,25-25,0 0,0-50,0 0,0-50,0 0,75 0,0 0,0 0,0 0,100 0,0 0,-25 25,0 0,0 50,0 0,-25 25,0 0,-50 50,0 0,-75 25,0 0,-100 25,0 0,-100 0,0 0,25-50,0 0,100 0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650 44000,'0'-50,"25"25,0 0,0 25,0 0,50-50,0 0,75 0,0 0,-25 0,0 0,-50 50,0 0,-25 0,0 0,-75 25,0 0,0 0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900 43650,'0'-50,"-25"50,0 0,25-25,0 0,0 125,0 0,0 25,0 0,0 25,0 0,0-75,0 0,0-100,0 0,25-25,0 0,-25 0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250 43500,'50'-50,"-50"150,0 0,-50 75,0 0,0-25,0 0,25-100,0 0,0 0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0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700 45100,'0'-50,"-25"0,0 0,25 25,0 0,0-25,0 0,0 0,0 0,75 0,0 0,25 25,0 0,25-25,0 0,-25 50,0 0,0 0,0 0,-50 50,0 0,-75 25,0 0,-50 0,0 0,-25-25,0 0,25-25,0 0,0 0,0 0,50-25,0 0,25-25,0 0,25 0,0 0,0 0,0 0,0 50,0 0,-25 50,0 0,-75 50,0 0,-50 25,0 0,50-75,0 0,-25 0,0 0,100-100,0 0,50-75,0 0,100-50,0 0,-75 75,0 0,0 50,0 0,-50 25,0 0,0 75,0 0,-75 25,0 0,25 25,0 0,0-50,0 0,25-25,0 0,75 0,0 0,25-50,0 0,100-50,0 0,25 0,0 0,-50 25,0 0,-75 25,0 0,-50-50,0 0,-50-25,0 0,-75 0,0 0,0 0,0 0,25 75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850 18100,'0'-50,"0"150,0 0,0 0,0 0,0 0,0 0,-75-50,0 0,50-25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400 19000,'0'-100,"75"50,0 0,50 0,0 0,50 25,0 0,-25 0,0 0,-75 25,0 0,-50 25,0 0,-50 0,0 0,-75 25,0 0,0 25,0 0,-50 75,0 0,25 0,0 0,50-75,0 0,-50 0,0 0,50-50,0 0,50-25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100 57850,'0'-100,"-25"50,0 0,0 0,0 0,0 50,0 0,0 225,0 0,-50 225,0 0,75-200,0 0,0-150,0 0,0-50,0 0,25-25,0 0,0-25,0 0,25-50,0 0,0-50,0 0,-25 50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300 19300,'100'-50,"25"25,0 0,-50 75,0 0,25 25,0 0,0 50,0 0,0-50,0 0,-50-25,0 0,-50-25,0 0,-50-25,0 0,25 0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300 18400,'0'-50,"50"50,0 0,0 50,0 0,-25 75,0 0,-25-75,0 0,-50 0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250 19100,'100'-100,"-50"100,0 0,0 0,0 0,-50 75,0 0,-100 50,0 0,25-25,0 0,50-50,0 0,50-50,0 0,25 25,0 0,0 25,0 0,-50 0,0 0,-100 75,0 0,0-25,0 0,0-25,0 0,75-50,0 0,25-50,0 0,150-100,0 0,150 50,0 0,75 75,0 0,0 125,0 0,-25 0,0 0,-200-100,0 0,-25 0,0 0,-150-50,0 0,0 0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300 18600,'0'-50,"25"0,0 0,75 25,0 0,50 0,0 0,-25 50,0 0,-50 50,0 0,-100 125,0 0,-125-50,0 0,-150 100,0 0,-25-75,0 0,225-150,0 0,-50 0,0 0,100-50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750 19200,'200'0,"50"125,0 0,-50 100,0 0,50 25,0 0,25-75,0 0,-125-125,0 0,-25-50,0 0,-100-50,0 0,-50 25,0 0,0-25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450 18100,'0'-50,"0"75,0 0,25 50,0 0,-25-25,0 0,25-25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650 18000,'0'-200,"75"125,0 0,0 25,0 0,50 25,0 0,0 0,0 0,-25 25,0 0,-25 0,0 0,-50 50,0 0,-50 50,0 0,-75 0,0 0,-100 50,0 0,150-100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600 18400,'50'-50,"0"-25,0 0,100-50,0 0,25 50,0 0,-50 75,0 0,-75 25,0 0,-100 50,0 0,-150 75,0 0,150-100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650 18650,'0'-100,"50"50,0 0,100 0,0 0,-75 50,0 0,25 0,0 0,-25 0,0 0,-100 50,0 0,-25 0,0 0,-150 50,0 0,150-50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300 19150,'-150'0,"150"-25,0 0,75-25,0 0,150 0,0 0,25-25,0 0,75 50,0 0,-250 25,0 0,-50 0,0 0,-50 0,0 0,-100 50,0 0,50-50,0 0,25 25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200 57700,'0'-50,"0"75,0 0,-75 225,0 0,-25 0,0 0,50-50,0 0,50-125,0 0,50-100,0 0,0-50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150 18950,'-50'50,"50"25,0 0,25-25,0 0,50 0,0 0,0-50,0 0,25-50,0 0,-25 0,0 0,-50 0,0 0,-125 50,0 0,-25 50,0 0,-50 0,0 0,100-25,0 0,-25-25,0 0,-25 75,0 0,-50 0,0 0,0 25,0 0,75-50,0 0,75-25,0 0,50-25,0 0,175-100,0 0,75 75,0 0,0 75,0 0,200 125,0 0,-175-50,0 0,-175-50,0 0,-25-25,0 0,-75-50,0 0,-150-75,0 0,75 25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350 18800,'50'200,"-50"-125,0 0,25 0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550 18900,'0'-100,"50"0,0 0,25 50,0 0,50 25,0 0,-50 25,0 0,50 50,0 0,-100 25,0 0,-50 25,0 0,-125 25,0 0,-25 0,0 0,75-75,0 0,0-25,0 0,75-25,0 0,50-50,0 0,100 0,0 0,75 0,0 0,-25 25,0 0,-75 25,0 0,-75 25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500 17100,'50'-50,"-25"50,0 0,0 100,0 0,-100 100,0 0,-75 75,0 0,0-100,0 0,100-100,0 0,25-50,0 0,150-100,0 0,75-50,0 0,25 0,0 0,25 75,0 0,-175 50,0 0,-25 125,0 0,-150-50,0 0,-100 50,0 0,0-50,0 0,175-50,0 0,-25 0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250 18950,'100'-50,"25"-25,0 0,100 25,0 0,-150 50,0 0,-25 0,0 0,-100 50,0 0,-100 25,0 0,-25 25,0 0,50-25,0 0,25-25,0 0,75-50,0 0,50 0,0 0,100-25,0 0,25-25,0 0,0 25,0 0,-50 0,0 0,-75 25,0 0,-50 0,0 0,-75 0,0 0,25 0,0 0,25-25,0 0,50 0,0 0,0 0,0 0,-25 25,0 0,0 125,0 0,0 50,0 0,-25 25,0 0,25-75,0 0,-25-50,0 0,0-75,0 0,0-25,0 0,25-50,0 0,0 25,0 0,25 0,0 0,0 0,0 0,75 25,0 0,75 0,0 0,50-25,0 0,0 50,0 0,-125 0,0 0,-50 50,0 0,-125 50,0 0,-175 75,0 0,75-100,0 0,50-25,0 0,100-50,0 0,150-50,0 0,50 0,0 0,175 0,0 0,-25 50,0 0,-100 25,0 0,-125-25,0 0,-50 0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200 18050,'50'-50,"0"25,0 0,0 0,0 0,50 0,0 0,0 25,0 0,25 75,0 0,-50 25,0 0,-50 150,0 0,-125-50,0 0,-25-75,0 0,75-75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700 20400,'200'50,"-125"0,0 0,0-50,0 0,-75-50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200 19200,'-50'0,"25"0,0 0,0 0,0 0,0 0,0 0,75-25,0 0,-25 0,0 0,-25 50,0 0,0 0,0 0,0 25,0 0,-25-25,0 0,25 25,0 0,-25-25,0 0,0 25,0 0,25-25,0 0,-25 25,0 0,25-25,0 0,25 0,0 0,-25 0,0 0,-25-25,0 0,25-25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700 17650,'0'-50,"125"0,0 0,25 0,0 0,200 25,0 0,-200 0,0 0,-150 0,0 0,-125 25,0 0,50 25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500 18050,'0'50,"0"0,0 0,50 75,0 0,-25-75,0 0,0-25,0 0,-25-5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66400 34500,'50'-200,"-50"175,0 0,75-100,0 0,0 75,0 0,-50 50,0 0,-50 150,0 0,-150 125,0 0,0 50,0 0,50-150,0 0,50-50,0 0,125-150,0 0,25 25,0 0,-50 200,0 0,-25-150,0 0,-25 50,0 0,0-25,0 0,0 0,0 0,0-25,0 0,25-25,0 0,25-25,0 0,0-25,0 0,125-200,0 0,-50 125,0 0,25-25,0 0,-25 25,0 0,-25 25,0 0,-25 50,0 0,-25 0,0 0,0 25,0 0,-50 0,0 0,0 25,0 0,-25 0,0 0,0 25,0 0,-25-25,0 0,0 25,0 0,0-25,0 0,25 25,0 0,-25-25,0 0,50 0,0 0,0-25,0 0,75-25,0 0,0 25,0 0,-25 0,0 0,25 0,0 0,25 0,0 0,-50 25,0 0,25 0,0 0,75 25,0 0,-75-25,0 0,0 0,0 0,50 25,0 0,0 0,0 0,-25-25,0 0,0 0,0 0,-50 0,0 0,0-25,0 0,0 0,0 0,-25-25,0 0,-25-25,0 0,25 25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800 57900,'100'-100,"-50"50,0 0,0 0,0 0,100 25,0 0,-200 250,0 0,-125 125,0 0,-25 25,0 0,50-200,0 0,75-75,0 0,50-75,0 0,100-75,0 0,150-100,0 0,0 0,0 0,-50 25,0 0,-25 100,0 0,-75 75,0 0,-50 125,0 0,-25 100,0 0,25-200,0 0,25-50,0 0,0-50,0 0,25-50,0 0,-50 50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650 18250,'50'-100,"75"25,0 0,25 50,0 0,75-25,0 0,0 25,0 0,-75 25,0 0,-75 25,0 0,-100 75,0 0,-150 75,0 0,25-75,0 0,75-100,0 0,25 25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200 18050,'0'-100,"-25"-50,0 0,25 125,0 0,0 0,0 0,0 75,0 0,0 125,0 0,0-25,0 0,0-100,0 0,50-150,0 0,0-25,0 0,0 0,0 0,25 25,0 0,-25 75,0 0,-50 100,0 0,-50 100,0 0,-50 25,0 0,-25-50,0 0,25-100,0 0,75-25,0 0,0-25,0 0,25-75,0 0,100 0,0 0,100-25,0 0,0 75,0 0,-100 25,0 0,-75 25,0 0,-50 25,0 0,-25-25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650 18500,'0'-50,"0"75,0 0,-25 25,0 0,-100 75,0 0,-50 50,0 0,100-75,0 0,50-75,0 0,25 0,0 0,125 25,0 0,100-25,0 0,25 25,0 0,-150 0,0 0,-75-25,0 0,-25 0,0 0,-25-25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6200 19650,'0'-300,"25"250,0 0,-25 25,0 0,-25 75,0 0,-125 75,0 0,-75 0,0 0,-25-50,0 0,25-75,0 0,100-50,0 0,125-50,0 0,125 0,0 0,75 0,0 0,150 0,0 0,-50 25,0 0,-175 25,0 0,-100 25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500 17800,'0'-50,"0"25,0 0,25 25,0 0,-25 25,0 0,0 75,0 0,-25-50,0 0,-25 0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050 18650,'50'0,"-25"0,0 0,0 125,0 0,-25 25,0 0,-75 50,0 0,50-75,0 0,25-100,0 0,75-75,0 0,50-125,0 0,75-25,0 0,-100 50,0 0,-25 0,0 0,-25 0,0 0,50 0,0 0,-25 25,0 0,0 75,0 0,0 50,0 0,-25 50,0 0,-50 25,0 0,-75 50,0 0,-100 50,0 0,50-50,0 0,50-75,0 0,50-25,0 0,25 25,0 0,0-25,0 0,0 50,0 0,0 50,0 0,25-50,0 0,100-50,0 0,75 0,0 0,-75-50,0 0,50-50,0 0,-50-25,0 0,-125 50,0 0,-75 0,0 0,-75 25,0 0,-25-25,0 0,100 25,0 0,25 0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0400 17300,'50'-50,"0"25,0 0,75 25,0 0,25 50,0 0,-75 75,0 0,-50 25,0 0,-125 25,0 0,25-100,0 0,25-25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0550 19150,'0'50,"25"0,0 0,25 50,0 0,0-75,0 0,0-25,0 0,-25 0,0 0,25-50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450 41200,'50'-50,"75"25,0 0,175 0,0 0,-200 100,0 0,-25 200,0 0,-100-50,0 0,-150 25,0 0,25-75,0 0,125-150,0 0,0 25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000 44300,'0'50,"25"-25,0 0,75 0,0 0,-75-25,0 0,-5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650 56850,'0'-50,"0"25,0 0,0 50,0 0,-25 250,0 0,-50-75,0 0,50-75,0 0,25-100,0 0,0 0,0 0,0 0,0 0,50-50,0 0,100-150,0 0,0 25,0 0,-125 100,0 0,-125 50,0 0,-50 50,0 0,-50 25,0 0,100-75,0 0,50 0,0 0,0 25,0 0,25 75,0 0,-25 75,0 0,0-75,0 0,25 0,0 0,25-75,0 0,75-25,0 0,50-125,0 0,0 25,0 0,-25 50,0 0,-75 75,0 0,-25 200,0 0,0-150,0 0,0 125,0 0,0-150,0 0,25 0,0 0,-25-25,0 0,-25-25,0 0,-50-50,0 0,-75 0,0 0,-75 25,0 0,150 25,0 0,25 0,0 0,175-75,0 0,125-50,0 0,75 25,0 0,-75 50,0 0,-175 75,0 0,-100 175,0 0,-225 100,0 0,-75-50,0 0,25-50,0 0,100-100,0 0,150-75,0 0,50-50,0 0,50-25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550 55700,'0'-50,"50"0,0 0,25 25,0 0,25 0,0 0,150 50,0 0,-175 150,0 0,-75 25,0 0,-125 50,0 0,50-75,0 0,50-125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07:2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050 58400,'0'50,"0"-25,0 0,125 0,0 0,-50-25,0 0,-75-25,0 0,25 25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2:08"/>
    </inkml:context>
    <inkml:brush xml:id="br0">
      <inkml:brushProperty name="width" value="0.952381" units="cm"/>
      <inkml:brushProperty name="height" value="0.952381" units="cm"/>
      <inkml:brushProperty name="color" value="#F9F200"/>
      <inkml:brushProperty name="transparency" value="128"/>
      <inkml:brushProperty name="ignorePressure" value="0"/>
    </inkml:brush>
  </inkml:definitions>
  <inkml:trace contextRef="#ctx0" brushRef="#br0">57200 43650,'0'-100,"25"75,0 0,100 25,0 0,25 0,0 0,0-25,0 0,-25 0,0 0,125 0,0 0,-75 25,0 0,25-25,0 0,50 25,0 0,25 0,0 0,-75 0,0 0,-25 0,0 0,-25 0,0 0,75 0,0 0,50 0,0 0,0 0,0 0,-125 25,0 0,25-25,0 0,-25 0,0 0,25 0,0 0,75 0,0 0,0 25,0 0,-25 0,0 0,-125-25,0 0,25 25,0 0,0-25,0 0,125 0,0 0,-75 0,0 0,0 25,0 0,-100-25,0 0,0 0,0 0,0 25,0 0,25-25,0 0,0 0,0 0,0 25,0 0,0 0,0 0,0 0,0 0,25-25,0 0,-75 25,0 0,0-25,0 0,-25 0,0 0,0 0,0 0,25 0,0 0,25 0,0 0,-75-25,0 0,25 25,0 0,-25-25,0 0,0 100,0 0,-25 25,0 0,-50-50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8850 2300,'50'-150,"-50"125,0 0,25-25,0 0,-25 100,0 0,-75 150,0 0,-25 300,0 0,-75 75,0 0,75-125,0 0,75-225,0 0,0-200,0 0,100-100,0 0,100-175,0 0,-25 25,0 0,-50 100,0 0,-75 125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250 4850,'50'-50,"25"25,0 0,50-25,0 0,0 0,0 0,-50 0,0 0,-25-25,0 0,-50 0,0 0,-25 0,0 0,-50 50,0 0,-100 0,0 0,75 75,0 0,-50 100,0 0,50 100,0 0,75 25,0 0,75-125,0 0,100-125,0 0,125-75,0 0,-50-75,0 0,-75 0,0 0,-100 50,0 0,-25-25,0 0,0 75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1700 4550,'0'-50,"25"0,0 0,-25 25,0 0,0 0,0 0,-75 0,0 0,-25 25,0 0,0 50,0 0,-25 100,0 0,50 0,0 0,50 125,0 0,100-200,0 0,150-50,0 0,25-75,0 0,-100-25,0 0,-75-25,0 0,-50 75,0 0,0 0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650 3700,'50'-100,"25"25,0 0,125 50,0 0,-100 75,0 0,0 125,0 0,-100-25,0 0,-125 25,0 0,-75 25,0 0,25-50,0 0,75-50,0 0,75-100,0 0,125-25,0 0,125-75,0 0,25 75,0 0,25 50,0 0,-100 0,0 0,-100-25,0 0,-75-25,0 0,-50 25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450 2100,'0'-100,"25"100,0 0,-25-25,0 0,25 50,0 0,-125 150,0 0,-150 175,0 0,0-50,0 0,125-125,0 0,0-50,0 0,100-100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350 4000,'100'-100,"-25"150,0 0,-50 100,0 0,-25 125,0 0,-25 0,0 0,25-150,0 0,50-225,0 0,-25 50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400 4200,'50'-50,"0"0,0 0,75-25,0 0,25 25,0 0,-25 0,0 0,-25 50,0 0,-125 0,0 0,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100 57850,'50'-100,"-25"75,0 0,100-50,0 0,-25 25,0 0,0 50,0 0,-75 100,0 0,-100 50,0 0,-75 50,0 0,25-75,0 0,75-75,0 0,50-75,0 0,50-75,0 0,75 0,0 0,25 50,0 0,0 50,0 0,-100 50,0 0,-125 125,0 0,-25-50,0 0,-25-25,0 0,50-75,0 0,50-25,0 0,0 50,0 0,-50 50,0 0,-50 25,0 0,25-25,0 0,75-75,0 0,50-50,0 0,175-75,0 0,50 75,0 0,25 0,0 0,-50 50,0 0,-100 25,0 0,-75-25,0 0,-25 25,0 0,0-25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050 3100,'0'-50,"-25"-25,0 0,25 0,0 0,0 150,0 0,0 225,0 0,-50 25,0 0,25-125,0 0,0-50,0 0,25-125,0 0,25-25,0 0,0-25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450 2750,'50'-100,"-25"75,0 0,-25 125,0 0,-100 275,0 0,-50-100,0 0,-25 25,0 0,125-175,0 0,75-150,0 0,0-25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850 3700,'100'-100,"-50"50,0 0,0 0,0 0,-25 50,0 0,25 0,0 0,-50 125,0 0,-150 100,0 0,-50 25,0 0,25-25,0 0,25-50,0 0,125-100,0 0,100-100,0 0,100-100,0 0,75-50,0 0,-75 100,0 0,-75 75,0 0,-50 50,0 0,-25 0,0 0,-25 25,0 0,0 25,0 0,0-25,0 0,0-25,0 0,25-50,0 0,25-50,0 0,-25 25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150 2600,'-50'0,"50"25,0 0,0 100,0 0,25-25,0 0,0-75,0 0,-25 0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300 2700,'0'-100,"25"50,0 0,125-25,0 0,-25 25,0 0,0 50,0 0,-50 0,0 0,50 25,0 0,-100 25,0 0,-50 50,0 0,-100 25,0 0,25-25,0 0,75-100,0 0,-50 50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450 3050,'0'-100,"25"75,0 0,25-25,0 0,50 0,0 0,0 25,0 0,-50 25,0 0,-25 50,0 0,-75 25,0 0,0-50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200 3350,'0'-50,"0"25,0 0,125 0,0 0,25 25,0 0,-50 0,0 0,-75 50,0 0,-50 25,0 0,-125-25,0 0,100-25,0 0,0 0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850 3850,'-100'0,"100"-25,0 0,100 0,0 0,100-25,0 0,0 25,0 0,0 25,0 0,-125 0,0 0,-50-25,0 0,-50 25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700 3650,'0'150,"-25"-25,0 0,25-25,0 0,50-50,0 0,25-50,0 0,25-25,0 0,-75 0,0 0,0-25,0 0,-75 0,0 0,-100 25,0 0,50 25,0 0,0 0,0 0,25 25,0 0,0 25,0 0,-100 50,0 0,100 0,0 0,25-75,0 0,50 0,0 0,150-75,0 0,100 0,0 0,50 50,0 0,-25 75,0 0,-75 0,0 0,-75-25,0 0,-100-25,0 0,0-75,0 0,-25 25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600 2300,'50'-100,"-25"50,0 0,0 25,0 0,0 0,0 0,-50 125,0 0,-125 75,0 0,0 75,0 0,75-100,0 0,50-100,0 0,125-100,0 0,75-50,0 0,0-50,0 0,-50 75,0 0,-100 75,0 0,-25 75,0 0,-75 50,0 0,-25-25,0 0,-25 0,0 0,100-75,0 0,-25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800 56750,'50'-150,"0"75,0 0,0 25,0 0,-25 50,0 0,-75 125,0 0,-125 125,0 0,50-75,0 0,50-50,0 0,25-75,0 0,50 75,0 0,0 200,0 0,0 125,0 0,0-150,0 0,0-175,0 0,0-75,0 0,0-125,0 0,0-75,0 0,-25-25,0 0,25 100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850 4050,'0'-50,"25"50,0 0,25 50,0 0,-50 100,0 0,-25-25,0 0,-25 25,0 0,25-50,0 0,0-100,0 0,25-100,0 0,25-50,0 0,50 0,0 0,25 0,0 0,0 50,0 0,0 50,0 0,-50 25,0 0,50 0,0 0,-25 0,0 0,-50 0,0 0,25 0,0 0,-50 0,0 0,25 25,0 0,-25 50,0 0,0 100,0 0,-25 25,0 0,25 25,0 0,0 25,0 0,25-125,0 0,-25-75,0 0,0-75,0 0,-75-50,0 0,-75-100,0 0,50 75,0 0,25 0,0 0,75 75,0 0,-25 0,0 0,100 25,0 0,25 25,0 0,0 0,0 0,-50 75,0 0,-50-25,0 0,-125 25,0 0,25-25,0 0,0-25,0 0,50-25,0 0,25 0,0 0,125 0,0 0,50 0,0 0,25-50,0 0,-125 50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150 3000,'0'-50,"0"25,0 0,25 25,0 0,-50 75,0 0,-100 75,0 0,50-125,0 0,0 0,0 0,50-100,0 0,25-50,0 0,0 0,0 0,50 50,0 0,-50 50,0 0,0 75,0 0,0 100,0 0,0 0,0 0,100-75,0 0,75 0,0 0,-100-50,0 0,-25 50,0 0,-75 0,0 0,-75 0,0 0,25-25,0 0,0-25,0 0,25-25,0 0,0 0,0 0,0-25,0 0,25 0,0 0,-25 50,0 0,0 25,0 0,0 25,0 0,25 50,0 0,25-50,0 0,100-25,0 0,150-50,0 0,200-75,0 0,-150 50,0 0,-75 25,0 0,-175 0,0 0,-125-25,0 0,-75-50,0 0,100 75,0 0,-150-150,0 0,125 125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750 2300,'0'-150,"25"75,0 0,100 25,0 0,0 0,0 0,25 25,0 0,-25 50,0 0,-75 50,0 0,-50 25,0 0,-100 0,0 0,-50 0,0 0,50-50,0 0,50-25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700 2500,'0'-50,"50"50,0 0,0 0,0 0,25 0,0 0,25 0,0 0,0 0,0 0,-75 0,0 0,-25 50,0 0,-50-25,0 0,0 25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450 3100,'0'-50,"75"0,0 0,75 0,0 0,25 50,0 0,-75 0,0 0,-75 50,0 0,-25 0,0 0,-50-25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950 3650,'-50'-50,"50"25,0 0,125-25,0 0,100 0,0 0,50 0,0 0,0 50,0 0,-100 0,0 0,-75 25,0 0,-200 0,0 0,50-25,0 0,0 25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600 3600,'-50'0,"50"50,0 0,0 50,0 0,25-50,0 0,0-25,0 0,-25 0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700 3950,'50'-150,"100"75,0 0,-25 25,0 0,25 50,0 0,-25 0,0 0,-50 50,0 0,-75 25,0 0,-75 0,0 0,-100 0,0 0,125-50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900 4150,'0'-100,"50"75,0 0,25 0,0 0,50 0,0 0,-50 25,0 0,-75 50,0 0,-25 0,0 0,-100 0,0 0,-25 0,0 0,75-50,0 0,25 0,0 0,25 0,0 0,100 0,0 0,25 0,0 0,25 0,0 0,-75-25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000 4100,'0'-100,"25"25,0 0,-25 200,0 0,-25 25,0 0,-25 25,0 0,0-100,0 0,0-50,0 0,50-50,0 0,0-50,0 0,25 25,0 0,50 0,0 0,0 25,0 0,0 25,0 0,-50 25,0 0,-25 75,0 0,-50-50,0 0,0-25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400 58200,'200'-400,"-75"300,0 0,-50 100,0 0,-50 25,0 0,-50 125,0 0,-75-50,0 0,25-25,0 0,50-75,0 0,25-25,0 0,0-25,0 0,75 25,0 0,-50 25,0 0,-50 125,0 0,-50-25,0 0,-50 50,0 0,25-75,0 0,50-50,0 0,100-25,0 0,100-50,0 0,50-50,0 0,-125 50,0 0,-50 0,0 0,0 25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200 5250,'-50'0,"-25"0,0 0,50 0,0 0,-50 0,0 0,100-25,0 0,175 0,0 0,100 0,0 0,-75 25,0 0,125 75,0 0,-175-50,0 0,-100-25,0 0,-50 0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600 2200,'100'-100,"-75"50,0 0,50 0,0 0,-50 50,0 0,-25 50,0 0,-100 125,0 0,-100 50,0 0,-25 25,0 0,25-75,0 0,150-100,0 0,50-50,0 0,100-25,0 0,-25 0,0 0,25 50,0 0,-50 125,0 0,-50-25,0 0,0-25,0 0,0-100,0 0,0-75,0 0,25-25,0 0,0 50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400 2150,'150'-200,"-225"325,0 0,-75 50,0 0,50 0,0 0,50-75,0 0,50-75,0 0,75-25,0 0,75-50,0 0,25-25,0 0,-25 50,0 0,-75 25,0 0,-100 50,0 0,-150 100,0 0,-25-25,0 0,75-50,0 0,75-50,0 0,100-25,0 0,100-50,0 0,-25 25,0 0,-50 25,0 0,-100 25,0 0,-100 50,0 0,-25-25,0 0,100-25,0 0,75-25,0 0,50-25,0 0,25 25,0 0,-25 25,0 0,-75 25,0 0,0 0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000 4850,'-50'0,"25"0,0 0,0 0,0 0,0 0,0 0,25-75,0 0,0 0,0 0,25 25,0 0,100-25,0 0,0 50,0 0,25 25,0 0,-75 25,0 0,-25 25,0 0,-100 50,0 0,-75 0,0 0,-25-50,0 0,75 0,0 0,50-50,0 0,125-25,0 0,75-25,0 0,-50 0,0 0,-75 25</inkml:trace>
</inkml:ink>
</file>

<file path=ppt/ink/ink1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100 3250,'0'-250,"0"225,0 0,25-75,0 0,100-75,0 0,0 75,0 0,0 75,0 0,-50 25,0 0,-75 100,0 0,-100 50,0 0,-125 50,0 0,125-125,0 0,75-50,0 0,125-75,0 0,50 0,0 0,-50 50,0 0,-100 50,0 0,-150 50,0 0,-50 0,0 0,25-25,0 0,75-25,0 0,50-25,0 0,25 0,0 0,150-25,0 0,150-75,0 0,-75 25,0 0,-125 50,0 0,-175 100,0 0,-75 0,0 0,25 0,0 0,75-50,0 0,50-50,0 0,100-25,0 0,125-50,0 0,125-25,0 0,-200 100,0 0,-25 50,0 0,-75 175,0 0,-75 75,0 0,-75-75,0 0,0-100,0 0,-50-150,0 0,0-175,0 0,100 25,0 0,75 100,0 0,-25 25</inkml:trace>
</inkml:ink>
</file>

<file path=ppt/ink/ink1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300 3000,'0'-150,"75"75,0 0,25 0,0 0,0 50,0 0,25 50,0 0,-50 100,0 0,-75 50,0 0,-75 0,0 0,0-25,0 0,-25-75,0 0,0-25,0 0,75-25,0 0,-25 0</inkml:trace>
</inkml:ink>
</file>

<file path=ppt/ink/ink1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350 4700,'100'0,"-50"50,0 0,-25-50,0 0,0 0,0 0,-50 0</inkml:trace>
</inkml:ink>
</file>

<file path=ppt/ink/ink1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050 2250,'0'-150,"0"100,0 0,100 0,0 0,-75 25,0 0,0 50,0 0,-100 150,0 0,-100 25,0 0,0-50,0 0,-50 50,0 0,150-125,0 0,0 0,0 0,150-75,0 0,-25-25,0 0,50 25,0 0,-75 150,0 0,-25 25,0 0,0-25,0 0,0-75,0 0,0-50,0 0,0-75,0 0,25 25</inkml:trace>
</inkml:ink>
</file>

<file path=ppt/ink/ink1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900 3650,'50'-50,"25"0,0 0,100-25,0 0,0 0,0 0,0 0,0 0,-100 50,0 0,-50 25,0 0,-100-25,0 0,25 50</inkml:trace>
</inkml:ink>
</file>

<file path=ppt/ink/ink1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650 2450,'0'-100,"0"25,0 0,25 75,0 0,0 175,0 0,-50 275,0 0,-50-150,0 0,50 50,0 0,25-250,0 0,25-50,0 0,-25-100,0 0,-50-75,0 0,25 10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450 57650,'100'-350,"-50"225,0 0,-25 125,0 0,-50 100,0 0,-50 25,0 0,25-25,0 0,25-75,0 0,75-25,0 0,50-75,0 0,25 25,0 0,0 50,0 0,-125 100,0 0,-125 50,0 0,-50 25,0 0,100-75,0 0,25-75,0 0,175-125,0 0,25 50,0 0,50 25,0 0,-100 75,0 0,-100 100,0 0,-50 0,0 0,-100 50,0 0,-25-100,0 0,-50-50,0 0,50-75,0 0,75-50,0 0,100-75,0 0,100 100,0 0,75 75,0 0,100 175,0 0,-75-75,0 0,75 0,0 0,-125-100,0 0,-25-75,0 0,-100 0,0 0,0 25</inkml:trace>
</inkml:ink>
</file>

<file path=ppt/ink/ink1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550 2200,'50'-100,"-50"150,0 0,-50 175,0 0,-75-25,0 0,0-50,0 0,25-50,0 0,50-75</inkml:trace>
</inkml:ink>
</file>

<file path=ppt/ink/ink1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800 2700,'100'-100,"25"25,0 0,-75 50,0 0,-75 125,0 0,-150 125,0 0,-75 50,0 0,25-100,0 0,100-50,0 0,75-75,0 0,50-25,0 0,100-75,0 0,100-25,0 0,25-25,0 0,-75 50,0 0,-75 25,0 0,-50 25,0 0,-25 50,0 0,25 0,0 0,-25 25,0 0,0-25,0 0,25 0,0 0,0-50,0 0,0 0,0 0,0 0</inkml:trace>
</inkml:ink>
</file>

<file path=ppt/ink/ink1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850 2150,'0'50,"0"50,0 0,0-50,0 0,0 0</inkml:trace>
</inkml:ink>
</file>

<file path=ppt/ink/ink1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050 2150,'100'-150,"-100"125,0 0,75 0,0 0,0-25,0 0,25 50,0 0,-50 0,0 0,25 25,0 0,-50 50,0 0,-50 0,0 0,-75 25,0 0,25-50,0 0,25 0</inkml:trace>
</inkml:ink>
</file>

<file path=ppt/ink/ink1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050 2400,'0'-50,"25"0,0 0,0 25,0 0,25-25,0 0,50 25,0 0,0 25,0 0,-50 50,0 0,-50-25,0 0,-75 50,0 0,0-25,0 0,25 0</inkml:trace>
</inkml:ink>
</file>

<file path=ppt/ink/ink1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800 2850,'0'-100,"50"75,0 0,75 0,0 0,0 0,0 0,0 25,0 0,-50 0,0 0,-75 50,0 0,-125 25,0 0,0 0,0 0,50-50</inkml:trace>
</inkml:ink>
</file>

<file path=ppt/ink/ink1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500 3250,'0'-50,"0"25,0 0,50 0,0 0,0 25,0 0,50-25,0 0,-75 25,0 0,25-25,0 0,0 25,0 0,0 0,0 0,-25-25,0 0,25 25,0 0,0 0,0 0,-25 0,0 0,25 0,0 0,-25-25,0 0,0 25,0 0,0 0,0 0,-50 25,0 0,-75 0,0 0,50 0,0 0,0-25,0 0,25 25,0 0,0 25,0 0,25 0,0 0,0 0,0 0,25-25,0 0,25-25,0 0,-25 0,0 0,0-25,0 0,-50 25,0 0,-25 0</inkml:trace>
</inkml:ink>
</file>

<file path=ppt/ink/ink1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900 3500,'-50'0,"50"-25,0 0,-25 25,0 0,-50 25,0 0,0 25,0 0,-25 0,0 0,25-25,0 0,50-25,0 0,50 0,0 0,150 0,0 0,50 0,0 0,0 50,0 0,0 25,0 0,-50-25,0 0,-50 0,0 0,-75-25,0 0,-25-25,0 0,-50-25</inkml:trace>
</inkml:ink>
</file>

<file path=ppt/ink/ink1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050 2700,'50'-50,"-25"25,0 0,50-25,0 0,25 25,0 0,0 25,0 0,-75 0,0 0,-50 25,0 0,0 25</inkml:trace>
</inkml:ink>
</file>

<file path=ppt/ink/ink1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350 2700,'-50'-50,"50"25,0 0,0 50,0 0,0 25,0 0,-75 150,0 0,-50-50,0 0,75-75,0 0,25-50,0 0,100-50,0 0,75-25,0 0,0-25,0 0,-25 50,0 0,-100 0,0 0,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3100 57050,'0'-50,"25"0,0 0,25 0,0 0,-25 50,0 0,50 0,0 0,-50 75,0 0,-75 125,0 0,-125 50,0 0,75-100,0 0,-50 0,0 0,100-25,0 0,50-50,0 0,25 25,0 0,25 0,0 0,-50 0,0 0,25-50,0 0,-25-150,0 0,0-25,0 0,0 25,0 0,100-50,0 0,-25-25,0 0,0 75,0 0,50 50,0 0,0 0,0 0,25 25,0 0,-25 0,0 0,-25 25,0 0,-50 25,0 0,-50 75,0 0,-25 25,0 0,-75 75,0 0,-25-25,0 0,-25-75,0 0,125-100,0 0,-25 25</inkml:trace>
</inkml:ink>
</file>

<file path=ppt/ink/ink1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3050 2900,'0'-100,"25"50,0 0,125 0,0 0,-50 50,0 0,25-25,0 0,-50 50,0 0,-75 75,0 0,0 125,0 0,-75 0,0 0,25-50,0 0,25-75,0 0,0-75,0 0,0-25,0 0,-25-75,0 0,0-75,0 0,50-50,0 0,-25 125</inkml:trace>
</inkml:ink>
</file>

<file path=ppt/ink/ink1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3700 2100,'0'-50,"0"25,0 0,0-25,0 0,0 25,0 0,25 25,0 0,0 75,0 0,-175 150,0 0,-50 150,0 0,0-100,0 0,100-175,0 0,50-75,0 0,25-50</inkml:trace>
</inkml:ink>
</file>

<file path=ppt/ink/ink1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500 1400,'50'-50,"-50"75,0 0,-125 150,0 0,-50-25,0 0,75-75,0 0,0 0,0 0,50-50,0 0,75-25,0 0,75-25,0 0,50-25,0 0,25-25,0 0,25 50,0 0,-150 0,0 0,-25 25,0 0,-100 50,0 0,25-25,0 0,0-25,0 0,25 25,0 0,-25 0,0 0,25 25,0 0,-50 25,0 0,25-25,0 0,50-25,0 0,75-50,0 0,0 25,0 0,0-25,0 0,-75 50,0 0,-25 0,0 0,-50 75,0 0,0 0,0 0,75-75,0 0,25 0,0 0,75-100,0 0,25 0,0 0,-75 50,0 0,-50 0,0 0,-100 25,0 0,0 50,0 0,-25-25,0 0,25-25,0 0,0 0,0 0,25 0,0 0,25 50,0 0,25 25,0 0,0-25,0 0,100-50,0 0,75-50,0 0,50-50,0 0,-25 0,0 0,-25 25,0 0,-125 75,0 0,0 0,0 0,-125 100,0 0,0 0,0 0,50-25,0 0,50-50,0 0,75-25,0 0,0-50,0 0,25 25,0 0,-75 0,0 0,-75 100,0 0,-150 50,0 0,-50-25,0 0,50 0,0 0,75-50,0 0,50-50,0 0,150 0,0 0,75-50,0 0,200 0,0 0,-100 25,0 0,-50 0,0 0,-100 25,0 0,-100-25,0 0,-75 25,0 0,-100-25,0 0,25 0,0 0,50 0,0 0,0-50,0 0,75 25,0 0,25 150,0 0,0 100,0 0,0 25,0 0,0-50,0 0,25-75,0 0,-25-75,0 0,0-50,0 0,-25-50,0 0,25 0,0 0,-25 50</inkml:trace>
</inkml:ink>
</file>

<file path=ppt/ink/ink1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750 1700,'0'-50,"0"25,0 0,0 0,0 0,0 0,0 0,0 0,0 0,25 25,0 0,-25 75,0 0,-100 100,0 0,-100 50,0 0,25-50,0 0,50-50,0 0,0-50,0 0,100-50,0 0,100-50,0 0,25-50,0 0,-25 50,0 0,-25 125,0 0,-25 75,0 0,-25-25,0 0,-25-50,0 0,25-50,0 0,-25-25,0 0,25-50,0 0,0-75,0 0,50-75,0 0,0 125</inkml:trace>
</inkml:ink>
</file>

<file path=ppt/ink/ink1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100 2000,'50'-50,"-50"25,0 0,25-25,0 0,25 0,0 0,-25 0,0 0,0 50,0 0,-25 25,0 0,0 50,0 0,-100 50,0 0,-25 25,0 0,25-75,0 0,75-25,0 0,0-50,0 0,125-50,0 0,0 0,0 0,50 0,0 0,-25 50,0 0,0 0,0 0,-50 0,0 0,-75 25,0 0,-75 25,0 0,-100 50,0 0,25 25,0 0,100-75</inkml:trace>
</inkml:ink>
</file>

<file path=ppt/ink/ink1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000 3150,'0'-50,"25"25,0 0,25 0,0 0,25 0,0 0,25 25,0 0,-25 0,0 0,-50 25,0 0,-100 50,0 0,-50 0,0 0,0 0,0 0,100-50,0 0,50-75,0 0,50 50,0 0,0-25,0 0,0 25,0 0,-50 50,0 0,-100 25,0 0,50-50,0 0,-25 0</inkml:trace>
</inkml:ink>
</file>

<file path=ppt/ink/ink1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850 4250,'-50'-50,"50"0,0 0,0 25,0 0,25-25,0 0,50 0,0 0,0 25,0 0,25 25,0 0,25-25,0 0,-75 50,0 0,-25 25,0 0,-100 25,0 0,-75 0,0 0,25-25,0 0,50-50,0 0,25 0,0 0,125-25,0 0,25 0,0 0,50 25,0 0,0 0,0 0,-100 0,0 0,-25 0,0 0,0 25</inkml:trace>
</inkml:ink>
</file>

<file path=ppt/ink/ink1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9950 2200,'0'50,"0"-25,0 0,0 0,0 0,0 25,0 0,0 0,0 0,0-25,0 0,25-100,0 0,0-25,0 0,0 25,0 0,50 0,0 0,0 25,0 0,0 50,0 0,0-25,0 0,-25 75,0 0,-50 25,0 0,-50 0,0 0,-100 0,0 0,-50 0,0 0,125-50,0 0,75 0,0 0,75-50,0 0,50 0,0 0,-50 25,0 0,-25 25,0 0,-75 25,0 0,-100 50,0 0,-50 0,0 0,50-50,0 0,0 0,0 0,75-50,0 0,25 0,0 0,75 0,0 0,75-25,0 0,50 0,0 0,25 25,0 0,-75-25,0 0,-75 25,0 0,-100 0,0 0,-75 0,0 0,-25 75,0 0,75-25,0 0,50 0,0 0,0-25,0 0,25 25,0 0,25-50,0 0,75 0,0 0,25 0,0 0,-25-25,0 0,-25 0,0 0,-25 25,0 0,-25 0,0 0,-25 25,0 0,25 0,0 0,-25 25,0 0,25-25,0 0,-50 75,0 0,-25 100,0 0,0-75,0 0,0 0,0 0,25-75,0 0,-25-50,0 0,-25-125,0 0,-25-75,0 0,0 25,0 0,100 150,0 0,-50-50</inkml:trace>
</inkml:ink>
</file>

<file path=ppt/ink/ink1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2900 2250,'0'-50,"-25"50,0 0,25-25,0 0,50 25,0 0,50 0,0 0,50 0,0 0,-50 0,0 0,-50 75,0 0,-50 0,0 0,-100 75,0 0,0-25,0 0,-25-25,0 0,0 0,0 0,75-50,0 0,0 0</inkml:trace>
</inkml:ink>
</file>

<file path=ppt/ink/ink1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2750 4050,'50'0,"-25"0,0 0,0 50,0 0,0-25,0 0,0-25,0 0,-25-25,0 0,-25 0,0 0,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3200 59000,'0'-300,"50"225,0 0,75 50,0 0,-25 0,0 0,-25 50,0 0,-25 75,0 0,-75 50,0 0,-125 0,0 0,50-50,0 0,-25-75,0 0,50-25,0 0,25 0,0 0,125 0,0 0,100 0,0 0,0-25,0 0,25-25,0 0,-175 25</inkml:trace>
</inkml:ink>
</file>

<file path=ppt/ink/ink1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3:3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5500 13100,'0'-50,"0"25,0 0,0 0,0 0,0 0,0 0,0 0,0 0,0 0,0 0,0 0,0 0,0-25,0 0,-25 25,0 0,25-25,0 0,-25 25,0 0,25-25,0 0,-25 25,0 0,25-25,0 0,-25 0,0 0,0 0,0 0,25 25,0 0,-25-25,0 0,0 0,0 0,0 25,0 0,0-25,0 0,0 25,0 0,-25-25,0 0,25 25,0 0,0-25,0 0,-25 25,0 0,0 0,0 0,0-25,0 0,0 25,0 0,-25 0,0 0,25-25,0 0,-25 25,0 0,0 0,0 0,0 0,0 0,0 0,0 0,0 0,0 0,0 0,0 0,0 0,0 0,-25 25,0 0,25-25,0 0,25 25,0 0,-25-25,0 0,0 25,0 0,0 0,0 0,0 0,0 0,0 0,0 0,0 0,0 0,-25 0,0 0,25 0,0 0,0 0,0 0,-25 0,0 0,25 25,0 0,0-25,0 0,-25 25,0 0,25-25,0 0,0 25,0 0,0 0,0 0,0 0,0 0,0 0,0 0,-25 25,0 0,25-25,0 0,0 0,0 0,-25 0,0 0,25 0,0 0,-25 25,0 0,25-25,0 0,0 25,0 0,0-25,0 0,-25 25,0 0,25 0,0 0,0-25,0 0,0 25,0 0,0 0,0 0,0 0,0 0,25 0,0 0,-25 25,0 0,25-25,0 0,-25 25,0 0,25-25,0 0,25 25,0 0,-25-25,0 0,0 25,0 0,25-25,0 0,0 0,0 0,0 25,0 0,0-25,0 0,0 25,0 0,25 0,0 0,-25-25,0 0,0 25,0 0,25 0,0 0,0 0,0 0,-25 0,0 0,25 0,0 0,0-25,0 0,0 50,0 0,0-25,0 0,0 25,0 0,0-25,0 0,0 0,0 0,0 25,0 0,25-25,0 0,-25 0,0 0,25 0,0 0,0-25,0 0,0 0,0 0,25 0,0 0,-25 0,0 0,25-25,0 0,0 25,0 0,0-25,0 0,25 0,0 0,-25-25,0 0,25 25,0 0,-25 0,0 0,25-25,0 0,0 0,0 0,0 0,0 0,50 0,0 0,0-25,0 0,0 0,0 0,-25 25,0 0,0-25,0 0,25 25,0 0,-25 0,0 0,1250-75,0 0,-1250 75,0 0,-25 0,0 0,50-25,0 0,-75 25,0 0,0-50,0 0,0-25,0 0,0 0,0 0,0 25,0 0,-25-25,0 0,-25 25</inkml:trace>
</inkml:ink>
</file>

<file path=ppt/ink/ink1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5200 18700,'0'-50,"0"0,0 0,-75-50,0 0,-75-100,0 0,125 150,0 0,-125-100,0 0,-125 25,0 0,-75 75,0 0,-50 25,0 0,-50 25,0 0,50 25,0 0,50-50,0 0,-25 25,0 0,25 25,0 0,50 75,0 0,0 75,0 0,50 75,0 0,50-25,0 0,100-25,0 0,0 150,0 0,100 25,0 0,200-150,0 0,125-25,0 0,100 25,0 0,-75-75,0 0,250-50,0 0,75-100,0 0,175-125,0 0,-375 0,0 0,-75-75,0 0,-125-100,0 0,-225-25,0 0,-125 25,0 0,-225-25,0 0,175 250,0 0,25-25</inkml:trace>
</inkml:ink>
</file>

<file path=ppt/ink/ink1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300 18950,'0'50,"0"-25,0 0,-50 50,0 0,25 0,0 0,0 0,0 0,25-50,0 0,50-25,0 0,125-150,0 0,-25 50,0 0,-25 50,0 0,0 50,0 0,-100 25,0 0,-25 50,0 0,-50 0,0 0,-50-50,0 0,-25-25,0 0,75-25,0 0,0 0</inkml:trace>
</inkml:ink>
</file>

<file path=ppt/ink/ink1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750 17350,'0'-100,"-25"-25,0 0,25 100,0 0,0-25,0 0,25 25,0 0,0 150,0 0,-25 325,0 0,-50 25,0 0,25 150,0 0,25-225,0 0,0-275,0 0,25-100,0 0,-25-50,0 0,0-100,0 0,50 0,0 0,-25 25</inkml:trace>
</inkml:ink>
</file>

<file path=ppt/ink/ink1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250 18650,'0'-50,"25"0,0 0,0 50,0 0,25-75,0 0,50 25,0 0,25 50,0 0,-25 0,0 0,-50 50,0 0,-75 50,0 0,-175 50,0 0,-75 25,0 0,25-25,0 0,50-75,0 0,150-75,0 0,75-50,0 0,100-25,0 0,175-25,0 0,100 25,0 0,-175 50,0 0,0 25,0 0,-175 0,0 0,-50 25,0 0,-150-25,0 0,50 0,0 0,25-50</inkml:trace>
</inkml:ink>
</file>

<file path=ppt/ink/ink1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350 17550,'0'-100,"0"-25,0 0,50 0,0 0,0 100,0 0,25 150,0 0,-75 225,0 0,-100 75,0 0,-75-50,0 0,100-275,0 0,-125 125,0 0,75-125,0 0,75-25</inkml:trace>
</inkml:ink>
</file>

<file path=ppt/ink/ink1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900 19950,'250'-150,"25"150,0 0,-50 100,0 0,-75 50,0 0,0-50,0 0,-75-75,0 0,-50-50,0 0,-25-50,0 0,-25 25</inkml:trace>
</inkml:ink>
</file>

<file path=ppt/ink/ink1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700 18000,'0'-50,"25"50,0 0,-25 75,0 0,0-50,0 0,25 125,0 0,0-50,0 0,-25-50,0 0,0-75,0 0,0 0,0 0,25-75,0 0,50-125,0 0,25 50,0 0,25 100,0 0,0 50,0 0,-25 50,0 0,-50 50,0 0,-25 50,0 0,-150 75,0 0,-25-50,0 0,0-25,0 0,50-75,0 0,75-50,0 0,25-25,0 0,100-25,0 0,25 0,0 0,-50 25,0 0,0 25,0 0,-75 50,0 0,-25-25,0 0,-25 25</inkml:trace>
</inkml:ink>
</file>

<file path=ppt/ink/ink1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450 18950,'-100'0,"75"25,0 0,25 50,0 0,0 25,0 0,0-25,0 0,25-50,0 0,25 0,0 0,50-75,0 0,-50-25,0 0,-50 25,0 0,-50 25,0 0,-50 25,0 0,50-25</inkml:trace>
</inkml:ink>
</file>

<file path=ppt/ink/ink1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950 19200,'-50'0,"0"100,0 0,-25 25,0 0,0 75,0 0,0-50,0 0,75-100,0 0,50-25,0 0,100-100,0 0,50-75,0 0,25 25,0 0,-100 50,0 0,-50 25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050 57650,'0'-200,"25"0,0 0,-25 150,0 0,0 150,0 0,-50 25,0 0,-25 75,0 0,25-50,0 0,50-100,0 0,50-50,0 0,75-75,0 0,50 0,0 0,0 0,0 0,-50 50,0 0,-75 100,0 0,-50 175,0 0,-50 100,0 0,0-100,0 0,25-125,0 0,0-100,0 0,-50-75,0 0,-75-125,0 0,50-75,0 0,25 100,0 0,50 125,0 0,75 25,0 0,100 0,0 0,25 0,0 0,-125 0</inkml:trace>
</inkml:ink>
</file>

<file path=ppt/ink/ink1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050 19050,'0'-100,"25"50,0 0,50 0,0 0,-25 25,0 0,-25 75,0 0,-75 50,0 0,-25 50,0 0,25-100</inkml:trace>
</inkml:ink>
</file>

<file path=ppt/ink/ink1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850 19650,'-50'0,"50"-25,0 0,75 0,0 0,25-25,0 0,25-25,0 0,-50 50,0 0,-50 0,0 0,0 25</inkml:trace>
</inkml:ink>
</file>

<file path=ppt/ink/ink1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700 17900,'0'-150,"50"75,0 0,25 50,0 0,-50 125,0 0,-50 325,0 0,-125-50,0 0,25-125,0 0,50-75,0 0,25-100,0 0,50-100,0 0,0-25</inkml:trace>
</inkml:ink>
</file>

<file path=ppt/ink/ink1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550 17700,'50'-100,"-25"75,0 0,-25 0,0 0,25 0,0 0,-25 50,0 0,-25 100,0 0,-50 125,0 0,-25 75,0 0,25-50,0 0,50-100,0 0,25-50,0 0,125-50,0 0,75-50,0 0,-50-25,0 0,100 50,0 0,-200-50,0 0,-25 0,0 0,25 0,0 0,-75 0,0 0,-150-25,0 0,125 0,0 0,0-25</inkml:trace>
</inkml:ink>
</file>

<file path=ppt/ink/ink1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200 18750,'0'-50,"50"0,0 0,0 25,0 0,-50 0,0 0,25 25,0 0,-125 75,0 0,-50 25,0 0,25-25,0 0,75-50,0 0,100-25,0 0,100 0,0 0,-50 0,0 0,50 50,0 0,-100-50,0 0,-25 0,0 0,-25-25</inkml:trace>
</inkml:ink>
</file>

<file path=ppt/ink/ink1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550 17150,'0'-50,"25"0,0 0,-25 200,0 0,0 50,0 0,-25-50,0 0,25-25,0 0,0-100,0 0,50-50,0 0,50-125,0 0,25 25,0 0,-75 50,0 0,-50 50,0 0,-75 25,0 0,-25 25,0 0,50 0</inkml:trace>
</inkml:ink>
</file>

<file path=ppt/ink/ink1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300 17700,'-50'0,"25"-25,0 0,25 75,0 0,-25 125,0 0,-25-25,0 0,25-50,0 0,25-50,0 0,75-75,0 0,25-75,0 0,25 0,0 0,-75 75,0 0,-25 50,0 0,0 125,0 0,-25-50,0 0,0-50,0 0,0-25,0 0,-25-25,0 0,-50 0,0 0,-25-25,0 0,-25 0,0 0,25 25,0 0,75 25,0 0,25 0,0 0,100-25,0 0,100 0,0 0,25-25,0 0,-75 0,0 0,-75 25,0 0,-100 150,0 0,-200 50,0 0,-75 0,0 0,50-25,0 0,75-50,0 0,100-100,0 0,75-100,0 0,50 50,0 0,-25-25</inkml:trace>
</inkml:ink>
</file>

<file path=ppt/ink/ink1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700 17900,'100'-200,"25"150,0 0,-25 50,0 0,-50 50,0 0,-150 150,0 0,-100 50,0 0,75-100,0 0,50-50,0 0,50-100,0 0,50 0,0 0,100-50,0 0,75-75,0 0,-25 75,0 0,-50 25,0 0,-100 50,0 0,-100 100,0 0,-75-25,0 0,25-25,0 0,25-25,0 0,75-25,0 0,0 0,0 0,25 0,0 0,0 0,0 0,-25 0,0 0,-75 50,0 0,25-25,0 0,25-25,0 0,175-50,0 0,50 25,0 0,50 25,0 0,-50 75,0 0,-25 0,0 0,-125-100,0 0,25 50,0 0,-25-25,0 0,-125-125,0 0,50 75</inkml:trace>
</inkml:ink>
</file>

<file path=ppt/ink/ink1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750 17650,'50'-100,"0"75,0 0,125 25,0 0,-75-25,0 0,-25 50,0 0,-25 50,0 0,-75 50,0 0,-50 50,0 0,0-50,0 0,-50 25,0 0,75-100</inkml:trace>
</inkml:ink>
</file>

<file path=ppt/ink/ink1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900 19700,'50'0,"0"25,0 0,0-25,0 0,-25 0,0 0,-75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150 57550,'50'-50,"-25"25,0 0,0 0,0 0,50 25,0 0,50 0,0 0,25 0,0 0,0 100,0 0,-100 25,0 0,-75 25,0 0,-125 50,0 0,-25-25,0 0,150-150,0 0,-25 50</inkml:trace>
</inkml:ink>
</file>

<file path=ppt/ink/ink1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500 18300,'0'-50,"0"0,0 0,-25 75,0 0,-25 75,0 0,25-25,0 0,25-50,0 0,75-25,0 0,50-75,0 0,25-25,0 0,-25 50,0 0,-50 50,0 0,-25 25,0 0,-50 50,0 0,-50-25,0 0,-75-25,0 0,25-25,0 0,75-25,0 0,-25 0</inkml:trace>
</inkml:ink>
</file>

<file path=ppt/ink/ink1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850 16800,'50'-150,"-25"75,0 0,0 75,0 0,0 150,0 0,-75 300,0 0,-50 75,0 0,50-175,0 0,50-125,0 0,0-150,0 0,0-25,0 0,25-75,0 0,-25-100,0 0,25-25,0 0,0 75</inkml:trace>
</inkml:ink>
</file>

<file path=ppt/ink/ink1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200 17150,'0'-50,"0"100,0 0,0 100,0 0,0-100,0 0,25 0</inkml:trace>
</inkml:ink>
</file>

<file path=ppt/ink/ink1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400 17200,'50'-50,"-25"0,0 0,150 0,0 0,-50 0,0 0,0 50,0 0,-75 0,0 0,25 50,0 0,-75 25,0 0,-100 25,0 0,-75 0,0 0,100-50,0 0,25-25</inkml:trace>
</inkml:ink>
</file>

<file path=ppt/ink/ink1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400 17600,'100'-200,"50"150,0 0,-50 25,0 0,0 25,0 0,-50 25,0 0,-50 25,0 0,-175 50,0 0,0 0,0 0,125-75</inkml:trace>
</inkml:ink>
</file>

<file path=ppt/ink/ink1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200 17950,'50'-150,"-25"125,0 0,150 0,0 0,0 0,0 0,-25 25,0 0,-100 0,0 0,-75 50,0 0,-50-25,0 0,0 25</inkml:trace>
</inkml:ink>
</file>

<file path=ppt/ink/ink1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850 18400,'0'150,"25"-75,0 0,0-25,0 0,0-25,0 0,-25 0</inkml:trace>
</inkml:ink>
</file>

<file path=ppt/ink/ink1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100 18450,'50'-50,"-25"25,0 0,0 0,0 0,75 0,0 0,25-25,0 0,50 25,0 0,0 0,0 0,-50 0,0 0,-25 25,0 0,-75 50,0 0,-25 0,0 0,-50 50,0 0,-100-25,0 0,50-25,0 0,50-50,0 0,0 25</inkml:trace>
</inkml:ink>
</file>

<file path=ppt/ink/ink1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650 18550,'0'-50,"0"25,0 0,50 25,0 0,-25 0,0 0,0 0,0 0,0 0</inkml:trace>
</inkml:ink>
</file>

<file path=ppt/ink/ink1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250 18300,'50'0,"-25"-25,0 0,0 0,0 0,0 25,0 0,-25 25,0 0,-100 50,0 0,-50 25,0 0,0-25,0 0,25-25,0 0,100-25,0 0,75-25,0 0,150-50,0 0,-50 25,0 0,-100 25,0 0,-125 75,0 0,50-5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69300 36800,'50'-50,"-25"50,0 0,75 50,0 0,-50 25,0 0,-25-50,0 0,0 0,0 0,-25 0,0 0,25 0,0 0,0 0,0 0,-25 0,0 0,25-25,0 0,-25-25,0 0,25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450 59500,'150'0,"-100"0,0 0,0 25,0 0,-25-25,0 0,0 0</inkml:trace>
</inkml:ink>
</file>

<file path=ppt/ink/ink1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550 19200,'50'-50,"75"25,0 0,50 25,0 0,-25-25,0 0,-50 75,0 0,-75 25,0 0,-50 0,0 0,-100 25,0 0,-75-25,0 0,-25-50,0 0,25-25,0 0,50 0,0 0,125-25</inkml:trace>
</inkml:ink>
</file>

<file path=ppt/ink/ink1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000 19600,'200'-150,"0"150,0 0,0 75,0 0,-25 50,0 0,-25 0,0 0,-25-50,0 0,-75-50,0 0,0-50,0 0,-50 0,0 0,0 0</inkml:trace>
</inkml:ink>
</file>

<file path=ppt/ink/ink1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300 17200,'100'0,"-100"50,0 0,0 25,0 0,0 25,0 0,0 0,0 0,0-75,0 0,25-75,0 0,-25 25</inkml:trace>
</inkml:ink>
</file>

<file path=ppt/ink/ink1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650 17150,'50'-50,"-25"25,0 0,0 25,0 0,25-25,0 0,-25 0,0 0,25 25,0 0,25 0,0 0,-50-25,0 0,50 25,0 0,-25 0,0 0,0 0,0 0,-25-25,0 0,-25 50,0 0,0 0,0 0,-25 25,0 0,0 50,0 0,-25 25,0 0,25-50,0 0,0-25,0 0,0-25,0 0,0 0</inkml:trace>
</inkml:ink>
</file>

<file path=ppt/ink/ink1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600 18100,'0'-50,"0"25,0 0,100 0,0 0,25-25,0 0,25 25,0 0,-50 25,0 0,-50 0,0 0,-25 0,0 0,-75 25,0 0,0 0</inkml:trace>
</inkml:ink>
</file>

<file path=ppt/ink/ink1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150 17900,'50'-50,"-25"100,0 0,-25 50,0 0,-25 50,0 0,0 0,0 0,0-50,0 0,25-50,0 0,-25-25,0 0,0-25,0 0,0 25</inkml:trace>
</inkml:ink>
</file>

<file path=ppt/ink/ink1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050 18750,'100'-50,"-75"25,0 0,25 0,0 0,25 0,0 0,50-25,0 0,-100 50,0 0,-175 50,0 0,125-50,0 0,-50 25</inkml:trace>
</inkml:ink>
</file>

<file path=ppt/ink/ink1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500 18700,'50'-50,"-50"100,0 0,-25 75,0 0,-25-25,0 0,-25 25,0 0,25-75,0 0,25-25,0 0,50-25,0 0,125-75,0 0,50 0,0 0,0 25,0 0,0-25,0 0,-100 50,0 0,-75-25,0 0,0 25</inkml:trace>
</inkml:ink>
</file>

<file path=ppt/ink/ink1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400 17700,'0'-50,"25"50,0 0,-25 50,0 0,-50 75,0 0,25-100,0 0,0 25</inkml:trace>
</inkml:ink>
</file>

<file path=ppt/ink/ink1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900 18650,'150'-50,"-25"0,0 0,-25 0,0 0,-25 25,0 0,-75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6200 4400,'0'-50,"0"75,0 0,-25 350,0 0,-100 0,0 0,75-250,0 0,25-50,0 0,0-100,0 0,25-100,0 0,25 75</inkml:trace>
</inkml:ink>
</file>

<file path=ppt/ink/ink1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900 17000,'100'-150,"-25"75,0 0,-50 75,0 0,-25 50,0 0,-25 200,0 0,-100 200,0 0,-50 0,0 0,125-250,0 0,25-125,0 0,25-50,0 0,0-50,0 0,0 0</inkml:trace>
</inkml:ink>
</file>

<file path=ppt/ink/ink1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700 16900,'50'-100,"-25"100,0 0,0 0,0 0,-50 200,0 0,-50 25,0 0,-25 100,0 0,50-100,0 0,50-75,0 0,0-50,0 0,100 0,0 0,50-75,0 0,-50 0,0 0,25-25,0 0,-25 0,0 0,-75 0,0 0,-75-50,0 0,-100-25,0 0,100 50</inkml:trace>
</inkml:ink>
</file>

<file path=ppt/ink/ink1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950 17850,'50'-50,"0"-25,0 0,-25 50,0 0,-25 75,0 0,-100 50,0 0,-25-25,0 0,25 0,0 0,50-50,0 0,100-25,0 0,50 0,0 0,25 75,0 0,25 25,0 0,-100-75,0 0,0 0,0 0,-25-50</inkml:trace>
</inkml:ink>
</file>

<file path=ppt/ink/ink1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400 16500,'50'50,"-50"75,0 0,-25 100,0 0,-25-25,0 0,50-75,0 0,0-100,0 0,0-50,0 0,50-50,0 0,25 0,0 0,0 0,0 0,0 25,0 0,-25 25,0 0,-25 0,0 0,-75 25,0 0,-25 25,0 0,25 0</inkml:trace>
</inkml:ink>
</file>

<file path=ppt/ink/ink1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000 17300,'0'-50,"25"75,0 0,-25 50,0 0,-50 75,0 0,-25-25,0 0,25-50,0 0,50-50,0 0,75-25,0 0,50-75,0 0,0 0,0 0,-25 25,0 0,-25 0,0 0,-50 100,0 0,-50 100,0 0,-50 100,0 0,75-125,0 0,0-75,0 0,-50-75,0 0,-25-25,0 0,-25 50,0 0,-25-25,0 0,75 25,0 0,25 0,0 0,100 0,0 0,100-50,0 0,75-25,0 0,-50 25,0 0,-100 50,0 0,-75 50,0 0,-175 150,0 0,-100 0,0 0,25-50,0 0,-100 25,0 0,225-125,0 0,75-50,0 0,25-50,0 0,50 0,0 0,0 0</inkml:trace>
</inkml:ink>
</file>

<file path=ppt/ink/ink1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300 17500,'50'-50,"0"0,0 0,75 0,0 0,-25 25,0 0,-50 25,0 0,-100 100,0 0,-125 125,0 0,-25 25,0 0,125-150,0 0,50-50,0 0,100-100,0 0,25-75,0 0,75 0,0 0,25 25,0 0,-75 75,0 0,-75 50,0 0,-50 125,0 0,-100-50,0 0,-50-25,0 0,75-50,0 0,25-25,0 0,50 25,0 0,-25 50,0 0,-50 0,0 0,0 25,0 0,-25-25,0 0,50-25,0 0,50 0,0 0,25-50,0 0,225 0,0 0,0 0,0 0,0 0,0 0,-75 75,0 0,-50 0,0 0,-100-50,0 0,-200-100,0 0,150 50</inkml:trace>
</inkml:ink>
</file>

<file path=ppt/ink/ink1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400 17350,'50'-50,"25"25,0 0,50 25,0 0,-25-25,0 0,25 25,0 0,-75 50,0 0,-50 50,0 0,-100 50,0 0,-25 0,0 0,0-25,0 0,50-50,0 0,50-25</inkml:trace>
</inkml:ink>
</file>

<file path=ppt/ink/ink1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450 19400,'50'0,"-25"25,0 0,0 0,0 0,-50-25</inkml:trace>
</inkml:ink>
</file>

<file path=ppt/ink/ink1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4:06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0450 46800,'0'-100,"25"25,0 0,0 75,0 0,0 0,0 0,0 0,0 0,25 0,0 0,25-25,0 0,-25 0,0 0,0 25,0 0,25 0,0 0,0 25,0 0,0-25,0 0,0-25,0 0,0 0,0 0,25 25,0 0,-50 25,0 0,25 0,0 0,0 0,0 0,-25-25,0 0,50 0,0 0,-25 25,0 0,25-25,0 0,0 0,0 0,0 0,0 0,0-25,0 0,-25 25,0 0,-25 0,0 0,50 25,0 0,-25-25,0 0,25 0,0 0,-25 0,0 0,25 0,0 0,-25 0,0 0,25 0,0 0,-25 0,0 0,25 0,0 0,0 0,0 0,-25-25,0 0,25 0,0 0,0 25,0 0,25 0,0 0,0-25,0 0,0 25,0 0,-25-25,0 0,0 25,0 0,25-25,0 0,0 25,0 0,-25 0,0 0,25 0,0 0,0 0,0 0,-25 0,0 0,0 0,0 0,0 0,0 0,-25 0,0 0,0 25,0 0,0-25,0 0,25 0,0 0,0 0,0 0,0 0,0 0,50 25,0 0,-75 0,0 0,25 0,0 0,0-25,0 0,0 0,0 0,25-25,0 0,0 25,0 0,-50 0,0 0,50 0,0 0,-25 0,0 0,-25-50,0 0,25 0,0 0,0 0,0 0,-25 25,0 0,50 0,0 0,-25 25,0 0,0-25,0 0,-25 25,0 0,25-25,0 0,0 0,0 0,0 25,0 0,0 0,0 0,-50-25,0 0,0 25,0 0,25 0,0 0,0 0,0 0,0 0,0 0,-25-25,0 0,-25 25,0 0,50-25,0 0,-25 0,0 0,0 0,0 0,-25 25,0 0,0 0</inkml:trace>
</inkml:ink>
</file>

<file path=ppt/ink/ink1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800 11300,'0'-50,"25"0,0 0,125 25,0 0,-25 0,0 0,0 25,0 0,-100 0,0 0,0 0,0 0,-75 0,0 0,25 25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5850 5500,'100'-200,"0"-50,0 0,125 0,0 0,-75 125,0 0,-50 75,0 0,-50 50,0 0,-75 100,0 0,-100 100,0 0,25-50,0 0,50-125</inkml:trace>
</inkml:ink>
</file>

<file path=ppt/ink/ink1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250 10750,'0'-150,"0"125,0 0,0 0,0 0,0-25,0 0,0 25,0 0,25 0,0 0,-25 100,0 0,-25 50,0 0,-50 0,0 0,25 25,0 0,0-25,0 0,-25 25,0 0,0-50,0 0,50-75</inkml:trace>
</inkml:ink>
</file>

<file path=ppt/ink/ink1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100 12300,'-50'0,"25"-25,0 0,50 25,0 0,125-50,0 0,25 0,0 0,75 0,0 0,75 25,0 0,-150 0,0 0,-100 25,0 0,-75 25,0 0,-25 0</inkml:trace>
</inkml:ink>
</file>

<file path=ppt/ink/ink1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850 11700,'0'-50,"25"25,0 0,-25 0,0 0,25 25,0 0,-100 100,0 0,-75 50,0 0,-150 75,0 0,125-100,0 0,50-50,0 0,75-50,0 0,175-75,0 0,25-25,0 0,125-25,0 0,-100 50,0 0,-50 25,0 0,-100 0,0 0,-100 50,0 0,-50 0,0 0,25 0,0 0,50-25,0 0,25 0,0 0,-25 50,0 0,25 25,0 0,0 0,0 0,0-25,0 0,50-25,0 0,50-25,0 0,100-50,0 0,-25 0,0 0,-50 25,0 0,-25 0,0 0,-25 25,0 0,-25 50,0 0,-25 0,0 0,-50 50,0 0,25 100,0 0,0-25,0 0,0-75,0 0,0-50,0 0,0-50,0 0,-25-50,0 0,-50-25,0 0,-25-50,0 0,75 50,0 0,0 50</inkml:trace>
</inkml:ink>
</file>

<file path=ppt/ink/ink1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250 12450,'0'-50,"50"25,0 0,-25-25,0 0,0 50,0 0,-75 50,0 0,-50 50,0 0,-25 0,0 0,50-25,0 0,75-25,0 0,-25-25</inkml:trace>
</inkml:ink>
</file>

<file path=ppt/ink/ink1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750 12550,'-50'150,"50"-100,0 0,0 50,0 0,25 0,0 0,50 0,0 0,75-50,0 0,75-50,0 0,-25-25,0 0,0 0,0 0,-100-25,0 0,-25 25,0 0,-25 0,0 0,-100 0,0 0,-100 25,0 0,-25-25,0 0,100 0</inkml:trace>
</inkml:ink>
</file>

<file path=ppt/ink/ink1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550 11850,'0'-50,"25"25,0 0,25 50,0 0,-25 0,0 0,25 0,0 0,-25-25</inkml:trace>
</inkml:ink>
</file>

<file path=ppt/ink/ink1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300 11850,'0'-50,"25"50,0 0,-25-25,0 0,25 25,0 0,-50 50,0 0,-100 100,0 0,-100 100,0 0,-25-50,0 0,-75 50,0 0,200-150,0 0,25-50,0 0,150-75,0 0,100-100,0 0,25 25,0 0,-50 50,0 0,-50 0</inkml:trace>
</inkml:ink>
</file>

<file path=ppt/ink/ink1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500 12600,'50'-50,"0"50,0 0,0-25,0 0,-25 25,0 0,0 0,0 0,0 25,0 0,0 0,0 0,-25 0,0 0,0 0</inkml:trace>
</inkml:ink>
</file>

<file path=ppt/ink/ink1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2250 6650,'0'-50,"0"75,0 0,-50 100,0 0,25 0,0 0,0-25,0 0,0-75,0 0,75-75,0 0,125-100,0 0,50 0,0 0,-50 75,0 0,-100 50,0 0,-50 50,0 0,-75 75,0 0,-25-25,0 0,25-50,0 0,25-25,0 0,-25-50</inkml:trace>
</inkml:ink>
</file>

<file path=ppt/ink/ink1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2750 5800,'0'-50,"0"-100,0 0,0 50,0 0,25-25,0 0,0 125,0 0,-25 75,0 0,0 200,0 0,-25 175,0 0,0 0,0 0,25-125,0 0,0-150,0 0,0-75,0 0,25-75,0 0,0-50,0 0,0-100,0 0,0 5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6500 5050,'-100'50,"50"-50,0 0,50-50,0 0,75 0,0 0,25-25,0 0,25 50,0 0,-50 25,0 0,-75 25</inkml:trace>
</inkml:ink>
</file>

<file path=ppt/ink/ink1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4300 6400,'0'-100,"25"75,0 0,50-25,0 0,0 0,0 0,25 25,0 0,-25 0,0 0,0 25,0 0,-75 125,0 0,-200 75,0 0,0-25,0 0,25-25,0 0,50-75,0 0,50-75,0 0,50-25,0 0,75-50,0 0,100-25,0 0,50 50,0 0,25 50,0 0,-25-25,0 0,-100 25,0 0,-75 0,0 0,-50 0,0 0,-25-25</inkml:trace>
</inkml:ink>
</file>

<file path=ppt/ink/ink1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4500 5200,'0'-100,"0"50,0 0,0 25,0 0,0 0,0 0,50 25,0 0,0 175,0 0,-50 150,0 0,-50 0,0 0,-50-50,0 0,25-75,0 0,-50 0,0 0,0-50,0 0,75-100,0 0,50-100</inkml:trace>
</inkml:ink>
</file>

<file path=ppt/ink/ink1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4150 7700,'150'0,"-50"0,0 0,175 100,0 0,-175-25,0 0,50 0,0 0,-25 0,0 0,-100-25,0 0,-25-25,0 0,-25 0</inkml:trace>
</inkml:ink>
</file>

<file path=ppt/ink/ink1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6400 5900,'0'50,"0"0,0 0,50 50,0 0,-50-25,0 0,25-25,0 0,-25-25</inkml:trace>
</inkml:ink>
</file>

<file path=ppt/ink/ink1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6550 6300,'0'-50,"25"0,0 0,-25 25,0 0,50-50,0 0,25 0,0 0,25 50,0 0,25 25,0 0,-75 50,0 0,-25 0,0 0,-50 50,0 0,-100 25,0 0,-50-25,0 0,100-50,0 0,25-25,0 0,125-75,0 0,0 25,0 0,0 0,0 0,-25 25,0 0,-50 25</inkml:trace>
</inkml:ink>
</file>

<file path=ppt/ink/ink1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6850 6800,'0'150,"0"-75,0 0,25 50,0 0,25-125,0 0,50-25,0 0,-75-25,0 0,0-75,0 0,-25 100,0 0,-25 25,0 0,-25-25</inkml:trace>
</inkml:ink>
</file>

<file path=ppt/ink/ink1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6550 7200,'-50'200,"25"-50,0 0,0 0,0 0,0-50,0 0,25-50,0 0,25-25,0 0,25-50,0 0,100-100,0 0,25-50,0 0,-100 75,0 0,-50 75</inkml:trace>
</inkml:ink>
</file>

<file path=ppt/ink/ink1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7950 6600,'0'-100,"25"75,0 0,0 25,0 0,-25 50,0 0,0 50,0 0,-25-50</inkml:trace>
</inkml:ink>
</file>

<file path=ppt/ink/ink1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7700 7450,'-50'0,"100"-50,0 0,25-25,0 0,25 25,0 0,-50 0,0 0,-25 50,0 0,0-25</inkml:trace>
</inkml:ink>
</file>

<file path=ppt/ink/ink1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8450 5600,'0'-50,"25"-25,0 0,50 50,0 0,-50 25,0 0,0 275,0 0,-50 25,0 0,-100 100,0 0,25-50,0 0,75-200,0 0,0-100,0 0,0-75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6600 3550,'0'-50,"25"-50,0 0,-25 50,0 0,25 50,0 0,-25 150,0 0,-125 50,0 0,-25-25,0 0,125-150,0 0,-25 25</inkml:trace>
</inkml:ink>
</file>

<file path=ppt/ink/ink1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250 5750,'50'0,"-50"-25,0 0,25 0,0 0,0 25,0 0,0 50,0 0,-25 150,0 0,-75 125,0 0,25 0,0 0,25-100,0 0,25-125,0 0,75-50,0 0,50-50,0 0,0-50,0 0,0 0,0 0,-75 25,0 0,-50-25,0 0,-25 25</inkml:trace>
</inkml:ink>
</file>

<file path=ppt/ink/ink1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950 6500,'50'-150,"-50"200,0 0,-100 50,0 0,-75 0,0 0,100-50,0 0,25-25,0 0,150-50,0 0,125 100,0 0,-100-25,0 0,-25 25,0 0,-25-25,0 0,-50-75,0 0,0 0</inkml:trace>
</inkml:ink>
</file>

<file path=ppt/ink/ink1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1600 4700,'50'-50,"-25"50,0 0,-25 25,0 0,0 175,0 0,0 100,0 0,-25-125,0 0,25-75,0 0,25-125,0 0,100-125,0 0,0-50,0 0,-100 125,0 0,-50 50,0 0,-100 100,0 0,25-25,0 0,-25 25,0 0,50-50,0 0,50 0,0 0,0 50,0 0,25 25,0 0,-25-25,0 0,0 0,0 0,25-50,0 0,50-75,0 0,50-50,0 0,-25 50,0 0,-25 25,0 0,0 25,0 0,0 25,0 0,-50 50,0 0,0 50,0 0,0-50,0 0,-25-25,0 0,0-25,0 0,25-50,0 0,-25 0,0 0,25-25,0 0,-25 50,0 0,0 0,0 0,-50 25,0 0,25 25,0 0,-25 0,0 0,75-25,0 0,75-25,0 0,75-50,0 0,25 0,0 0,-25 25,0 0,-125 50,0 0,-100 200,0 0,-75-25,0 0,-100 0,0 0,-50-25,0 0,150-125,0 0,125-25</inkml:trace>
</inkml:ink>
</file>

<file path=ppt/ink/ink1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850 5700,'0'-50,"50"-25,0 0,75 0,0 0,0 75,0 0,-100 75,0 0,-75 100,0 0,-125 75,0 0,0-75,0 0,75-75,0 0,125-125,0 0,75-50,0 0,50 0,0 0,0 25,0 0,-25 50,0 0,-100 75,0 0,-75 25,0 0,-50 25,0 0,-25 0,0 0,-25-75,0 0,50 0,0 0,25 0,0 0,25 0,0 0,50 0,0 0,25-50,0 0,100 0,0 0,0 0,0 0,75 0,0 0,-50 25,0 0,-100 25,0 0,-25-25,0 0,-100 0,0 0,50 0</inkml:trace>
</inkml:ink>
</file>

<file path=ppt/ink/ink1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650 5450,'50'-50,"-25"0,0 0,25 25,0 0,0 25,0 0,100 25,0 0,-75 75,0 0,-50 0,0 0,-25 50,0 0,-125-25,0 0,75-50,0 0,0 0</inkml:trace>
</inkml:ink>
</file>

<file path=ppt/ink/ink1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750 7450,'50'0,"25"0,0 0,0 0,0 0,-25 0,0 0,-50-25</inkml:trace>
</inkml:ink>
</file>

<file path=ppt/ink/ink1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050 5550,'0'-50,"0"175,0 0,-25-25,0 0,0-25,0 0,25-25,0 0,75-100,0 0,50-25,0 0,50-50,0 0,-50 100,0 0,-75 50,0 0,-50 50,0 0,-25 0,0 0,-50-25,0 0,-25-50,0 0,75-25,0 0,0 0</inkml:trace>
</inkml:ink>
</file>

<file path=ppt/ink/ink1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600 4250,'0'-250,"0"175,0 0,0 100,0 0,0 300,0 0,-50 275,0 0,25-50,0 0,25-325,0 0,0-50,0 0,25-125,0 0,-25-75,0 0,0-150,0 0,0 25,0 0,0 100</inkml:trace>
</inkml:ink>
</file>

<file path=ppt/ink/ink1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950 4550,'0'100,"0"75,0 0,0-75,0 0,0-50</inkml:trace>
</inkml:ink>
</file>

<file path=ppt/ink/ink1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100 4700,'50'-100,"0"25,0 0,75 25,0 0,-50 25,0 0,25 50,0 0,-25 25,0 0,-50 25,0 0,-50 25,0 0,-125 25,0 0,125-100,0 0,-50 25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7700 3650,'50'-300,"-50"225,0 0,50 25,0 0,-50 150,0 0,-50 25,0 0,-75 50,0 0,25 0,0 0,25-75,0 0,50-25,0 0,25 25,0 0,0 125,0 0,0-25,0 0,-25-25,0 0,0-100,0 0,25-100,0 0,0-75,0 0,50-25,0 0,25-75,0 0,75-50,0 0,-25 125,0 0,-50 50,0 0,-25 50,0 0,-25 25,0 0,-25 25,0 0,0 50,0 0,0 50,0 0,-25 100,0 0,25 25,0 0,50-50,0 0,75-125,0 0,-75-50,0 0,0-75,0 0,-50 0,0 0,25 0</inkml:trace>
</inkml:ink>
</file>

<file path=ppt/ink/ink1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150 4950,'150'-200,"-75"200,0 0,0 0,0 0,-25 0,0 0,-25 25,0 0,-75 50,0 0,-25 0,0 0,25-50</inkml:trace>
</inkml:ink>
</file>

<file path=ppt/ink/ink1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050 5400,'0'-50,"75"-25,0 0,50 50,0 0,0 0,0 0,-25 25,0 0,-100 50,0 0,-50 0,0 0,0-25</inkml:trace>
</inkml:ink>
</file>

<file path=ppt/ink/ink1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700 5700,'0'50,"0"25,0 0,50 0,0 0,-25 0,0 0,0-50</inkml:trace>
</inkml:ink>
</file>

<file path=ppt/ink/ink1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850 6050,'50'-150,"-25"125,0 0,50-25,0 0,50 0,0 0,50 25,0 0,-50 0,0 0,50 25,0 0,-100 25,0 0,-50 25,0 0,-75 25,0 0,-125 25,0 0,25-25,0 0,100-50</inkml:trace>
</inkml:ink>
</file>

<file path=ppt/ink/ink1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200 6100,'0'-50,"25"50,0 0,50-25,0 0,-25 0,0 0,-25 25</inkml:trace>
</inkml:ink>
</file>

<file path=ppt/ink/ink1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5:4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850 5800,'-50'50,"-25"25,0 0,-25 0,0 0,25 0,0 0,25-50,0 0,75-25,0 0,50-50,0 0,25 25,0 0,-75 25,0 0,-50 25</inkml:trace>
</inkml:ink>
</file>

<file path=ppt/ink/ink1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700 6600,'0'-100,"0"75,0 0,50 0,0 0,75 25,0 0,25 0,0 0,-75 25,0 0,-125 100,0 0,-125 75,0 0,0-25,0 0,0-75,0 0,50-100,0 0,100-100,0 0,25-25,0 0,75 75,0 0,25 50,0 0,75 50,0 0,25 25,0 0,-50 0,0 0,-25-50,0 0,-75-25,0 0,-50-50</inkml:trace>
</inkml:ink>
</file>

<file path=ppt/ink/ink1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750 5350,'0'-50,"0"25,0 0,25 0,0 0,-25-25,0 0,25 0,0 0,25-25,0 0,25 0,0 0,50 0,0 0,-50 50,0 0,0 25,0 0,-75 125,0 0,-175 75,0 0,0-25,0 0,100-75,0 0,50-100,0 0,50 0,0 0,125-100,0 0,0 0,0 0,-25 25,0 0,-100 100,0 0,-125 100,0 0,25-50,0 0,0-25,0 0,25 25,0 0,50 25,0 0,-25 25,0 0,25-50,0 0,25-75,0 0,50-25,0 0,-25-50,0 0,-50 0,0 0,-50 50</inkml:trace>
</inkml:ink>
</file>

<file path=ppt/ink/ink1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700 6050,'-50'50,"-25"100,0 0,0 75,0 0,25-50,0 0,25-50,0 0,25-100,0 0,75-50,0 0,100-100,0 0,0-50,0 0,-50 50,0 0,-75 50,0 0,-25 50</inkml:trace>
</inkml:ink>
</file>

<file path=ppt/ink/ink1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850 5900,'50'-50,"-25"0,0 0,50-50,0 0,-50 100,0 0,-25 50,0 0,-100 100,0 0,25-25,0 0,50-75,0 0,75-100,0 0,25-25,0 0,0 0,0 0,0 50,0 0,-25 0,0 0,-50 50,0 0,-25-25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100 3850,'150'-150,"-50"100,0 0,100-25,0 0,25 0,0 0,-75 50,0 0,-75 25,0 0,-100 0,0 0,-25 0,0 0,0 0</inkml:trace>
</inkml:ink>
</file>

<file path=ppt/ink/ink1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550 4400,'0'-100,"25"75,0 0,-25 75,0 0,0 250,0 0,-75 175,0 0,0-125,0 0,50-50,0 0,25-175,0 0,0-100,0 0,75-50,0 0,25-100,0 0,-25 50,0 0,-75 50,0 0,25 0</inkml:trace>
</inkml:ink>
</file>

<file path=ppt/ink/ink1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150 4550,'0'-100,"0"325,0 0,-25 175,0 0,-25-25,0 0,75-200,0 0,25-100,0 0,25-50,0 0,25-25,0 0,25-25,0 0,-50 0,0 0,-75 0,0 0,0-25,0 0,-25 25</inkml:trace>
</inkml:ink>
</file>

<file path=ppt/ink/ink1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650 5450,'0'-100,"25"75,0 0,-25 0,0 0,-25 100,0 0,-75 25,0 0,0-25,0 0,50-25,0 0,25-50,0 0,50 0,0 0,50 0,0 0,75 0,0 0,-50 25,0 0,-50 0</inkml:trace>
</inkml:ink>
</file>

<file path=ppt/ink/ink1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950 4400,'0'-150,"0"100,0 0,0 125,0 0,-25 150,0 0,0-25,0 0,25-75,0 0,25-125,0 0,50-50,0 0,0-75,0 0,-25 0,0 0,-25 100,0 0,-125 25,0 0,50 25</inkml:trace>
</inkml:ink>
</file>

<file path=ppt/ink/ink1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600 5100,'-100'0,"0"25,0 0,50 50,0 0,25 0,0 0,25 0,0 0,50-50,0 0,25-25,0 0,0-25,0 0,-25-25,0 0,-25 25,0 0,0 25,0 0,25 75,0 0,-25-25,0 0,0 0,0 0,-25 0,0 0,-25-50,0 0,-25 0,0 0,0 0,0 0,0 0,0 0,125-25,0 0,0 25,0 0,25 0,0 0,-50 0,0 0,-25 100,0 0,-150 50,0 0,-100 0,0 0,25-25,0 0,75-75,0 0,100-50,0 0,25-25,0 0,50 0</inkml:trace>
</inkml:ink>
</file>

<file path=ppt/ink/ink1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050 5550,'0'-100,"0"50,0 0,50 0,0 0,25-75,0 0,25 50,0 0,-25 50,0 0,-50 50,0 0,-75 175,0 0,-100 0,0 0,0-50,0 0,100-100,0 0,150-100,0 0,25 0,0 0,0 0,0 0,-50 50,0 0,-75 125,0 0,-125 50,0 0,-75-25,0 0,50-75,0 0,0 0,0 0,125-75,0 0,75 0,0 0,125-25,0 0,0 25,0 0,100 125,0 0,-150-75,0 0,-75 0</inkml:trace>
</inkml:ink>
</file>

<file path=ppt/ink/ink1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150 15200,'0'-50,"0"-25,0 0,-25 25,0 0,-175 50,0 0,50 125,0 0,-75 150,0 0,75-25,0 0,75 50,0 0,200-200,0 0,125-75,0 0,75-50,0 0,-75-50,0 0,-150 0,0 0,-75-25,0 0,-25 75</inkml:trace>
</inkml:ink>
</file>

<file path=ppt/ink/ink1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750 14850,'-50'0,"0"75,0 0,-25 100,0 0,-50 125,0 0,50-75,0 0,50-150,0 0,50-100,0 0,50-150,0 0,50-75,0 0,-25 25,0 0,75-50,0 0,-25 175,0 0,-50 75,0 0,-25 100,0 0,-75 100,0 0,-100 0,0 0,-75 0,0 0,0-100,0 0,50-50,0 0,75-50,0 0,50 0,0 0,75-25,0 0,50 50,0 0,125 150,0 0,-100 0,0 0,0-25,0 0,0-50,0 0,-75-75,0 0,-50 0,0 0,-25-25</inkml:trace>
</inkml:ink>
</file>

<file path=ppt/ink/ink1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900 14850,'50'-150,"0"100,0 0,0-25,0 0,-25 25,0 0,-125 25,0 0,-75 125,0 0,-25 100,0 0,50 75,0 0,100-25,0 0,125-125,0 0,125-100,0 0,0-25,0 0,75-75,0 0,-25 25,0 0,-225 25,0 0,0 25,0 0,0-25,0 0,-25 0,0 0,0 0,0 0,-25 25</inkml:trace>
</inkml:ink>
</file>

<file path=ppt/ink/ink1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950 16150,'0'50,"25"-25,0 0,100 100,0 0,0-75,0 0,-75-50,0 0,-50-25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0100 3000,'-50'-150,"25"100,0 0,25 100,0 0,-50 175,0 0,-75 50,0 0,-25-25,0 0,0-75,0 0,75-75,0 0,75-50,0 0,25-50</inkml:trace>
</inkml:ink>
</file>

<file path=ppt/ink/ink1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400 14100,'50'-50,"0"50,0 0,-25 25,0 0,0 50,0 0,-50-25</inkml:trace>
</inkml:ink>
</file>

<file path=ppt/ink/ink1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250 14550,'0'100,"0"-75,0 0,-25 25</inkml:trace>
</inkml:ink>
</file>

<file path=ppt/ink/ink1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000 15300,'-50'300,"50"-175,0 0,50 25,0 0,75-25,0 0,-50-100,0 0,25-75,0 0,-75-100,0 0,0 0,0 0,-25 50,0 0,25 50</inkml:trace>
</inkml:ink>
</file>

<file path=ppt/ink/ink1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850 13150,'0'-50,"50"-25,0 0,0 50,0 0,-100 150,0 0,-100 125,0 0,0-25,0 0,75-125,0 0,50-75,0 0,75-50,0 0,100-125,0 0,75 0,0 0,-25 50,0 0,-75 75,0 0,-125 50,0 0,-75 125,0 0,-125 75,0 0,100-150,0 0,50-25</inkml:trace>
</inkml:ink>
</file>

<file path=ppt/ink/ink1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600 14600,'-50'0,"50"50,0 0,-25 125,0 0,-75 75,0 0,-25-25,0 0,75-50,0 0,50-150,0 0,75-50,0 0,125-50,0 0,75 0,0 0,0 50,0 0,-25 25,0 0,-125 25,0 0,-100 0,0 0,-100-25,0 0,-75 0,0 0,50-25</inkml:trace>
</inkml:ink>
</file>

<file path=ppt/ink/ink1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850 14800,'0'-50,"25"-25,0 0,50 25,0 0,25 0,0 0,100 0,0 0,-100 50,0 0,-75 0,0 0,0 0,0 0,-25 25,0 0,0 0,0 0,0 0,0 0,-25 150,0 0,-50 100,0 0,25 100,0 0,50-200,0 0,0-25,0 0,0-100,0 0,25-50,0 0,-75-75,0 0,-75-150,0 0,25-125,0 0,75 150,0 0,50 50,0 0,-25 100,0 0,0 25,0 0,-25 50,0 0,-100 50,0 0,-100 75,0 0,100-50,0 0,75-75,0 0,175-50,0 0,25-50,0 0,100 0,0 0,-25 25,0 0,-125 25,0 0,-125 100,0 0,-175 50,0 0,50 0,0 0,50-75,0 0,50-50,0 0,150-25,0 0,50 25,0 0,-25 0,0 0,-75-25</inkml:trace>
</inkml:ink>
</file>

<file path=ppt/ink/ink1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750 14600,'0'50,"0"25,0 0,0 25,0 0,0 0,0 0,0-50,0 0,25-50</inkml:trace>
</inkml:ink>
</file>

<file path=ppt/ink/ink1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050 14500,'50'-50,"-25"0,0 0,75 0,0 0,-50 25,0 0,50 0,0 0,-25 25,0 0,50 25,0 0,-100 50,0 0,0 0,0 0,-100 0,0 0,-75 75,0 0,25-75,0 0,100-75,0 0,-25 50</inkml:trace>
</inkml:ink>
</file>

<file path=ppt/ink/ink1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950 15100,'0'-50,"150"-100,0 0,-50 125,0 0,-25 25,0 0,-25 25,0 0,-50 50,0 0,-100 25,0 0,-75 25,0 0,150-100</inkml:trace>
</inkml:ink>
</file>

<file path=ppt/ink/ink1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000 15450,'-50'0,"0"25,0 0,25-50,0 0,75 0,0 0,75 0,0 0,25-25,0 0,-50 25,0 0,-50 25,0 0,-25-25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8950 5000,'50'0,"25"-25,0 0,25 125,0 0,-75 100,0 0,-25 0,0 0,-25-100,0 0,0-25,0 0,25-125,0 0,0-75,0 0,25 25,0 0,0 50</inkml:trace>
</inkml:ink>
</file>

<file path=ppt/ink/ink1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250 14100,'100'-200,"-50"175,0 0,-25 0,0 0,25 50,0 0,-50 175,0 0,-75 100,0 0,-25-75,0 0,-25 25,0 0,25-75,0 0,50-150,0 0,0-175,0 0,50 50,0 0,25 25</inkml:trace>
</inkml:ink>
</file>

<file path=ppt/ink/ink1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450 14000,'50'-150,"25"50,0 0,25 25,0 0,-25 50,0 0,25 0,0 0,-25-25,0 0,0 25,0 0,-50 0,0 0,0 25,0 0,0-25,0 0,-25 100,0 0,-25 150,0 0,-25 150,0 0,25-50,0 0,25 50,0 0,125-50,0 0,-50-225,0 0,-25-75,0 0,-100-125,0 0,-125-100,0 0,0-50,0 0,0 25,0 0,75 100,0 0,50 25,0 0,50-25,0 0,50 75,0 0,75 25,0 0,-25 25,0 0,-25 75,0 0,-150 0,0 0,-50 0,0 0,25 0,0 0,25-50,0 0,150-50,0 0,100 0,0 0,-25 25,0 0,-75 0,0 0,-50-25</inkml:trace>
</inkml:ink>
</file>

<file path=ppt/ink/ink1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150 14250,'100'-50,"-25"0,0 0,25 50,0 0,-50 0,0 0,-50 50,0 0,-150 75,0 0,-100 50,0 0,75-75,0 0,100-25,0 0,50-50,0 0,50-25,0 0,75-25,0 0,-25-25,0 0,25 0,0 0,-25 0,0 0,0 0,0 0,-25 25,0 0,50 0,0 0,-25 25,0 0,-50 50,0 0,-100 50,0 0,-50 25,0 0,0-75,0 0,50-25,0 0,50-25,0 0,50-50,0 0,50 25,0 0,50-25,0 0,0 25,0 0,-50 25,0 0,-50 0,0 0,0 0</inkml:trace>
</inkml:ink>
</file>

<file path=ppt/ink/ink1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200 14150,'150'-200,"25"100,0 0,-50 75,0 0,-25 50,0 0,-75 50,0 0,-100 50,0 0,-50-25,0 0,0-50,0 0,25-50,0 0,25 25,0 0,50-25,0 0,25 75,0 0,-50 0,0 0,50-25,0 0,25-25,0 0,100-50,0 0,25-50,0 0,25 25,0 0,-75 25,0 0,0 25,0 0,-75 75,0 0,-25 100,0 0,-100 100,0 0,50 0,0 0,25-150,0 0,0-100,0 0,-50-25,0 0,-125-100,0 0,25-75,0 0,50 0,0 0,100 100,0 0,0 50,0 0,75 0,0 0,75 25,0 0,50 0,0 0,0 0,0 0,-100 25,0 0,-50-25,0 0,0 0</inkml:trace>
</inkml:ink>
</file>

<file path=ppt/ink/ink1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450 15800,'50'100,"-25"-50,0 0,25 100,0 0,25-50,0 0,-50-100,0 0,-25-25</inkml:trace>
</inkml:ink>
</file>

<file path=ppt/ink/ink1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050 13650,'0'-50,"-25"0,0 0,25 25,0 0,25 25,0 0,25 50,0 0,0-50,0 0,-25 0,0 0,0 25</inkml:trace>
</inkml:ink>
</file>

<file path=ppt/ink/ink1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750 13400,'150'-150,"-150"125,0 0,25 25,0 0,-75 100,0 0,-75 25,0 0,0-25,0 0,-50 25,0 0,50-50,0 0,75-75,0 0,150-50,0 0,75-25,0 0,0 50,0 0,0 50,0 0,-150 25,0 0,-50 25,0 0,-125 0,0 0,-100 0,0 0,175-50</inkml:trace>
</inkml:ink>
</file>

<file path=ppt/ink/ink1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350 14700,'-350'0,"325"0,0 0,75 0,0 0,150-25,0 0,25 0,0 0,150 25,0 0,-175-25,0 0,-125 0,0 0,-50 0,0 0,-75 0</inkml:trace>
</inkml:ink>
</file>

<file path=ppt/ink/ink1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450 12700,'0'-100,"25"100,0 0,0 75,0 0,-100 225,0 0,-125 150,0 0,-25-125,0 0,50-100,0 0,75-125,0 0,75-75,0 0,150-125,0 0,100-50,0 0,50 25,0 0,-50 100,0 0,-25 0,0 0,-100 50,0 0,-75 50,0 0,-125 0,0 0,-50 0,0 0,75-25</inkml:trace>
</inkml:ink>
</file>

<file path=ppt/ink/ink1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050 15300,'0'-50,"0"25,0 0,100-25,0 0,0 25,0 0,0 25,0 0,-25 25,0 0,-75 25,0 0,-25 0,0 0,-100 25,0 0,75-50,0 0,25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600 5000,'250'-500,"-175"400,0 0,-25 50,0 0,25 25,0 0,50-25,0 0,-25 25,0 0,-25 0,0 0,-25 0,0 0,-50 0,0 0,25 25,0 0,0 0,0 0,-25 100,0 0,-25 125,0 0,0 125,0 0,100-25,0 0,25-100,0 0,-25-100,0 0,-50-100,0 0,-75-25,0 0,-100-75,0 0,-75-100,0 0,25-25,0 0,75 25,0 0,50 50,0 0,75 50,0 0,25 25,0 0,150 25,0 0,-75 25,0 0,75 25,0 0,-125 25,0 0,-75 50,0 0,-125 50,0 0,75-75,0 0,25-50</inkml:trace>
</inkml:ink>
</file>

<file path=ppt/ink/ink1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250 15550,'-50'0,"25"-50,0 0,-25 50,0 0,0 25,0 0,0 100,0 0,-25 0,0 0,75-25,0 0,25-50,0 0,150-50,0 0,100-50,0 0,25-25,0 0,-100 50,0 0,-50 0,0 0,-100 0,0 0,-25 0,0 0,-125-25,0 0,-100 25,0 0,125 25,0 0,50 0</inkml:trace>
</inkml:ink>
</file>

<file path=ppt/ink/ink1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350 13050,'0'-50,"0"25,0 0,25 0,0 0,-25 100,0 0,-150 125,0 0,-100 125,0 0,50-125,0 0,100-125,0 0,50-50,0 0,50-50,0 0,150-25,0 0,50-50,0 0,50 50,0 0,-50 25,0 0,-100 0,0 0,-75 25,0 0,-125 0,0 0,50 0</inkml:trace>
</inkml:ink>
</file>

<file path=ppt/ink/ink1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950 14050,'-50'-50,"50"0,0 0,-25 0,0 0,25 25,0 0,25 25,0 0,-25 225,0 0,0 50,0 0,-25-75,0 0,25 25,0 0,-25-150,0 0,0-150,0 0,25 50,0 0,-25 0</inkml:trace>
</inkml:ink>
</file>

<file path=ppt/ink/ink1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900 14550,'0'-100,"0"125,0 0,-125 100,0 0,-25 50,0 0,-25-50,0 0,125-100,0 0,100-50,0 0,125-75,0 0,0 25,0 0,50 0,0 0,-100 0,0 0,-75 25,0 0,-25 0,0 0,-25-50,0 0,25-75,0 0,75-25,0 0,25 100,0 0,0 50,0 0,0 50,0 0,-50 100,0 0,-125 50,0 0,-100 25,0 0,-25-75,0 0,75-75,0 0,75-25,0 0,100 0,0 0,25 0,0 0,0-25,0 0,-75 50,0 0,-125 75,0 0,-75 50,0 0,0-25,0 0,75-50,0 0,50-50,0 0,75-25,0 0,100-25,0 0,50 0,0 0,50 25,0 0,-25 50,0 0,-75 0,0 0,-75 0,0 0,-75-50,0 0,-25 0</inkml:trace>
</inkml:ink>
</file>

<file path=ppt/ink/ink1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700 13400,'0'-50,"-25"50,0 0,0 25</inkml:trace>
</inkml:ink>
</file>

<file path=ppt/ink/ink1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600 13550,'50'-100,"25"75,0 0,50-25,0 0,-25 50,0 0,-50 0,0 0,-25 0,0 0,-50 25,0 0,-75 75,0 0,-100 50,0 0,25 0,0 0,25-50,0 0,50-25,0 0,75-50,0 0,0-25,0 0,50 0,0 0,100-50,0 0,-25 25,0 0,-25 0,0 0,-50 0,0 0,25 0,0 0,0-25,0 0,0 25,0 0,25-25,0 0,0 50,0 0,-50 0,0 0,-25 75,0 0,-75 25,0 0,-25-25,0 0,-50 0,0 0,100-75,0 0,25 0,0 0,50-50,0 0,50 0,0 0,50 25,0 0,0 0,0 0,-50 25,0 0,0-50,0 0,-50 25</inkml:trace>
</inkml:ink>
</file>

<file path=ppt/ink/ink1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750 13500,'50'-100,"25"25,0 0,125-50,0 0,-100 100,0 0,-25 25,0 0,-75 75,0 0,-125 50,0 0,-25 0,0 0,0-75,0 0,75-50,0 0,50 0,0 0,0 25,0 0,25 0,0 0,-25 50,0 0,25-50,0 0,25 0,0 0,75-50,0 0,25-25,0 0,-50 25,0 0,50 25,0 0,-50-25,0 0,-25 75,0 0,-50 25,0 0,0 75,0 0,-75 50,0 0,50 25,0 0,25-100,0 0,0-50,0 0,0-50,0 0,-50-25,0 0,0-75,0 0,-125-150,0 0,0 50,0 0,50 100,0 0,50 25,0 0,50 50,0 0,25-25,0 0,200 0,0 0,25 0,0 0,-75 25,0 0,-100 0</inkml:trace>
</inkml:ink>
</file>

<file path=ppt/ink/ink1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200 13600,'50'0,"-50"-25,0 0,75-25,0 0,125-25,0 0,-75 50,0 0,-25 25,0 0,-125 75,0 0,-75 25,0 0,25-50</inkml:trace>
</inkml:ink>
</file>

<file path=ppt/ink/ink1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100 14200,'50'-50,"75"25,0 0,25 0,0 0,-50 25,0 0,-25 25,0 0,-100 25,0 0,-100 25,0 0,-25-25,0 0,75 0</inkml:trace>
</inkml:ink>
</file>

<file path=ppt/ink/ink1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450 14850,'-150'0,"125"0,0 0,25-25,0 0,150 0,0 0,150-25,0 0,-100 25,0 0,125 25,0 0,-175 25,0 0,-75-25,0 0,-50 0,0 0,-25-2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2550 34100,'50'-50,"-50"0,0 0,0 25,0 0,0-25,0 0,0 100,0 0,-75 125,0 0,-100 125,0 0,0 0,0 0,25-100,0 0,75-100,0 0,50-75,0 0,100-175,0 0,50-75,0 0,25-25,0 0,-50 25,0 0,-25 125,0 0,-50 100,0 0,-25 100,0 0,0 175,0 0,25-25,0 0,25-125,0 0,25-100,0 0,0-50,0 0,50-175,0 0,25-100,0 0,-25 75,0 0,-75 75,0 0,-50 10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0100 5750,'-150'50,"125"-50,0 0,0 0,0 0,0 0,0 0,50-25,0 0,50 0,0 0,175-25,0 0,-50 0,0 0,-150 25</inkml:trace>
</inkml:ink>
</file>

<file path=ppt/ink/ink1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000 12650,'0'-50,"25"0,0 0,0 0,0 0,25 25,0 0,0-25,0 0,-25 75,0 0,-75 50,0 0,-100 100,0 0,-50 25,0 0,50-75,0 0,75-25,0 0,75-75,0 0,125-50,0 0,75-75,0 0,25 25,0 0,-50 25,0 0,-25 50,0 0,-75 0,0 0,-100 25,0 0,-75 25,0 0,-50 25,0 0,50-25,0 0,50 0,0 0,0 75,0 0,25 50,0 0,0 25,0 0,25 0,0 0,0-100,0 0,25-50,0 0,0-125,0 0,-25 50,0 0,25-25</inkml:trace>
</inkml:ink>
</file>

<file path=ppt/ink/ink1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800 13150,'50'-50,"-25"0,0 0,75 0,0 0,-75 50,0 0,100-25,0 0,25-25,0 0,-100 50,0 0,-25 0,0 0,-125 0,0 0,25 0,0 0,25 0</inkml:trace>
</inkml:ink>
</file>

<file path=ppt/ink/ink1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6200 12550,'0'-250,"0"225,0 0,25-50,0 0,0 25,0 0,0 25,0 0,0 25,0 0,0 75,0 0,-25 0,0 0,-50 125,0 0,-75 0,0 0,25-50,0 0,0-25,0 0,0-75,0 0,0-25,0 0,50-25,0 0,50-25,0 0,50-25,0 0,100 0,0 0,50-25,0 0,0 50,0 0,-25 25,0 0,-100 0,0 0,-100 0,0 0,-25 0,0 0,25 0,0 0,0-50,0 0,50-25,0 0,0 25,0 0,-75 100,0 0,-100 100,0 0,-25 50,0 0,0-50,0 0,50-75,0 0,75-50,0 0,25-25,0 0,75 0,0 0,75-25,0 0,-50 25,0 0,-25 100,0 0,-50 25,0 0,0-50,0 0,0 0,0 0,0-50,0 0,0-125,0 0,50-50,0 0,0 25,0 0,0 50,0 0,50-25,0 0,-25 75,0 0,-25 0,0 0,25 25,0 0,-25-25,0 0,0 25,0 0,-25-25,0 0,0 25,0 0,0 0,0 0,-25 25,0 0,0 50,0 0,-50 75,0 0,25 25,0 0,0 0,0 0,25-75,0 0,-75-150,0 0,-75-25,0 0,25 0,0 0,25 0,0 0,75 50,0 0,25 0,0 0,100-25,0 0,50 25,0 0,25 25,0 0,-100 25,0 0,-75 25,0 0,-50 0,0 0,-150 50,0 0,50-50,0 0,0 0,0 0,50-25,0 0,75-25,0 0,125 0,0 0,100-25,0 0,-25 0,0 0,-50 0,0 0,-75 0,0 0,-25 0,0 0,-25 0</inkml:trace>
</inkml:ink>
</file>

<file path=ppt/ink/ink1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450 12900,'0'-50,"50"-25,0 0,50 50,0 0,0 25,0 0,-50 100,0 0,-100 25,0 0,-50-25,0 0,50-50,0 0,25-25,0 0,50-25,0 0,50-25,0 0,0 50,0 0,-50 75,0 0,-25-25,0 0,-75 0,0 0,-25-50,0 0,0-25,0 0,0-125,0 0,75-50,0 0,25 0,0 0,25 75,0 0,0 75,0 0,-25 125,0 0,-50 250,0 0,25 25,0 0,25-100,0 0,0-100,0 0,0-100,0 0,0-100,0 0,-25-75,0 0,25-100,0 0,0 125,0 0,25 0</inkml:trace>
</inkml:ink>
</file>

<file path=ppt/ink/ink1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900 12300,'150'-200,"-100"175,0 0,-25 25,0 0,-25 50,0 0,-100 150,0 0,-50-50,0 0,-50 75,0 0,100-125,0 0,100-75,0 0,100-50,0 0,75-75,0 0,0 25,0 0,-75 25,0 0,0 0,0 0,-75 50,0 0,-75 100,0 0,-75 0,0 0,0 25,0 0,0-50,0 0,100-50,0 0,0-25,0 0,100 0,0 0,50-75,0 0,0 25,0 0,-50 50,0 0,-100 25,0 0,-150 100,0 0,-25 0,0 0,50-50,0 0,-25 0,0 0,125-75,0 0,125 0,0 0,150-75,0 0,0 25,0 0,-75 50,0 0,-75 0,0 0,-75 25,0 0,-75 50,0 0,-100 0,0 0,0 25,0 0,25-25,0 0,25 0,0 0,100-75,0 0,50 0,0 0,75-25,0 0,100-50,0 0,0 25,0 0,-25 25,0 0,-50 0,0 0,-75 50,0 0,-25 100,0 0,-25-25,0 0,0-50,0 0,0-25,0 0,0-50,0 0,50-50,0 0,0 0,0 0,-25 25</inkml:trace>
</inkml:ink>
</file>

<file path=ppt/ink/ink1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0450 12900,'50'-50,"0"-25,0 0,-25 75,0 0,50-25,0 0,25 0,0 0,-25 25,0 0,-25 0,0 0,-50-25,0 0,-25 25,0 0,0 0,0 0,0-25</inkml:trace>
</inkml:ink>
</file>

<file path=ppt/ink/ink1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0950 12300,'50'-250,"-50"225,0 0,50 0,0 0,-25 50,0 0,-25 75,0 0,-75 125,0 0,-25-75,0 0,0-50,0 0,-75 25,0 0,75-100,0 0,25 0,0 0,100-50,0 0,100-25,0 0,75 0,0 0,25 50,0 0,-50-25,0 0,-50 25,0 0,-75 0,0 0,-100 0,0 0,-100 0,0 0,150 25,0 0,-50-25</inkml:trace>
</inkml:ink>
</file>

<file path=ppt/ink/ink1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6:39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1250 13150,'50'-100,"-25"50,0 0,0 25,0 0,-50 100,0 0,-175 100,0 0,-50 25,0 0,50-50,0 0,25-25,0 0,150-100,0 0,100-50,0 0,150-75,0 0,0 25,0 0,-25 50,0 0,-50 0,0 0,-100 0,0 0,-25 0,0 0,-125 0,0 0,-50 25,0 0,25 0,0 0,50 25,0 0,50 25,0 0,0 25,0 0,0-25,0 0,25 25,0 0,50-50,0 0,25-25,0 0,50 0,0 0,-25 0,0 0,0-25,0 0,-50 0,0 0,-25 25,0 0,0 0,0 0,-25 25,0 0,-25 50,0 0,0 50,0 0,-50 25,0 0,50-50,0 0,0 25,0 0,25-100,0 0,-25-25,0 0,-50-75,0 0,-25-50,0 0,50-50,0 0,0 100,0 0,25 25</inkml:trace>
</inkml:ink>
</file>

<file path=ppt/ink/ink1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8350 4700,'-50'-50,"50"0,0 0,25 25,0 0,350-125,0 0,-350 125,0 0,100 0,0 0,-75 25,0 0,-75-25</inkml:trace>
</inkml:ink>
</file>

<file path=ppt/ink/ink1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000 3500,'0'-50,"0"25,0 0,0-75,0 0,25 100,0 0,-25 75,0 0,-75 125,0 0,-25-25,0 0,-50 100,0 0,50-100,0 0,75-75,0 0,125-150,0 0,75-75,0 0,0 25,0 0,-25 50,0 0,-125 50,0 0,-25-25,0 0,-50 25,0 0,0-25,0 0,0 25,0 0,0 0,0 0,25 25,0 0,0 150,0 0,0 100,0 0,50-50,0 0,0-100,0 0,0-25,0 0,-50-50,0 0,-125-50,0 0,0-25,0 0,0-25,0 0,50 0,0 0,75-25,0 0,50 25,0 0,150-50,0 0,0 25,0 0,125 0,0 0,-125 0,0 0,-75 0,0 0,-50 25,0 0,50-25,0 0,-25-25,0 0,0 25,0 0,25 0,0 0,-25 25,0 0,-25 50,0 0,-25 75,0 0,-25 200,0 0,0-100,0 0,50-75,0 0,100 0,0 0,-25-75,0 0,-50-25,0 0,-25-75,0 0,-75-25,0 0,-50 25,0 0,50 5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650 3150,'50'-100,"-25"25,0 0,25 50,0 0,-25 25,0 0,0 50,0 0,-125 175,0 0,-125 25,0 0,25-25,0 0,100-75,0 0,50-75,0 0,50-50</inkml:trace>
</inkml:ink>
</file>

<file path=ppt/ink/ink1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0750 3950,'0'-50,"-25"-25,0 0,0 0,0 0,25 200,0 0,-50 100,0 0,-150 300,0 0,50-250,0 0,75-175,0 0,-25-50,0 0,75-50</inkml:trace>
</inkml:ink>
</file>

<file path=ppt/ink/ink1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100 3350,'0'-50,"25"50,0 0,0 0</inkml:trace>
</inkml:ink>
</file>

<file path=ppt/ink/ink1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650 3000,'0'-50,"25"0,0 0,-25 25,0 0,0 100,0 0,-150 125,0 0,-25-25,0 0,75-75,0 0,-25-25,0 0,250-125,0 0,50-25,0 0,0 25,0 0,-50 25,0 0,-100 25,0 0,-75 50,0 0,-50 25,0 0,25-25,0 0,-25 25,0 0,50-50,0 0,0 0,0 0,0 25,0 0,-25 100,0 0,25-50,0 0,25 25,0 0,25-75,0 0,25 0,0 0,-25 50,0 0,0-50,0 0,-25-25</inkml:trace>
</inkml:ink>
</file>

<file path=ppt/ink/ink1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650 5450,'0'-250,"-25"225,0 0,25-100,0 0,25 25,0 0,50 75,0 0,-25-25,0 0,50 25,0 0,0 0,0 0,0 0,0 0,-50 0,0 0,-25 25,0 0,0 0,0 0,-25 50,0 0,0 50,0 0,-25 0,0 0,25 100,0 0,0-100,0 0,0-25,0 0,0-50,0 0,-50-50,0 0,-50-50,0 0,-25 0,0 0,25 0,0 0,50 25,0 0,25 0,0 0,75 0,0 0,100 0,0 0,-25 25,0 0,-25 75,0 0,-100 0,0 0,-100 75,0 0,-50 0,0 0,100-75,0 0,0-50,0 0,50-25,0 0,0 0,0 0,100 0,0 0,0 25,0 0,-100 50,0 0,-75 75,0 0,-100-25,0 0,100-25,0 0,50-75,0 0,-25 25,0 0,25-25,0 0,25-25,0 0,150-25,0 0,50 0,0 0,-50 25,0 0,-125 25,0 0,-50-25</inkml:trace>
</inkml:ink>
</file>

<file path=ppt/ink/ink1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150 4250,'0'-50,"0"25,0 0,25 100,0 0,-25 25,0 0,-25-50,0 0,0 0</inkml:trace>
</inkml:ink>
</file>

<file path=ppt/ink/ink1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050 4800,'-50'0,"50"50,0 0,0 50,0 0,0 25,0 0,-25-50,0 0,0 0,0 0,25-25,0 0,-25-25,0 0,25 25,0 0,0-25,0 0,-25 50,0 0,-75 25,0 0,25-50,0 0,50-25,0 0,100-50,0 0,50-25,0 0,225 50,0 0,-100 25,0 0,50 50,0 0,-75 0,0 0,-125-75,0 0,-75-25,0 0,0 0</inkml:trace>
</inkml:ink>
</file>

<file path=ppt/ink/ink1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800 3050,'50'-100,"-25"75,0 0,-100 175,0 0,-75 50,0 0,0-50,0 0,100-100,0 0,100-50,0 0,75-75,0 0,25 0,0 0,100-25,0 0,-150 100,0 0,-75 75,0 0,-75 25,0 0,0-50,0 0,-25 0</inkml:trace>
</inkml:ink>
</file>

<file path=ppt/ink/ink1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450 4750,'0'-50,"0"25,0 0,0 0,0 0,50-25,0 0,75-25,0 0,0 25,0 0,-50 75,0 0,-100 50,0 0,-50 50,0 0,-50-50,0 0,75-50,0 0,25-25,0 0,50 0,0 0,0 50,0 0,-75 50,0 0,25-50</inkml:trace>
</inkml:ink>
</file>

<file path=ppt/ink/ink1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150 5600,'-150'50,"75"25,0 0,25 0,0 0,50 75,0 0,0-50,0 0,0-75,0 0,25-25,0 0,-25-25</inkml:trace>
</inkml:ink>
</file>

<file path=ppt/ink/ink1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800 5800,'0'-50,"0"25,0 0,0-25,0 0,75 25,0 0,25 0,0 0,75-25,0 0,-25 25,0 0,50-50,0 0,-75 25,0 0,-50 25,0 0,-25 0,0 0,-25 25,0 0,-25 50,0 0,0 75,0 0,-25 100,0 0,0-25,0 0,25-75,0 0,0-50,0 0,-25-50,0 0,-100-50,0 0,-50-50,0 0,-25-50,0 0,100 0,0 0,50 75,0 0,50 0,0 0,75 25,0 0,75 0,0 0,-25 25,0 0,-50 50,0 0,-75 50,0 0,-125 0,0 0,0-25,0 0,25-50,0 0,50-25,0 0,50-25,0 0,100-25,0 0,50 0,0 0,0 0,0 0,-100 50,0 0,0-25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1600 4900,'50'0,"25"0,0 0,0 150,0 0,-50 100,0 0,-25-50,0 0,0-75,0 0,0-75,0 0,25-100</inkml:trace>
</inkml:ink>
</file>

<file path=ppt/ink/ink1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700 3650,'50'0,"-50"50,0 0,-50 50,0 0,-50 75,0 0,50-75,0 0,50-75,0 0,75-50,0 0,75-50,0 0,50-25,0 0,-50 50,0 0,-100 25,0 0,-75 50,0 0,-150 25,0 0,-50 50,0 0,175-75</inkml:trace>
</inkml:ink>
</file>

<file path=ppt/ink/ink1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450 4450,'-50'0,"0"25,0 0,-25 0,0 0,25 150,0 0,50-25,0 0,-50 25,0 0,0-50,0 0,0-75,0 0,0-25</inkml:trace>
</inkml:ink>
</file>

<file path=ppt/ink/ink1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250 5300,'100'-150,"-25"100,0 0,75 25,0 0,50-25,0 0,-75 0,0 0,-75 50,0 0,-125 25,0 0,25-25</inkml:trace>
</inkml:ink>
</file>

<file path=ppt/ink/ink1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750 4950,'-50'50,"25"-50,0 0,0 75,0 0,25-25,0 0,25-25,0 0,25-75,0 0,25-50,0 0,25 0,0 0,-50 50,0 0,-25 50,0 0,-25 25,0 0,0 25,0 0,-75 100,0 0,0-50,0 0,0-50,0 0,75-25,0 0,-75 50,0 0,0-25,0 0,50-50,0 0,50 0,0 0,75-75,0 0,50 25,0 0,0 0,0 0,-50 50,0 0,-75 75,0 0,-100 75,0 0,-100 0,0 0,-50-25,0 0,-50-75,0 0,75-75,0 0,150-75,0 0,100 0,0 0,50 25,0 0,75 75,0 0,50 100,0 0,50 25,0 0,-100-50,0 0,0-25,0 0,-100-25,0 0,-100-25,0 0,-25-25,0 0,0 25</inkml:trace>
</inkml:ink>
</file>

<file path=ppt/ink/ink1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350 3400,'50'-50,"0"25,0 0,100-25,0 0,25 25,0 0,-100 0,0 0,-75 50,0 0,-50 0</inkml:trace>
</inkml:ink>
</file>

<file path=ppt/ink/ink1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000 3900,'-50'0,"50"50,0 0,0 50,0 0,25-75,0 0,-25 0,0 0,0 0</inkml:trace>
</inkml:ink>
</file>

<file path=ppt/ink/ink1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950 4200,'50'-50,"-25"-25,0 0,125-25,0 0,25 25,0 0,-25 75,0 0,100 0,0 0,-150 50,0 0,-50-25,0 0,-75 50,0 0,-50-25,0 0,-75 0,0 0,100-25</inkml:trace>
</inkml:ink>
</file>

<file path=ppt/ink/ink1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650 3650,'0'-50,"0"25,0 0,-25 75,0 0,25 50,0 0,0-25,0 0,0-50,0 0,25-25,0 0,0-25</inkml:trace>
</inkml:ink>
</file>

<file path=ppt/ink/ink1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950 3750,'100'-150,"-25"50,0 0,-50 75,0 0,-75 100,0 0,-50 75,0 0,-50 25,0 0,25-75,0 0,25-100,0 0,75 0,0 0,25-25,0 0,75-25,0 0,75 25,0 0,25 0,0 0,-25 25,0 0,-100 0,0 0,-25 0,0 0,-50 0,0 0,0 25,0 0,0 0</inkml:trace>
</inkml:ink>
</file>

<file path=ppt/ink/ink1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150 4250,'-100'0,"25"0,0 0,25 0,0 0,-25 100,0 0,-25 0,0 0,50 0,0 0,25-50,0 0,50-50,0 0,100 0,0 0,125 25,0 0,-50 25,0 0,-100-25,0 0,-75-25,0 0,-50-25,0 0,-25-50,0 0,25 25,0 0,0 0,0 0,25 25,0 0,-50 50,0 0,-100 125,0 0,-25 0,0 0,-125 25,0 0,125-125,0 0,75-50,0 0,100-125,0 0,25-25,0 0,225-100,0 0,-50 150,0 0,100 25,0 0,-200 50,0 0,-5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350 3400,'0'-100,"25"0,0 0,-25 25,0 0,25 50,0 0,-75 100,0 0,-125 275,0 0,100-175,0 0,25-75,0 0,50-25,0 0,75-100,0 0,100-100,0 0,50-25,0 0,-25 75,0 0,-125 50,0 0,-50 50,0 0,-100 75,0 0,0-50,0 0,-50 25,0 0,25-50,0 0,50 0,0 0,0 50,0 0,25 150,0 0,0 125,0 0,25-100,0 0,25-100,0 0,25-100,0 0,-50-75,0 0,0-50,0 0,0 50</inkml:trace>
</inkml:ink>
</file>

<file path=ppt/ink/ink1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600 3250,'50'-100,"0"100,0 0,-50 75,0 0,0-25</inkml:trace>
</inkml:ink>
</file>

<file path=ppt/ink/ink1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350 3950,'0'250,"-25"-75,0 0,-75 25,0 0,25-25,0 0,50-100,0 0,50-75,0 0,100-150,0 0,50-75,0 0,0-25,0 0,-50 100,0 0,-25 0,0 0,-25 50,0 0,25 0,0 0,0 50,0 0,-50 25,0 0,-25 150,0 0,-125 25,0 0,-50-25,0 0,75-75,0 0,25-50,0 0,25 0,0 0,0 25,0 0,-25 75,0 0,-25 25,0 0,25-25,0 0,25-25,0 0,25-25,0 0,125-50,0 0,100 0,0 0,75-50,0 0,-25 25,0 0,-100 0,0 0,-75-50,0 0,-100 0,0 0,-150 0,0 0,-50 50,0 0,100 0,0 0,25 0</inkml:trace>
</inkml:ink>
</file>

<file path=ppt/ink/ink1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250 3000,'50'-100,"125"75,0 0,-75 0,0 0,100 0,0 0,-50 25,0 0,0 0,0 0,-150 25,0 0,-50 0</inkml:trace>
</inkml:ink>
</file>

<file path=ppt/ink/ink1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900 3150,'-50'0,"25"125,0 0,0 125,0 0,0 50,0 0,25-50,0 0,0-100,0 0,25-125,0 0,-25-50,0 0,0-75,0 0,-25 50</inkml:trace>
</inkml:ink>
</file>

<file path=ppt/ink/ink1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750 4400,'50'-50,"25"25,0 0,50 75,0 0,-25 0,0 0,-75-25,0 0,0 0</inkml:trace>
</inkml:ink>
</file>

<file path=ppt/ink/ink1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050 6650,'0'-50,"25"25,0 0,0 25,0 0,0 25,0 0,-75 75,0 0,-25-25,0 0,-125 125,0 0,75-100,0 0,0 0,0 0,100-100,0 0,50-50,0 0,125-25,0 0,100 0,0 0,75 25,0 0,-100 50,0 0,-125 0,0 0,-75 0,0 0,-175 50,0 0,100-25</inkml:trace>
</inkml:ink>
</file>

<file path=ppt/ink/ink1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950 7700,'-50'0,"50"50,0 0,0 50,0 0,0-50,0 0,0 0,0 0,-25 0,0 0,0-50</inkml:trace>
</inkml:ink>
</file>

<file path=ppt/ink/ink1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100 7850,'0'-50,"-25"125,0 0,25 75,0 0,0-25,0 0,0-75,0 0,-25-75,0 0,-75-25,0 0,0 25,0 0,-25 25,0 0,50 0,0 0,25 25,0 0,150-25,0 0,125-50,0 0,150-50,0 0,-175 75,0 0,-175 25,0 0,-75 50,0 0,-75 50,0 0,0-25,0 0,100-25</inkml:trace>
</inkml:ink>
</file>

<file path=ppt/ink/ink1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250 9550,'0'-50,"25"100,0 0,0 0,0 0,0 0,0 0,0-25</inkml:trace>
</inkml:ink>
</file>

<file path=ppt/ink/ink1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500 9550,'0'-50,"50"0,0 0,100-100,0 0,50 50,0 0,0 75,0 0,-100 25,0 0,-100 50,0 0,-125 100,0 0,-75 0,0 0,0-25,0 0,0-25,0 0,175-100,0 0,0 0,0 0,100-50,0 0,100-50,0 0,75 25,0 0,-25 25,0 0,-200 25,0 0,-100 25,0 0,50-25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450 5450,'100'-350,"-50"250,0 0,125-75,0 0,-100 175,0 0,0-25,0 0,-50 75,0 0,-50 0,0 0,-25 25</inkml:trace>
</inkml:ink>
</file>

<file path=ppt/ink/ink1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050 9050,'0'-100,"0"0,0 0,25 25,0 0,0 75,0 0,-25 75,0 0,-25 200,0 0,-75 0,0 0,25-100,0 0,-50-25,0 0,0-75,0 0,0-50,0 0,75-25,0 0,50-25,0 0,100-50,0 0,200-50,0 0,-25 50,0 0,0 25,0 0,-150 50,0 0,-75 0,0 0,-75 25,0 0,25 0,0 0,0 25,0 0,25 75,0 0,25 25,0 0,-50-100,0 0,25-50,0 0,-25-50</inkml:trace>
</inkml:ink>
</file>

<file path=ppt/ink/ink1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350 6750,'100'-150,"-50"150,0 0,-50 50,0 0,-175 175,0 0,-25 25,0 0,50-100,0 0,50-50,0 0,250-150,0 0,50-50,0 0,0-25,0 0,-50 75,0 0,-100 50,0 0,-75 50,0 0,-150 50,0 0,50-25,0 0,50-25</inkml:trace>
</inkml:ink>
</file>

<file path=ppt/ink/ink1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450 8350,'-50'50,"0"-25,0 0,50 25,0 0,0 25,0 0,75 50,0 0,-25 0,0 0,-25-75,0 0,-25-25,0 0,0 0</inkml:trace>
</inkml:ink>
</file>

<file path=ppt/ink/ink1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450 8800,'50'-250,"50"175,0 0,0 25,0 0,75 25,0 0,-50 0,0 0,0 50,0 0,-75 25,0 0,-50 50,0 0,-100 25,0 0,25-50,0 0,25-25</inkml:trace>
</inkml:ink>
</file>

<file path=ppt/ink/ink1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750 9150,'0'-100,"0"25,0 0,125-50,0 0,25 25,0 0,0 75,0 0,-75 50,0 0,-75 50,0 0,-100 50,0 0,0-50,0 0,25 0</inkml:trace>
</inkml:ink>
</file>

<file path=ppt/ink/ink1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500 9400,'0'-50,"0"25,0 0,50-25,0 0,125 25,0 0,0-25,0 0,0 25,0 0,-25 0,0 0,-100 25,0 0,-75 0,0 0,-25 0</inkml:trace>
</inkml:ink>
</file>

<file path=ppt/ink/ink1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250 8150,'0'-50,"0"0,0 0,0 0,0 0,0-50,0 0,0 50,0 0,0 150,0 0,0 50,0 0,0 125,0 0,0 0,0 0,0-75,0 0,0-100,0 0,-25-75,0 0,-25-25,0 0,-25 0,0 0,50-25,0 0,25 0,0 0,0 0,0 0,75-25,0 0,0 25,0 0,75 0,0 0,-100 50,0 0,-50 25,0 0,-75 50,0 0,-125 0,0 0,150-75,0 0,-25 0</inkml:trace>
</inkml:ink>
</file>

<file path=ppt/ink/ink1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050 10450,'-150'0,"100"-25,0 0,200-50,0 0,325 0,0 0,-300 50,0 0,250 25,0 0,-150 50,0 0,-125 0,0 0,-125-50,0 0,-125 0,0 0,50 0</inkml:trace>
</inkml:ink>
</file>

<file path=ppt/ink/ink1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600 7400,'50'-100,"-50"75,0 0,50 0,0 0,125-50,0 0,-25 50,0 0,0 0,0 0,-125 75,0 0,-100 25,0 0,0-25</inkml:trace>
</inkml:ink>
</file>

<file path=ppt/ink/ink1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400 8050,'50'50,"-25"0,0 0,0-25,0 0,0 0,0 0,-25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500 5550,'0'-50,"75"25,0 0,50 0,0 0,75-25,0 0,-75 25,0 0,-100 0,0 0,25 25</inkml:trace>
</inkml:ink>
</file>

<file path=ppt/ink/ink1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500 8200,'0'-50,"0"0,0 0,50 0,0 0,25-25,0 0,75 25,0 0,0 0,0 0,-25 25,0 0,25 25,0 0,-75 25,0 0,-50 50,0 0,-25 0,0 0,-100 25,0 0,-100-25,0 0,150-50</inkml:trace>
</inkml:ink>
</file>

<file path=ppt/ink/ink1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750 7600,'0'-150,"0"250,0 0,25 25,0 0,0 0,0 0,-25-75,0 0,25-50</inkml:trace>
</inkml:ink>
</file>

<file path=ppt/ink/ink1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200 7550,'50'-150,"0"100,0 0,-25 25,0 0,-25 175,0 0,-100 50,0 0,0-25,0 0,25-50,0 0,25-100,0 0,25-25,0 0,25-50,0 0,50-25,0 0,100 25,0 0,0 50,0 0,-50 0,0 0,-25 25,0 0,-75 25,0 0,-75 25,0 0,25-50,0 0,25-25</inkml:trace>
</inkml:ink>
</file>

<file path=ppt/ink/ink1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300 8600,'0'-50,"0"25,0 0,0 0,0 0,-25 75,0 0,-50 50,0 0,-25 0,0 0,0 50,0 0,75-125,0 0,50 0,0 0,75 0,0 0,75 25,0 0,50 50,0 0,-50 0,0 0,-100-50,0 0,-50-25,0 0,-50-50,0 0,0 0</inkml:trace>
</inkml:ink>
</file>

<file path=ppt/ink/ink1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000 9350,'0'-150,"0"75,0 0,-25 100,0 0,-150 100,0 0,-50 0,0 0,-25-50,0 0,100-50,0 0,75-75,0 0,75 0,0 0,125-75,0 0,75 0,0 0,100 0,0 0,-25 25,0 0,-125 50,0 0,-100 25</inkml:trace>
</inkml:ink>
</file>

<file path=ppt/ink/ink1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550 7050,'0'-100,"0"75,0 0,25 0,0 0,-25 125,0 0,-100 100,0 0,-25 0,0 0,50-50,0 0,0-50,0 0,75-50,0 0,0 75,0 0,0-50,0 0,0 25,0 0,0-50,0 0,-25 0,0 0,0-50,0 0,25-25,0 0,-25 0</inkml:trace>
</inkml:ink>
</file>

<file path=ppt/ink/ink1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050 8350,'0'-50,"50"25,0 0,50-25,0 0,0 25,0 0,0 0,0 0,-50 0,0 0,-25 25,0 0,0 0,0 0,0 0,0 0,-25 50,0 0,0 100,0 0,-25 75,0 0,25 0,0 0,0-75,0 0,25-125,0 0,-75-75,0 0,-125-125,0 0,25 75,0 0,75 25,0 0,50 50,0 0,25 0,0 0,50 0,0 0,50 0,0 0,50 0,0 0,-50 25,0 0,-100 75,0 0,-125 50,0 0,-50 0,0 0,100-75</inkml:trace>
</inkml:ink>
</file>

<file path=ppt/ink/ink1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750 9550,'-150'0,"150"-25,0 0,25 25,0 0,125-25,0 0,100 0,0 0,-50 0,0 0,-125 0,0 0,-25 0,0 0,-25 0</inkml:trace>
</inkml:ink>
</file>

<file path=ppt/ink/ink1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450 7100,'50'-100,"-25"50,0 0,0 50,0 0,-25 100,0 0,-100 150,0 0,-25-50,0 0,50-125,0 0,75-25,0 0,75-50,0 0,50-50,0 0,50-25,0 0,-25 25,0 0,-100 50,0 0,25-25,0 0,-50 25,0 0,-25 25,0 0,0 0,0 0,0 50,0 0,0 75,0 0,-50 175,0 0,50-175,0 0,0 150,0 0,25-175,0 0,0-100,0 0,-100-75,0 0,-125-175,0 0,25 0,0 0,125 175</inkml:trace>
</inkml:ink>
</file>

<file path=ppt/ink/ink1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400 8750,'50'-50,"-25"50,0 0,50 0,0 0,0 0,0 0,-50 0,0 0,0 25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800 3900,'50'-150,"0"150,0 0,-25 50,0 0,0 175,0 0,-25 50,0 0,-25 0,0 0,25-225,0 0,50-225,0 0,25-50,0 0,-25-25,0 0,0 25,0 0,25 50,0 0,-50 125,0 0,-25 75,0 0,0 250,0 0,0 25,0 0,25 25,0 0,0-150,0 0,-25-100,0 0,-25-75,0 0,-125-75,0 0,-25-50,0 0,-25 0,0 0,75 50,0 0,100 50,0 0,75-25,0 0,175-25,0 0,125 25,0 0,-25 50,0 0,-175 50,0 0,-100 25,0 0,-225 100,0 0,-125 75,0 0,-100-25,0 0,25-75,0 0,150-75,0 0,125-75,0 0,125-25,0 0,225-100,0 0,200 0,0 0,25 100,0 0,-25 100,0 0,-100-25,0 0,-300-25,0 0,50-25,0 0,-50 0,0 0,-100-25,0 0,25 0</inkml:trace>
</inkml:ink>
</file>

<file path=ppt/ink/ink1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50 17150,'0'-150,"0"200,0 0,0 125,0 0,0 0,0 0,0-50,0 0,0-100,0 0,25 0</inkml:trace>
</inkml:ink>
</file>

<file path=ppt/ink/ink1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250 17100,'0'-250,"0"125,0 0,0 25,0 0,-25 50,0 0,-75-75,0 0,-25 75,0 0,-50 50,0 0,75 25,0 0,-100 150,0 0,75 50,0 0,50 150,0 0,100 100,0 0,225-275,0 0,125-225,0 0,-25-150,0 0,-150-25,0 0,-25-150,0 0,-200 125,0 0,-150 50,0 0,-75 75,0 0,175 100,0 0,-25-25</inkml:trace>
</inkml:ink>
</file>

<file path=ppt/ink/ink1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8:16:47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50 30050,'0'-200,"50"125,0 0,75 25,0 0,25 50,0 0,-75 75,0 0,-125 100,0 0,-75 25,0 0,-225 125,0 0,150-250,0 0,150-125,0 0,100-75,0 0,125 0,0 0,-50 75,0 0,225-25,0 0,-125 50,0 0,-150 25,0 0,-50 0,0 0,0 0,0 0,-25-75,0 0,0-50,0 0,0-25,0 0,0 100,0 0,-50-100,0 0,-50 0,0 0,-50 25,0 0,0 100,0 0,-175 0,0 0,25 175,0 0,175 125,0 0,50 200,0 0,100 75,0 0,275-450,0 0,-50-150,0 0,550-475,0 0,-675 425,0 0,50-50,0 0,-50-100,0 0,-225 100,0 0,-125-25,0 0,100 125,0 0,0-25</inkml:trace>
</inkml:ink>
</file>

<file path=ppt/ink/ink1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750 14350,'50'100,"-25"-75,0 0,-25 0,0 0,0 25</inkml:trace>
</inkml:ink>
</file>

<file path=ppt/ink/ink1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250 14100,'50'-100,"0"25,0 0,125-50,0 0,-125 125,0 0,100-50,0 0,125 0,0 0,-150 50,0 0,-75 25,0 0,-100 100,0 0,-100 75,0 0,-25-75,0 0,100-75</inkml:trace>
</inkml:ink>
</file>

<file path=ppt/ink/ink1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700 14650,'-50'0,"100"-75,0 0,75 0,0 0,50 0,0 0,-50 50,0 0,-100 50,0 0,-25 0,0 0,-50 0</inkml:trace>
</inkml:ink>
</file>

<file path=ppt/ink/ink1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050 14100,'0'-150,"-25"125,0 0,-50 75,0 0,-25 150,0 0,0-25,0 0,100-150,0 0,0 25,0 0,75-50,0 0,50 0,0 0,50-50,0 0,0 25,0 0,-75 25,0 0,-75 100,0 0,-50 75,0 0,-50-25,0 0,0 50,0 0,25-100,0 0,-50-100,0 0,-75-50,0 0,-125-125,0 0,200 100,0 0,0 0,0 0,100 50,0 0,75-50,0 0,125 50,0 0,75 0,0 0,-75 50,0 0,-175 0,0 0,0 0</inkml:trace>
</inkml:ink>
</file>

<file path=ppt/ink/ink1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700 14200,'50'-50,"75"25,0 0,50-25,0 0,-25 25,0 0,-25-25,0 0,-75 25,0 0,-75 0</inkml:trace>
</inkml:ink>
</file>

<file path=ppt/ink/ink1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400 13050,'0'-50,"0"0,0 0,25 25,0 0,0 0,0 0,0 50,0 0,0 125,0 0,-150 175,0 0,-25-50,0 0,-100-25,0 0,75-125,0 0,50-50,0 0,75-75,0 0,25 25</inkml:trace>
</inkml:ink>
</file>

<file path=ppt/ink/ink1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950 15000,'150'-100,"-50"175,0 0,-50 25,0 0,-25 50,0 0,-50-25,0 0,-25-50,0 0,0-50,0 0,25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150 3700,'0'-100,"0"50,0 0,125-50,0 0,50 25,0 0,-50 25,0 0,-50 50,0 0,-100 25</inkml:trace>
</inkml:ink>
</file>

<file path=ppt/ink/ink1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800 15350,'50'-50,"0"0,0 0,200-50,0 0,-125 75,0 0,-75 25,0 0,-100 0,0 0,25 0,0 0,0-25</inkml:trace>
</inkml:ink>
</file>

<file path=ppt/ink/ink1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17:46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500 14900,'-150'-150,"125"100,0 0,25-25,0 0,0 50,0 0,25 100,0 0,-25 125,0 0,-100 25,0 0,0-25,0 0,25-100,0 0,-50-50,0 0,75-50,0 0,50-75,0 0,100-25,0 0,100 25,0 0,25 50,0 0,-25 25,0 0,-75 25,0 0,-50 0,0 0,-50-25</inkml:trace>
</inkml:ink>
</file>

<file path=ppt/ink/ink1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100 13300,'50'-100,"-25"75,0 0,25-25,0 0,25 25,0 0,-50 25,0 0,-75 150,0 0,-75 50,0 0,50-25,0 0,25-100,0 0,50-50,0 0,100-25,0 0,0-75,0 0,-25 75,0 0,-75 100,0 0,-175 100,0 0,25-50,0 0,50-25,0 0,75-100,0 0,50-25,0 0,100-75,0 0,0 25,0 0,-50 25,0 0,-75 100,0 0,-175 100,0 0,25 0,0 0,50-75,0 0,75-75,0 0,50-25,0 0,0-25,0 0,125-125,0 0,50 0,0 0,-75 50,0 0,-75 75</inkml:trace>
</inkml:ink>
</file>

<file path=ppt/ink/ink1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700 13350,'50'-100,"0"-50,0 0,-25 125,0 0,-25 0,0 0,-25 50,0 0,-175 200,0 0,50 25,0 0,50-75,0 0,50-50,0 0,0-25,0 0,25-25,0 0,0 50,0 0,25 0,0 0,0-50,0 0,25-75,0 0,0 0,0 0,25 0,0 0,0-25,0 0,25-50,0 0,-25 0,0 0,0 25,0 0,50-75,0 0,-50 50,0 0,-50 50,0 0,0 0,0 0,-25 25,0 0,0 0,0 0,0-25,0 0,0 0,0 0,25 0,0 0,-25 25,0 0,0 75,0 0,0 100,0 0,50 75,0 0,75-100,0 0,50-75,0 0,-50-75,0 0,0-75,0 0,-100-50,0 0,25 75</inkml:trace>
</inkml:ink>
</file>

<file path=ppt/ink/ink1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400 13400,'0'-50,"0"25,0 0,0 175,0 0,0 175,0 0,0-50,0 0,25-75,0 0,25-125,0 0,-25-50,0 0,0-50,0 0,-25-75,0 0,0 0,0 0,0 0,0 0,0 0,0 0,75-50,0 0,50-25,0 0,25 125,0 0,-50 25,0 0,-50 75,0 0,-50 0,0 0,-150 50,0 0,100-75</inkml:trace>
</inkml:ink>
</file>

<file path=ppt/ink/ink1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600 15650,'100'-100,"75"50,0 0,50 0,0 0,50 25,0 0,-100 25,0 0,-75 0,0 0,-200 25,0 0,25-25</inkml:trace>
</inkml:ink>
</file>

<file path=ppt/ink/ink1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800 14850,'-50'-50,"75"50,0 0,175-75,0 0,125 0,0 0,-175 75,0 0,-125 0,0 0,-25-25</inkml:trace>
</inkml:ink>
</file>

<file path=ppt/ink/ink1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700 23550,'0'-50,"0"75,0 0,25 50,0 0,-25 50,0 0,0 200,0 0,25-50,0 0,0 150,0 0,-25-175,0 0,25-25,0 0,0-75,0 0,0-50,0 0,-25 25,0 0,0 25,0 0,0-75,0 0,0 25,0 0,0-50,0 0,0 75,0 0,0 0,0 0,0-25,0 0,-25-50,0 0,25 0,0 0,0-25,0 0,0 0,0 0,0 0,0 0,0 100,0 0,0-100,0 0,0 25,0 0,25-25,0 0,-25 25,0 0,0 0,0 0,0-25,0 0,0 0,0 0,0 50,0 0,0-50,0 0,0 0,0 0,0 25,0 0,0-25,0 0,-25-50,0 0,0-75,0 0,25 25,0 0,-25 0</inkml:trace>
</inkml:ink>
</file>

<file path=ppt/ink/ink1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400 23750,'-50'-100,"100"75,0 0,50-25,0 0,150 25,0 0,-100 0,0 0,75-25,0 0,-50 25,0 0,25 0,0 0,75 0,0 0,-50-25,0 0,25 25,0 0,-25 0,0 0,-25 25,0 0,0-25,0 0,-25 0,0 0,25 25,0 0,-25-25,0 0,0 25,0 0,0 0,0 0,-50 0,0 0,50 0,0 0,-25 0,0 0,0 0,0 0,0 0,0 0,25 0,0 0,-25 0,0 0,25 0,0 0,0-25,0 0,0 25,0 0,-25 0,0 0,-25 0,0 0,100 0,0 0,-75 0,0 0,0 0,0 0,0 0,0 0,25 25,0 0,0-25,0 0,-25 25,0 0,0-25,0 0,0 25,0 0,0-25,0 0,25 0,0 0,0 0,0 0,0 0,0 0,-25 25,0 0,0-25,0 0,-25 25,0 0,0 0,0 0,25 0,0 0,-25-25,0 0,-25 25,0 0,0-25,0 0,0 0,0 0,0 25,0 0,-50-25,0 0,25 0,0 0,0 0,0 0,-25 0,0 0,25 0,0 0,-25 25,0 0,25-25,0 0,0 0,0 0,-25 0,0 0,25 0,0 0,-25 0,0 0,-25 25,0 0,25-25,0 0,0 25,0 0,0-25,0 0,0 25,0 0,0 0,0 0,0 0,0 0,-25-25,0 0,-25 25,0 0,-50-25,0 0,0-25</inkml:trace>
</inkml:ink>
</file>

<file path=ppt/ink/ink1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050 25550,'50'50,"-50"-25,0 0,0 25,0 0,0-25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750 2800,'-50'-100,"25"25,0 0,25 0,0 0,50 175,0 0,-75 175,0 0,-50-50,0 0,-75-25,0 0,0-50,0 0,50-100,0 0,25-50,0 0,75-25,0 0,50-25,0 0,150-50,0 0,50 75,0 0,25 0,0 0,-100 0,0 0,-75 25,0 0,-175 0,0 0,50 25</inkml:trace>
</inkml:ink>
</file>

<file path=ppt/ink/ink1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750 26350,'0'-50,"25"50,0 0,0 25,0 0,-25 0,0 0,0 0</inkml:trace>
</inkml:ink>
</file>

<file path=ppt/ink/ink1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300 27500,'-50'0,"150"-50,0 0,-50 25,0 0,25-25,0 0,50-25,0 0,-50 0,0 0,-50 50</inkml:trace>
</inkml:ink>
</file>

<file path=ppt/ink/ink1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750 25900,'100'-100,"-75"75,0 0,100-50,0 0,-25 25,0 0,50 0,0 0,-50 50,0 0,-50 50,0 0,-100 25,0 0,-125 50,0 0,75-75,0 0,0-25,0 0,50-25,0 0,25-25,0 0,0 175,0 0,-25 25,0 0,25-25,0 0,0-75,0 0,0-50,0 0,0-50,0 0,0-25</inkml:trace>
</inkml:ink>
</file>

<file path=ppt/ink/ink1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200 25350,'50'-100,"-25"25,0 0,25 25,0 0,-25 50,0 0,-25 125,0 0,-100 75,0 0,25-25,0 0,50-100,0 0,25-25,0 0,50-75,0 0,75 0,0 0,0-25,0 0,-25 50,0 0,-75 25,0 0,-50 125,0 0,-100 25,0 0,-25 0,0 0,-25-75,0 0,0-75,0 0,100-25,0 0,50-75,0 0,125-25,0 0,50 25,0 0,25 50,0 0,0 150,0 0,25 25,0 0,-25-75,0 0,-25-25,0 0,-75-75,0 0,-75 0,0 0,25 0</inkml:trace>
</inkml:ink>
</file>

<file path=ppt/ink/ink1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450 24650,'0'150,"-25"-50,0 0,-75 125,0 0,0-100,0 0,75-75,0 0,25-25,0 0,75-75,0 0,75-25,0 0,75-25,0 0,-25 75,0 0,-150 25,0 0,-75 50,0 0,-75 50,0 0,-25 0,0 0,25-50,0 0,25 0,0 0,75-25,0 0,0 125,0 0,0 175,0 0,25-150,0 0,25-75,0 0,-25-75,0 0,-125-100,0 0,-25 0,0 0,-50-100,0 0,100 25,0 0,75 75,0 0,50 50,0 0,175 0,0 0,200 25,0 0,-100 0,0 0,-200 50,0 0,-100-25,0 0,-75-25,0 0,25 0,0 0,0-25</inkml:trace>
</inkml:ink>
</file>

<file path=ppt/ink/ink1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800 25100,'0'-50,"-25"25,0 0,100 0,0 0,-25 25,0 0,-25-25</inkml:trace>
</inkml:ink>
</file>

<file path=ppt/ink/ink1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550 24750,'50'-50,"-25"50,0 0,-25-25,0 0,-50 100,0 0,-100 50,0 0,-50 25,0 0,25-25,0 0,75-25,0 0,50-50,0 0,100-50,0 0,125-75,0 0,75 0,0 0,0 25,0 0,-200 50,0 0,-50 25,0 0,-75 25,0 0,50-25,0 0,-25 25</inkml:trace>
</inkml:ink>
</file>

<file path=ppt/ink/ink1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050 25950,'-50'-50,"25"50,0 0,0 0,0 0,0 50,0 0,-75 75,0 0,25 25,0 0,25-50,0 0,25-75,0 0,50-25,0 0,75-25,0 0,25-50,0 0,-50 25,0 0,-75 75,0 0,-175 175,0 0,25-50,0 0,25-25,0 0,75-50,0 0,100-100,0 0,75-50,0 0,25-25,0 0,0 0,0 0,-125 75,0 0,0 0</inkml:trace>
</inkml:ink>
</file>

<file path=ppt/ink/ink1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550 25950,'50'-100,"-75"225,0 0,-75 50,0 0,50-50,0 0,25-50,0 0,100-100,0 0,25-50,0 0,25 25,0 0,-75 25,0 0,-50 100,0 0,-175 100,0 0,0 0,0 0,50-50,0 0,100-100,0 0,175-100,0 0,-75 25,0 0,125-25,0 0,-75 50,0 0,-50 25,0 0,-75 75,0 0,25 25,0 0,-25-50,0 0,25-125,0 0,0 50</inkml:trace>
</inkml:ink>
</file>

<file path=ppt/ink/ink1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250 25150,'50'150,"-25"-100,0 0,-25-25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450 3950,'-50'-100,"25"50,0 0,25 25,0 0,0 0,0 0,-150 150,0 0,-125 125,0 0,175-125,0 0,-75 25,0 0,125-75,0 0,50-50,0 0,75-75,0 0,25 0,0 0,0 75,0 0,-75 175,0 0,-25-25,0 0,0-100,0 0,-25-50,0 0,0-25,0 0,25-75,0 0,0-75,0 0,50-25,0 0,50 25,0 0,0 75,0 0,0 25,0 0,-25 25,0 0,0 0,0 0,0-25,0 0,0 25,0 0,0 0,0 0,-50 0,0 0,-25 75,0 0,0 75,0 0,-50 100,0 0,50 0,0 0,0-100,0 0,0-50,0 0,-75-75,0 0,-75-75,0 0,25-25,0 0,25 0,0 0,50 25,0 0,75 0,0 0,50 25,0 0,25 25,0 0,25 25,0 0,-25 75,0 0,-75 50,0 0,-125 25,0 0,-50-25,0 0,0-75,0 0,25 0,0 0,50-50,0 0,50 0,0 0,50 0,0 0,125 0,0 0,50-50,0 0,-25 50,0 0,-75-50,0 0,-50 25,0 0,-25-25</inkml:trace>
</inkml:ink>
</file>

<file path=ppt/ink/ink1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650 25150,'0'-50,"0"0,0 0,0 25,0 0,75-150,0 0,0 125,0 0,0 50,0 0,25-25,0 0,-25 25,0 0,0 25,0 0,-25 0,0 0,-25 25,0 0,-100 75,0 0,-75-25,0 0,25-25,0 0,75-25</inkml:trace>
</inkml:ink>
</file>

<file path=ppt/ink/ink1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550 25300,'100'-100,"-75"75,0 0,125 0,0 0,-50 25,0 0,-25 25,0 0,-100 25,0 0,-100 25,0 0,25-25,0 0,50 0</inkml:trace>
</inkml:ink>
</file>

<file path=ppt/ink/ink1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400 25700,'-50'0,"50"-25,0 0,25 0,0 0,100-25,0 0,50 25,0 0,-25 0,0 0,-75 25,0 0,-150 50,0 0,-25 0,0 0,50 0</inkml:trace>
</inkml:ink>
</file>

<file path=ppt/ink/ink1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000 26200,'100'150,"-75"-75,0 0,-25-50,0 0,25 0</inkml:trace>
</inkml:ink>
</file>

<file path=ppt/ink/ink1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200 26150,'50'-50,"0"0,0 0,100-25,0 0,-75 50,0 0,50 0,0 0,50 0,0 0,-25 25,0 0,-25 25,0 0,-100 0,0 0,-25 50,0 0,-75 0,0 0,-75 50,0 0,125-100,0 0,-25 0</inkml:trace>
</inkml:ink>
</file>

<file path=ppt/ink/ink1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700 26250,'0'-50,"0"25,0 0,50 25,0 0,-25 0,0 0,0 0</inkml:trace>
</inkml:ink>
</file>

<file path=ppt/ink/ink1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400 25850,'0'50,"-125"75,0 0,-25 0,0 0,50-50,0 0,50-50,0 0,75-50,0 0,75-25,0 0,25-25,0 0,0 50,0 0,-75 25,0 0,-100 125,0 0,-25-75,0 0,25 0</inkml:trace>
</inkml:ink>
</file>

<file path=ppt/ink/ink1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600 26950,'0'-100,"25"50,0 0,175 0,0 0,-75 25,0 0,0 25,0 0,-75 125,0 0,-100 0,0 0,-75-25,0 0,-50-25,0 0,-50-75,0 0,50 0,0 0,75-25,0 0,125-50,0 0,50 0,0 0,25 25,0 0,75 50,0 0,25 125,0 0,0 0,0 0,-25-25,0 0,-50-50,0 0,-50-50,0 0,-50-50,0 0,0 25</inkml:trace>
</inkml:ink>
</file>

<file path=ppt/ink/ink1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800 24450,'0'-50,"25"50,0 0,0-25,0 0,25 25,0 0,0-25,0 0,-25 25,0 0,0 0,0 0,-25 50,0 0,0 100,0 0,-25-25,0 0,25-50,0 0,0-50,0 0,-75-25,0 0,-50-25,0 0,50 0,0 0,25 25,0 0,75 0,0 0,100-25,0 0,25 25,0 0,25 0,0 0,-75 0,0 0,-75 0,0 0,-25 25,0 0,-75 0,0 0,-150 100,0 0,50-50,0 0,0 25,0 0,50-50,0 0,75-25,0 0,75-50,0 0,150-50,0 0,50 25,0 0,100 0,0 0,-125 50,0 0,-75 0,0 0,-175 75,0 0,-125 25,0 0,125-50</inkml:trace>
</inkml:ink>
</file>

<file path=ppt/ink/ink1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700 26300,'0'-100,"50"25,0 0,50 25,0 0,100 0,0 0,-100 50,0 0,-100 50,0 0,-100 50,0 0,-25 0,0 0,50-75,0 0,75-50,0 0,75-25,0 0,0 50,0 0,-50 0,0 0,-100 100,0 0,-50 0,0 0,0 0,0 0,25-75,0 0,100-50,0 0,125-75,0 0,75 25,0 0,-25 50,0 0,25 25,0 0,-125 25,0 0,-75 50,0 0,-75 25,0 0,-100-25,0 0,25-75,0 0,50-50,0 0,75-25,0 0,0 25,0 0,25 25,0 0,25 75,0 0,-25 150,0 0,0 0,0 0,0-50,0 0,0-100,0 0,25-100,0 0,25-75,0 0,-25 10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3950 34900,'0'-100,"0"75,0 0,-25 125,0 0,-25 125,0 0,25 0,0 0,0-100,0 0,50-125,0 0,100-50,0 0,25-150,0 0,-25 50,0 0,-25 0,0 0,-75 100,0 0,-50 100,0 0,-75 225,0 0,0 0,0 0,50-25,0 0,25-50,0 0,-25-75,0 0,25-50,0 0,-50-75,0 0,-50-25,0 0,0-125,0 0,50 0,0 0,75 50,0 0,25 50,0 0,100 25,0 0,125-50,0 0,25 0,0 0,-75 25,0 0,-100 50,0 0,-75-25,0 0,0 25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400 3800,'0'-100,"50"-25,0 0,100 0,0 0,-25 100,0 0,-75 25,0 0,-50 125,0 0,-100 25,0 0,25-75,0 0,50-25,0 0,25-25,0 0,50 0,0 0,0 75,0 0,-25 0,0 0,-75-50,0 0,-25-50,0 0,-25-50,0 0,25-100,0 0,25-25,0 0,25 0,0 0,25 75,0 0,0 75,0 0,25 150,0 0,-25 375,0 0,0 0,0 0,25-175,0 0,25-150,0 0,-25-125,0 0,-25-200,0 0,0 25,0 0,0 75,0 0,25-50</inkml:trace>
</inkml:ink>
</file>

<file path=ppt/ink/ink1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050 25250,'50'100,"-25"-50,0 0,0-25,0 0,-25 0</inkml:trace>
</inkml:ink>
</file>

<file path=ppt/ink/ink1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400 25100,'0'-50,"25"25,0 0,0 0,0 0,50-75,0 0,50 25,0 0,25 25,0 0,0 50,0 0,-25 25,0 0,-50 50,0 0,-50-25,0 0,-75 25,0 0,-175 75,0 0,100-100,0 0,50 0</inkml:trace>
</inkml:ink>
</file>

<file path=ppt/ink/ink1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400 25400,'50'-100,"-25"100,0 0,100-75,0 0,25 50,0 0,-50 25,0 0,-50 0,0 0,-50 50,0 0,-150 25,0 0,75-25,0 0,25 0</inkml:trace>
</inkml:ink>
</file>

<file path=ppt/ink/ink1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400 25650,'0'-100,"100"75,0 0,0 0,0 0,0 25,0 0,-75 0,0 0,-75 50,0 0,-25 0,0 0,25 0</inkml:trace>
</inkml:ink>
</file>

<file path=ppt/ink/ink1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850 26000,'-50'0,"25"-25,0 0,75 0,0 0,125-25,0 0,75 0,0 0,25 25,0 0,-150 25,0 0,-50 0,0 0,-50 0,0 0,-175 50,0 0,75-25</inkml:trace>
</inkml:ink>
</file>

<file path=ppt/ink/ink1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050 26300,'-50'0,"50"25,0 0,25 25,0 0,25 25,0 0,-50-50</inkml:trace>
</inkml:ink>
</file>

<file path=ppt/ink/ink1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250 26200,'50'-100,"-25"100,0 0,175-100,0 0,-50 75,0 0,25 25,0 0,-50 25,0 0,-75 50,0 0,-25-25,0 0,-125 50,0 0,-100 0,0 0,150-75,0 0,0 0</inkml:trace>
</inkml:ink>
</file>

<file path=ppt/ink/ink1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300 26550,'0'-100,"100"25,0 0,50 50,0 0,0 25,0 0,-75 0,0 0,0 25,0 0,-100 50,0 0,-100 25,0 0,75-75,0 0,-25 0</inkml:trace>
</inkml:ink>
</file>

<file path=ppt/ink/ink1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150 27000,'0'-50,"50"25,0 0,75 0,0 0,50 0,0 0,0 0,0 0,-50 25,0 0,-75 0,0 0,-75-25,0 0,0 25,0 0,-25 0</inkml:trace>
</inkml:ink>
</file>

<file path=ppt/ink/ink1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850 26250,'0'-50,"0"0,0 0,25 25,0 0,-25 0,0 0,25 50,0 0,-50 150,0 0,0 50,0 0,0-50,0 0,0-100,0 0,-25-50,0 0,25 0,0 0,-25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350 3200,'50'-100,"125"25,0 0,0 50,0 0,-25 0,0 0,-125 50,0 0,-200 100,0 0,100-75</inkml:trace>
</inkml:ink>
</file>

<file path=ppt/ink/ink1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400 27400,'50'-50,"0"25,0 0,25 0,0 0,25 0,0 0,25 25,0 0,-75 0,0 0,-25 25,0 0,-100 25,0 0,-25-25,0 0,50 25</inkml:trace>
</inkml:ink>
</file>

<file path=ppt/ink/ink1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900 27700,'-50'0,"0"0,0 0,150-25,0 0,75 0,0 0,100 25,0 0,-25 25,0 0,-25 25,0 0,-125-25,0 0,-100 0,0 0,-25 0</inkml:trace>
</inkml:ink>
</file>

<file path=ppt/ink/ink1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350 24050,'0'-50,"25"0,0 0,25 25,0 0,-25 50,0 0,0 125,0 0,-25 200,0 0,0 100,0 0,0-100,0 0,50 25,0 0,-50-25,0 0,0-50,0 0,0 100,0 0,0-200,0 0,0-100,0 0,0 0,0 0,0-75,0 0,0-50,0 0,-75-100,0 0,-25-100,0 0,75 150</inkml:trace>
</inkml:ink>
</file>

<file path=ppt/ink/ink1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250 30600,'-50'0,"0"-50,0 0,50 25,0 0,75-25,0 0,150-25,0 0,50 50,0 0,50-25,0 0,75 0,0 0,-150 50,0 0,200-25,0 0,0 0,0 0,25 0,0 0,25 0,0 0,-125 25,0 0,-25 0,0 0,-100 0,0 0,75 0,0 0,-150 0,0 0,125-25,0 0,-25 0,0 0,-25 25,0 0,0 0,0 0,0 0,0 0,0 0,0 0,0 0,0 0,0 0,0 0,25 0,0 0,25 0,0 0,-50 0,0 0,-25 0,0 0,25 50,0 0,0-25,0 0,25 25,0 0,0 0,0 0,150 50,0 0,-100 0,0 0,-150-25,0 0,-75-25,0 0,-125-75,0 0,-25-50</inkml:trace>
</inkml:ink>
</file>

<file path=ppt/ink/ink1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300 11700,'50'100,"-25"-25,0 0,-25 50,0 0,-25 50,0 0,0-125,0 0,25 0,0 0,0 0,0 0,25-75,0 0,50-50,0 0,25-25,0 0,-25 50,0 0,-50 50,0 0,-50 0,0 0,-50 0,0 0,50 25</inkml:trace>
</inkml:ink>
</file>

<file path=ppt/ink/ink1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950 12600,'-50'-50,"25"25,0 0,25 50,0 0,-25 50,0 0,0 25,0 0,25 0,0 0,0-25,0 0,50-50,0 0,25-50,0 0,0-50,0 0,50-50,0 0,-75 75,0 0,-25 50,0 0,-25 50,0 0,0 50,0 0,0-25,0 0,0-25,0 0,0-25,0 0,-50 0,0 0,-25-25,0 0,0 25,0 0,25 0,0 0,0-25,0 0,50 25,0 0,125-50,0 0,-25 0,0 0,75 0,0 0,-100 75,0 0,-75 125,0 0,-175 50,0 0,-50-25,0 0,-25-50,0 0,50-75,0 0,100-50,0 0,75-25,0 0,0-25,0 0,125-50,0 0,50 0,0 0,-125 75,0 0,25-25</inkml:trace>
</inkml:ink>
</file>

<file path=ppt/ink/ink1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400 12750,'0'-50,"50"25,0 0,50-25,0 0,-75 75,0 0,-75 150,0 0,-125 25,0 0,50-25,0 0,75-100,0 0,25-50,0 0,50-75,0 0,100-75,0 0,50 25,0 0,-25 25,0 0,-75 75,0 0,-75 125,0 0,-75 50,0 0,0-25,0 0,-25-75,0 0,50-50,0 0,25-25,0 0,-25 25,0 0,0 50,0 0,-25 50,0 0,0-25,0 0,25-50,0 0,125-100,0 0,175 0,0 0,-75 25,0 0,25 25,0 0,-100 50,0 0,-50-25,0 0,-50 0,0 0,-25-25</inkml:trace>
</inkml:ink>
</file>

<file path=ppt/ink/ink1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700 12350,'0'-50,"0"25,0 0,-50 125,0 0,-75 50,0 0,25-50,0 0,75-25,0 0,50-75,0 0,75-75,0 0,50-25,0 0,50-25,0 0,-25 25,0 0,-50 50,0 0,-100 75,0 0,-50 50,0 0,-100 75,0 0,100-100,0 0,-25 0</inkml:trace>
</inkml:ink>
</file>

<file path=ppt/ink/ink1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100 11450,'0'-50,"0"25,0 0,0 50,0 0,-25 150,0 0,-50-50,0 0,-75 50,0 0,50-100,0 0,25-50,0 0,50 0,0 0,25-50,0 0,75 0,0 0,100-75,0 0,25 50,0 0,0 25,0 0,-75 25,0 0,-75 25,0 0,-50 0,0 0,-50 25,0 0,0-25</inkml:trace>
</inkml:ink>
</file>

<file path=ppt/ink/ink1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250 12600,'0'-50,"-25"50,0 0,-25 50,0 0,25 0,0 0,-25 0,0 0,50-25,0 0,50-25,0 0,25-50,0 0,0 25,0 0,-25 25,0 0,-150 75,0 0,25 25,0 0,0-50,0 0,75 0,0 0,50-75,0 0,0-25,0 0,-25 0,0 0,-75 50,0 0,-50 0,0 0,-50 0,0 0,50 0,0 0,50 25,0 0,0 0,0 0,50 0,0 0,100-25,0 0,75-50,0 0,-25 0,0 0,0 0,0 0,-100 25,0 0,0 25,0 0,-50 25,0 0,-50 25,0 0,-25 25,0 0,-50 0,0 0,0 0,0 0,100-50,0 0,0-25,0 0,125-75,0 0,75 0,0 0,-50 50,0 0,-25 25,0 0,-175 100,0 0,-125 50,0 0,-50 0,0 0,75-75,0 0,25 0,0 0,100-75,0 0,75-25,0 0,150-75,0 0,100-25,0 0,25 50,0 0,-100 25,0 0,-75 50,0 0,-100 0,0 0,-125 25,0 0,-50 0,0 0,0-50,0 0,75 0,0 0,50 0,0 0,25 75,0 0,0 200,0 0,0-50,0 0,25 0,0 0,-25-125,0 0,50-50,0 0,-25-75,0 0,25-25,0 0,-25 25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700 4000,'-100'150,"100"-125,0 0,0 50,0 0,25-50,0 0,0 0,0 0,0-25</inkml:trace>
</inkml:ink>
</file>

<file path=ppt/ink/ink1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200 18050,'0'-50,"0"0,0 0,0-50,0 0,25 50,0 0,0 50,0 0,-25 250,0 0,0 150,0 0,0-75,0 0,0-75,0 0,25-150,0 0,-100-200,0 0,-75-50,0 0,0 25,0 0,25 75,0 0,50-25,0 0,50 25,0 0,50 0,0 0,150-25,0 0,150 50,0 0,25 25,0 0,-175 50,0 0,-100 25,0 0,-50-25,0 0,-50-25</inkml:trace>
</inkml:ink>
</file>

<file path=ppt/ink/ink1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450 17800,'50'-100,"-25"100,0 0,75-75,0 0,50 25,0 0,0-25,0 0,-75 75,0 0,-200 50,0 0,75-25,0 0,-25 25</inkml:trace>
</inkml:ink>
</file>

<file path=ppt/ink/ink1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050 17700,'-150'0,"150"50,0 0,-50 275,0 0,25-25,0 0,-25-50,0 0,75-100,0 0,75-75,0 0,75-75,0 0,50-75,0 0,-25 25,0 0,-50 0,0 0,-100 50,0 0,-50-25</inkml:trace>
</inkml:ink>
</file>

<file path=ppt/ink/ink1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300 18650,'0'-200,"0"150,0 0,-25 100,0 0,-100 125,0 0,-75 0,0 0,0-75,0 0,100-100,0 0,25-75,0 0,100-25,0 0,100-50,0 0,25 75,0 0,75 100,0 0,-75 100,0 0,0 25,0 0,-25-75,0 0,-50-50,0 0,-50-25</inkml:trace>
</inkml:ink>
</file>

<file path=ppt/ink/ink1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050 18200,'50'-100,"50"50,0 0,100 0,0 0,-75 25,0 0,-50-25,0 0,-50 50</inkml:trace>
</inkml:ink>
</file>

<file path=ppt/ink/ink1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700 17000,'-50'-50,"50"25,0 0,-25 50,0 0,25 150,0 0,-50 175,0 0,0-75,0 0,25-25,0 0,50-175,0 0,25-50,0 0,50-75,0 0,-25-25,0 0,25-25,0 0,-75 50</inkml:trace>
</inkml:ink>
</file>

<file path=ppt/ink/ink1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750 17750,'0'-50,"25"0,0 0,0 25,0 0,75-50,0 0,50 25,0 0,0 50,0 0,-25 75,0 0,-100 100,0 0,-75 100,0 0,-50-75,0 0,50-100,0 0,0-75,0 0,0-100,0 0,25-125,0 0,25 0,0 0,0 75,0 0,0 75,0 0,-75 100,0 0,-125 225,0 0,-75-25,0 0,100-100,0 0,125-100</inkml:trace>
</inkml:ink>
</file>

<file path=ppt/ink/ink1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750 17650,'50'-50,"25"0,0 0,150 25,0 0,-50 0,0 0,-125 0,0 0,-25 25,0 0,-50-25</inkml:trace>
</inkml:ink>
</file>

<file path=ppt/ink/ink1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400 16400,'0'-250,"0"150,0 0,0 25,0 0,0 25,0 0,-25 150,0 0,0 375,0 0,25 0,0 0,-25-125,0 0,25-50,0 0,-25-225,0 0,-50-50,0 0,-50-100,0 0,-25-100,0 0,75 50,0 0,50 25,0 0,100 50,0 0,50 0,0 0,150-50,0 0,-100 0,0 0,-100 50,0 0,-25 25</inkml:trace>
</inkml:ink>
</file>

<file path=ppt/ink/ink1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500 16450,'50'-150,"0"75,0 0,-75 225,0 0,-75 0,0 0,25-50,0 0,75-50,0 0,50-50,0 0,75-50,0 0,-50 50,0 0,-50 75,0 0,-125 75,0 0,50-100,0 0,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850 4100,'0'-100,"25"50,0 0,75-50,0 0,50 50,0 0,50 0,0 0,0 0,0 0,-50 25,0 0,-25 50,0 0,-100 50,0 0,-25 0,0 0,-150 25,0 0,-25-25,0 0,150-50,0 0,-25-25</inkml:trace>
</inkml:ink>
</file>

<file path=ppt/ink/ink1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050 17950,'-100'50,"75"-50,0 0,25-75,0 0,100-25,0 0,100 0,0 0,-75 75,0 0,100 0,0 0,-150 75,0 0,-75 25,0 0,-150 75,0 0,-125 25,0 0,75-50,0 0,-25-50,0 0,125-50,0 0,75-25,0 0,75-50,0 0,175-75,0 0,75 25,0 0,-100 100,0 0,50-25,0 0,-175 25,0 0,-75 25,0 0,-125-25,0 0,25 0,0 0,50-25</inkml:trace>
</inkml:ink>
</file>

<file path=ppt/ink/ink1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750 17900,'-50'-100,"25"100,0 0,0-75,0 0,25 125,0 0,-50 125,0 0,-100 150,0 0,-25-100,0 0,50-75,0 0,75-150,0 0,25 0,0 0,25-25</inkml:trace>
</inkml:ink>
</file>

<file path=ppt/ink/ink1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050 18950,'100'0,"25"-25,0 0,-50 25,0 0,175 75,0 0,-75 25,0 0,50 75,0 0,-200-150,0 0,0 0,0 0,25 0,0 0,-25 0,0 0,25-25,0 0,-50-25,0 0,-25 0,0 0,0 0</inkml:trace>
</inkml:ink>
</file>

<file path=ppt/ink/ink1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700 21450,'0'-100,"25"100,0 0,-25 50,0 0,-100 125,0 0,-25 75,0 0,50-125,0 0,50-50,0 0,0-50,0 0,75-25,0 0,150-175,0 0,-50 50,0 0,0 25,0 0,-125 75,0 0,-25 75,0 0,-25 50,0 0,0 25,0 0,0-100,0 0,0 0,0 0,-25 0,0 0,25 0</inkml:trace>
</inkml:ink>
</file>

<file path=ppt/ink/ink1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150 23600,'0'-50,"-25"50,0 0,25 50,0 0,0 75,0 0,-25 0,0 0,-50 75,0 0,50-125,0 0,0-25,0 0,25-100,0 0,25-125,0 0,75-50,0 0,0 75,0 0,-25 25,0 0,0 50,0 0,0 25,0 0,0 0,0 0,-25 25,0 0,0 0,0 0,-25 25,0 0,0-25,0 0,-25 50,0 0,0 75,0 0,-50 125,0 0,25 75,0 0,50-25,0 0,25-125,0 0,-25-100,0 0,0-50,0 0,-100-100,0 0,-100-100,0 0,-25-25,0 0,125 125,0 0,50 75,0 0,25 0,0 0,75 0,0 0,50 0,0 0,50 25,0 0,-150 75,0 0,-75 25,0 0,-75 0,0 0,25-75,0 0,25-25,0 0,50 0,0 0,25-25,0 0,125 0,0 0,50-25,0 0,-25 25,0 0,-100 0</inkml:trace>
</inkml:ink>
</file>

<file path=ppt/ink/ink1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050 22650,'0'-100,"25"50,0 0,-25 0,0 0,25 50,0 0,-50 75,0 0,-75 25,0 0,0-50,0 0,25-50,0 0,50-100,0 0,25-25,0 0,0 25,0 0,25 100,0 0,-25 100,0 0,0 100,0 0,25-50,0 0,50-50,0 0,25-50,0 0,50 0,0 0,-100-25,0 0,-25 0,0 0,-100 50,0 0,0-25,0 0,-75 0,0 0,0-50,0 0,100 0,0 0,-25 25,0 0,50 25,0 0,25 0,0 0,0 50,0 0,25 25,0 0,50-25,0 0,75-50,0 0,75-25,0 0,25-50,0 0,-50-25,0 0,-75 0,0 0,-125 25,0 0,-75 0,0 0,-25 0,0 0,50 0</inkml:trace>
</inkml:ink>
</file>

<file path=ppt/ink/ink1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850 22150,'0'-50,"25"50,0 0,50 100,0 0,-50 0,0 0,0-100,0 0,-25 25</inkml:trace>
</inkml:ink>
</file>

<file path=ppt/ink/ink1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300 22100,'0'-150,"50"50,0 0,25 50,0 0,75-25,0 0,-50 75,0 0,25-25,0 0,-50 100,0 0,-75 50,0 0,-50-75,0 0,-125 100,0 0,100-100,0 0,25 0</inkml:trace>
</inkml:ink>
</file>

<file path=ppt/ink/ink1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350 22350,'50'-100,"75"25,0 0,-25 75,0 0,-25 0,0 0,-50 100,0 0,-125 0,0 0,50-75</inkml:trace>
</inkml:ink>
</file>

<file path=ppt/ink/ink1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300 22650,'0'-50,"0"0,0 0,100 25,0 0,25 0,0 0,0 75,0 0,-125 25,0 0,-100 25,0 0,-50-25,0 0,100-5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400 3650,'-50'-50,"50"125,0 0,25 50,0 0,0-50,0 0,0-75</inkml:trace>
</inkml:ink>
</file>

<file path=ppt/ink/ink1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700 23200,'-50'-50,"50"25,0 0,50-25,0 0,150-25,0 0,100 25,0 0,0 25,0 0,-125 50,0 0,-100 0,0 0,-150 0,0 0,-50 25,0 0,50-25</inkml:trace>
</inkml:ink>
</file>

<file path=ppt/ink/ink1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150 23250,'-100'100,"100"-75,0 0,0 25,0 0,75 0,0 0,-50-25,0 0,0-25,0 0,-25-50,0 0,0-25,0 0,50 0,0 0,75 0,0 0,25 0,0 0,0 50,0 0,25 50,0 0,-125 75,0 0,-75-25,0 0,-75 0,0 0,-100 25,0 0,150-50</inkml:trace>
</inkml:ink>
</file>

<file path=ppt/ink/ink1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450 23750,'0'-50,"0"25,0 0,100-50,0 0,25 25,0 0,50 25,0 0,-100 0,0 0,-50 75,0 0,-125 25,0 0,0 0,0 0,50-50,0 0,0 0</inkml:trace>
</inkml:ink>
</file>

<file path=ppt/ink/ink1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300 23950,'-50'0,"25"0,0 0,50-25,0 0,125-25,0 0,50 0,0 0,-50 25,0 0,0 25,0 0,-100 0,0 0,-75 0,0 0,-25 0</inkml:trace>
</inkml:ink>
</file>

<file path=ppt/ink/ink1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950 23450,'0'-150,"0"125,0 0,0 0,0 0,0 175,0 0,0 25,0 0,0-25,0 0,-25-75,0 0,0-50</inkml:trace>
</inkml:ink>
</file>

<file path=ppt/ink/ink1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650 24500,'-50'-100,"50"25,0 0,25 50,0 0,75-25,0 0,50 25,0 0,-25 0,0 0,-100 50,0 0,-75 100,0 0,-25-50,0 0,25-25</inkml:trace>
</inkml:ink>
</file>

<file path=ppt/ink/ink1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000 24950,'-50'-50,"-25"-25,0 0,150 25,0 0,125-25,0 0,0 75,0 0,125 0,0 0,-50 75,0 0,-100-50,0 0,-100 0,0 0,-50-25</inkml:trace>
</inkml:ink>
</file>

<file path=ppt/ink/ink1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000 22650,'50'-50,"-50"25,0 0,75 0,0 0,100-50,0 0,50 25,0 0,-100 25,0 0,-100 0,0 0,-75 25,0 0,25 0</inkml:trace>
</inkml:ink>
</file>

<file path=ppt/ink/ink1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550 21300,'0'-50,"0"-25,0 0,0-25,0 0,25 75,0 0,0 50,0 0,-25 150,0 0,0 225,0 0,-25 100,0 0,25-225,0 0,0-150,0 0,0-75,0 0,-50-25,0 0,-75-125,0 0,0-50,0 0,50 0,0 0,75 75,0 0,150 50,0 0,-50 0,0 0,125-25,0 0,-75-25,0 0,-100 50</inkml:trace>
</inkml:ink>
</file>

<file path=ppt/ink/ink1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850 21250,'50'-100,"-25"25,0 0,0 50,0 0,0 25,0 0,-125 150,0 0,-75 75,0 0,50-50,0 0,50-100,0 0,75-25,0 0,100-75,0 0,100-75,0 0,0 25,0 0,-75 75,0 0,-100 0,0 0,-75 125,0 0,-125 25,0 0,50-50,0 0,0-25,0 0,100-50,0 0,100-50,0 0,25 25,0 0,-25 0,0 0,-75 50,0 0,-125 75,0 0,50-75,0 0,25-25,0 0,125-50,0 0,0 0,0 0,0 25,0 0,-75 75,0 0,-75 25,0 0,-25-25,0 0,-100 0,0 0,75-50,0 0,25-25,0 0,75 0,0 0,50 0,0 0,150-50,0 0,75 25,0 0,0 25,0 0,-25 0,0 0,-125 0,0 0,-25-25,0 0,-5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850 3700,'50'-50,"0"0,0 0,25-50,0 0,-50 100,0 0,-25 100,0 0,-125 100,0 0,-25-50,0 0,25-25,0 0,25-75,0 0,50-50,0 0,50-25,0 0,75-25,0 0,25 0,0 0,150 0,0 0,-100 75,0 0,-75 50,0 0,-75-25,0 0,-75 0,0 0,0-25,0 0,25-50,0 0,25-50,0 0,25 50,0 0,-25 25,0 0,-25 125,0 0,-50 50,0 0,25-75,0 0,25-50,0 0,50-25,0 0,75-25,0 0,100 50,0 0,50 25,0 0,-50-25,0 0,-50 0,0 0,-75-50,0 0,-75-25</inkml:trace>
</inkml:ink>
</file>

<file path=ppt/ink/ink1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700 21650,'50'-100,"-25"50,0 0,0 50,0 0,0-25,0 0,0 50,0 0,-75 100,0 0,-75 25,0 0,75-25,0 0,25-100,0 0,75-25,0 0,100-100,0 0,25 0,0 0,-25 25,0 0,-75 75,0 0,-75 25,0 0,-100 100,0 0,-75 25,0 0,75-50,0 0,75-100,0 0,75-50,0 0,25 25,0 0,-75 50,0 0,-100 100,0 0,-25-25,0 0,75-50,0 0,25-50,0 0,75 0,0 0,100-75,0 0,25 25,0 0,-25 50,0 0,-75 50,0 0,-100 25,0 0,-75-25,0 0,-25-25,0 0,0-75,0 0,50-100,0 0,75 100</inkml:trace>
</inkml:ink>
</file>

<file path=ppt/ink/ink1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100 21250,'100'-400,"-75"350,0 0,0 250,0 0,-75 175,0 0,-25 200,0 0,50-250,0 0,25-175,0 0,0-125,0 0,50-125,0 0,25-75,0 0,50-100,0 0,-50 150,0 0,0 50,0 0,-50 25,0 0,0 50,0 0,-25 100,0 0,0 0,0 0,0-75,0 0,0-75,0 0,50-125,0 0,-25 125</inkml:trace>
</inkml:ink>
</file>

<file path=ppt/ink/ink1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250 21800,'50'-150,"-25"25,0 0,25-75,0 0,0 75,0 0,-25 100,0 0,-25 225,0 0,0 150,0 0,-50 275,0 0,75-175,0 0,100-100,0 0,0-125,0 0,-100-175,0 0,-100-150,0 0,-75-100,0 0,-400-425,0 0,475 500</inkml:trace>
</inkml:ink>
</file>

<file path=ppt/ink/ink1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000 26950,'0'50,"50"-25,0 0,0 25,0 0,-50 25,0 0,-50-50</inkml:trace>
</inkml:ink>
</file>

<file path=ppt/ink/ink1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800 27650,'0'50,"0"100,0 0,-25-25,0 0,0-75</inkml:trace>
</inkml:ink>
</file>

<file path=ppt/ink/ink1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500 28850,'0'50,"-25"25,0 0,25-50,0 0,125-100,0 0,50-50,0 0,-25 0,0 0,-75 25,0 0,-50 75</inkml:trace>
</inkml:ink>
</file>

<file path=ppt/ink/ink1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300 26500,'0'-250,"25"175,0 0,-25 125,0 0,-100 225,0 0,25-125,0 0,0-25,0 0,100-175,0 0,100-50,0 0,100-125,0 0,-100 175,0 0,-125 75,0 0,-100 125,0 0,-75 50,0 0,50-75,0 0,0-25,0 0,75-25,0 0,125-125,0 0,100-50,0 0,-25 25,0 0,50 25,0 0,-150 50,0 0,-50 50,0 0,-75 50,0 0,-25-25,0 0,25 0,0 0,-25 0,0 0,0-25,0 0,75-25</inkml:trace>
</inkml:ink>
</file>

<file path=ppt/ink/ink1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850 28300,'0'-50,"-25"150,0 0,-25 150,0 0,25-200,0 0,25-25,0 0,25-75,0 0,50-100,0 0,75 25,0 0,-125 125,0 0,25 0,0 0,-50 75,0 0,0 0,0 0,50-150,0 0,50-25,0 0,0-25,0 0,0 75,0 0,-150 250,0 0,-25 50,0 0,75-100,0 0,25-25,0 0,200-125,0 0,0-75,0 0,-150 50,0 0,50-50,0 0,-50 50,0 0,0-25,0 0,25 0,0 0,-25 0,0 0,-25 25,0 0,-50 0,0 0,-25-25,0 0,-175 0,0 0,0-25,0 0,150 50,0 0,0 0</inkml:trace>
</inkml:ink>
</file>

<file path=ppt/ink/ink1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050 26300,'0'-50,"50"75,0 0,0 100,0 0,0-25,0 0,-25-75</inkml:trace>
</inkml:ink>
</file>

<file path=ppt/ink/ink1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400 26450,'0'-50,"50"-100,0 0,50 100,0 0,50 0,0 0,-50 50,0 0,50 0,0 0,-75 50,0 0,-75 50,0 0,-75 0,0 0,-50 0,0 0,50-50,0 0,0-25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850 5500,'0'-100,"0"25,0 0,0-25,0 0,-25 100,0 0,-25 75,0 0,-100 75,0 0,0-75,0 0,-75-25,0 0,50-50,0 0,50 0,0 0,75-100,0 0,100-25,0 0,75 0,0 0,100 75,0 0,75 50,0 0,-175-25,0 0,-25 0,0 0,-75 0</inkml:trace>
</inkml:ink>
</file>

<file path=ppt/ink/ink1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600 26650,'50'-100,"0"25,0 0,50 0,0 0,-50 50,0 0,25 25,0 0,0 25,0 0,-100 100,0 0,-100 0,0 0,75-75,0 0,0 0</inkml:trace>
</inkml:ink>
</file>

<file path=ppt/ink/ink1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700 27000,'-50'0,"25"0,0 0,25-75,0 0,50 25,0 0,50 0,0 0,0 50,0 0,-100 75,0 0,0-50,0 0,-25 25</inkml:trace>
</inkml:ink>
</file>

<file path=ppt/ink/ink1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150 27300,'-50'0,"0"0,0 0,0-25,0 0,100-25,0 0,175 0,0 0,75-50,0 0,-50 25,0 0,-100 75,0 0,-125 0,0 0,-125 75,0 0,0-50,0 0,25 0</inkml:trace>
</inkml:ink>
</file>

<file path=ppt/ink/ink1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350 27200,'-100'150,"75"-50,0 0,50-25,0 0,75-25,0 0,-50-25,0 0,-25 0</inkml:trace>
</inkml:ink>
</file>

<file path=ppt/ink/ink1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500 27600,'0'-50,"75"-25,0 0,75 0,0 0,25 25,0 0,-75 50,0 0,75 0,0 0,-125 50,0 0,-100 50,0 0,-100 25,0 0,-50-50,0 0,150-25</inkml:trace>
</inkml:ink>
</file>

<file path=ppt/ink/ink1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600 27850,'50'-150,"0"100,0 0,150-25,0 0,-75 50,0 0,-50 50,0 0,-75 25,0 0,-75 25,0 0,-25 0,0 0,50-75,0 0,0 50</inkml:trace>
</inkml:ink>
</file>

<file path=ppt/ink/ink1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700 28000,'-150'-50,"225"50,0 0,25-25,0 0,125 0,0 0,-100 0,0 0,-75 0,0 0,-75 25,0 0,-25 0,0 0,0 0</inkml:trace>
</inkml:ink>
</file>

<file path=ppt/ink/ink1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150 27550,'0'-50,"0"0,0 0,25 50,0 0,-25 75,0 0,-25 75,0 0,-25 0,0 0,0-25,0 0,0-100,0 0,25-25,0 0,25-50,0 0,25-25,0 0,50 25,0 0,50 50,0 0,-25-25,0 0,-50 25,0 0,-50 100,0 0,-100-25,0 0,-175 50,0 0,100-100,0 0,25 0,0 0,25-25,0 0,100 0,0 0,100 0,0 0,75-50,0 0,175 25,0 0,-50 50,0 0,-25 25,0 0,-150-25,0 0,-75-25</inkml:trace>
</inkml:ink>
</file>

<file path=ppt/ink/ink1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450 26850,'-50'-50,"75"-25,0 0,100 25,0 0,25-25,0 0,-50 50,0 0,-75 0,0 0,0 25</inkml:trace>
</inkml:ink>
</file>

<file path=ppt/ink/ink1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800 25600,'-50'-50,"25"0,0 0,25 25,0 0,0 100,0 0,0 200,0 0,25 175,0 0,-25-75,0 0,25-175,0 0,0-100,0 0,-25-75,0 0,-75-100,0 0,-75-150,0 0,50 50,0 0,50 100,0 0,50 50,0 0,75 0,0 0,75 0,0 0,75-25,0 0,-50-25,0 0,-125 5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900 2950,'0'-50,"-25"50,0 0,50 25,0 0,25-25,0 0,-25 0</inkml:trace>
</inkml:ink>
</file>

<file path=ppt/ink/ink1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950 25350,'0'-50,"0"0,0 0,25 25,0 0,-25 0,0 0,25 75,0 0,-100 125,0 0,-75 50,0 0,50-100,0 0,75-50,0 0,0-75,0 0,50-50,0 0,100-25,0 0,50-25,0 0,0 50,0 0,-50 50,0 0,-75 25,0 0,-75 50,0 0,-100 25,0 0,-25 0,0 0,50-50,0 0,50-25,0 0,0 0,0 0,0 25,0 0,0 25,0 0,50-50,0 0,50-50,0 0,100-50,0 0,25 0,0 0,-75 75,0 0,-50 0,0 0,-100 100,0 0,-100 25,0 0,-25-25,0 0,50-50,0 0,75-50,0 0,150-25,0 0,50-25,0 0,-25 50,0 0,-50 0,0 0,-50 25,0 0,-100 25,0 0,-50 25,0 0,25-50,0 0,25 0,0 0,50 0,0 0,0 25,0 0,-50 50,0 0,0-25,0 0,25-25,0 0,150-100,0 0,50-25,0 0,75 50,0 0,-50 25,0 0,-75 0,0 0,-75 0,0 0,0 0</inkml:trace>
</inkml:ink>
</file>

<file path=ppt/ink/ink1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100 25600,'50'0,"-25"-25,0 0,-25 75,0 0,-50 75,0 0,-50 0,0 0,0-25,0 0,75-75,0 0,150-125,0 0,25 25,0 0,75-25,0 0,-150 100,0 0,-100 50,0 0,-100 50,0 0,-25 0,0 0,100-50,0 0,25-50,0 0,50-25,0 0,50 0,0 0,-25 50,0 0,-50 50,0 0,-150 25,0 0,0 25,0 0,25-50,0 0,100-75,0 0,75-25,0 0,125-100,0 0,50 25,0 0,-50 75,0 0,-100 100,0 0,-75 75,0 0,-100-50,0 0,25-50,0 0,-25-100,0 0,50-150,0 0,25-25,0 0,0 150</inkml:trace>
</inkml:ink>
</file>

<file path=ppt/ink/ink1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250 25550,'50'-200,"0"125,0 0,-25 75,0 0,-50 350,0 0,-25 175,0 0,0-150,0 0,50-200,0 0,0-150,0 0,25-25,0 0,50-150,0 0,-25 25,0 0,0 50</inkml:trace>
</inkml:ink>
</file>

<file path=ppt/ink/ink1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100 26200,'100'-50,"-50"75,0 0,-50 75,0 0,0 0,0 0,0-75</inkml:trace>
</inkml:ink>
</file>

<file path=ppt/ink/ink1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000 25300,'50'-50,"0"0,0 0,-25 25,0 0,0 100,0 0,-25 325,0 0,-75 200,0 0,75-175,0 0,75-125,0 0,0-100,0 0,-100-175,0 0,-225-300,0 0,25 0,0 0,100 50,0 0,75 100</inkml:trace>
</inkml:ink>
</file>

<file path=ppt/ink/ink1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350 26800,'0'-100,"0"50,0 0,25 25,0 0,-25 75,0 0,0 75,0 0,0 125,0 0,25 100,0 0,-25 150,0 0,-25-125,0 0,0 150,0 0,25 0,0 0,0-225,0 0,0 50,0 0,0 0,0 0,0-25,0 0,0-150,0 0,0 75,0 0,0-100,0 0,25 25,0 0,-25-25,0 0,0-75,0 0,0-275,0 0,0 100</inkml:trace>
</inkml:ink>
</file>

<file path=ppt/ink/ink1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1800 26400,'-50'-50,"-50"50,0 0,25 0,0 0,-25 0,0 0,-50 0,0 0,100-25,0 0,0 25,0 0,0 0,0 0,125 0,0 0,25 0,0 0,75-25,0 0,150-75,0 0,0 25,0 0,75 50,0 0,-225 0,0 0,275 0,0 0,-300 0,0 0,325-25,0 0,-200 50,0 0,-150-25,0 0,200 25,0 0,-200 0,0 0,100-25,0 0,25 0,0 0,-100 25,0 0,25 0,0 0,-25 0,0 0,0 0,0 0,0 0,0 0,0 0,0 0,-25 0,0 0,0 0,0 0,-25 0,0 0,0 0,0 0,0 0,0 0,0 25,0 0,-25-25,0 0,-25 0,0 0,0 0,0 0,-25 0,0 0,-25 25,0 0,25-25,0 0,0 25,0 0,-25 25,0 0,25 50,0 0,-25 75,0 0,-25 100,0 0,-25 175,0 0,0 75,0 0,25-175,0 0,25 75,0 0,0-100,0 0,0 75,0 0,-25 125,0 0,25-250,0 0,0 0,0 0,0-25,0 0,25-25,0 0,-25 75,0 0,25-25,0 0,-25-100,0 0,25-75,0 0,0 25,0 0,0-25,0 0,-25-50,0 0,0 0,0 0,-25-150,0 0,-75-175,0 0,50 125</inkml:trace>
</inkml:ink>
</file>

<file path=ppt/ink/ink1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150 37100,'-100'0,"75"0,0 0,200-50,0 0,125-25,0 0,75 50,0 0,100-25,0 0,-175 50,0 0,200 0,0 0,-100-25,0 0,-25 25,0 0,-50-25,0 0,-100 25,0 0,100 0,0 0,-100 0,0 0,150 0,0 0,-100-50,0 0,-150 50,0 0,125-25,0 0,-200 25,0 0,0 0,0 0,25 0,0 0,-25 0,0 0,225 0,0 0,-50 50,0 0,25-25,0 0,-25 25,0 0,-25-50,0 0,-125 0,0 0,-25 0,0 0,-125-75,0 0,50-25</inkml:trace>
</inkml:ink>
</file>

<file path=ppt/ink/ink1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900 34000,'0'-150,"100"100,0 0,50 0,0 0,25 0,0 0,-50 25,0 0,-125 0,0 0,-25 0</inkml:trace>
</inkml:ink>
</file>

<file path=ppt/ink/ink1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450 32450,'0'-150,"0"100,0 0,0 25,0 0,0-50,0 0,0 50,0 0,0 175,0 0,-25 225,0 0,25-25,0 0,0 125,0 0,0-200,0 0,0-150,0 0,-100-175,0 0,-125-125,0 0,75 50,0 0,100 75,0 0,25 50,0 0,50-25,0 0,100-50,0 0,100-25,0 0,-25 50,0 0,-50-25,0 0,-125 5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550 2700,'0'-50,"0"25,0 0,0 0,0 0,50 0,0 0,0 0,0 0,25 25,0 0,-25 0</inkml:trace>
</inkml:ink>
</file>

<file path=ppt/ink/ink1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650 32650,'0'-100,"0"75,0 0,50-125,0 0,-25 150,0 0,-25 75,0 0,-75 50,0 0,-50 150,0 0,75-150,0 0,50-100,0 0,125-150,0 0,125-75,0 0,-100 125,0 0,-100 75,0 0,-100 75,0 0,-75 0,0 0,-50 50,0 0,25-50,0 0,100-75,0 0,50 25,0 0,0 75,0 0,0 50,0 0,-75 200,0 0,-25-75,0 0,50-125,0 0,50-275,0 0,25 75</inkml:trace>
</inkml:ink>
</file>

<file path=ppt/ink/ink1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450 32050,'0'-50,"25"50,0 0,-25 75,0 0,-25 125,0 0,0-25,0 0,25-25,0 0,75-250,0 0,25-25,0 0,0 25,0 0,-75 50,0 0,-125 50,0 0,50 25,0 0,0 25</inkml:trace>
</inkml:ink>
</file>

<file path=ppt/ink/ink1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100 32850,'-50'0,"25"0,0 0,0 25,0 0,0 100,0 0,-25 50,0 0,25-100,0 0,0-25,0 0,75-50,0 0,50-50,0 0,25-50,0 0,-50 0,0 0,25 25,0 0,-50 50,0 0,-50 150,0 0,0 25,0 0,0 25,0 0,0-25,0 0,0-100,0 0,-50-25,0 0,-25-25,0 0,-25-50,0 0,25-25,0 0,25 25,0 0,50 25,0 0,50 0,0 0,75 0,0 0,75-25,0 0,-50 75,0 0,-125 125,0 0,-100 50,0 0,-125 50,0 0,-50-25,0 0,50-100,0 0,100-125,0 0,100-125,0 0,25 50</inkml:trace>
</inkml:ink>
</file>

<file path=ppt/ink/ink1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450 33350,'0'-50,"50"-75,0 0,100 25,0 0,-50 75,0 0,-50 50,0 0,-50 100,0 0,-200 175,0 0,25-125,0 0,100-100,0 0,50-75,0 0,25-50,0 0,125-50,0 0,25 0,0 0,25 75,0 0,-125 75,0 0,-75 100,0 0,-75-50,0 0,-25 25,0 0,25-75,0 0,25-50,0 0,50 0,0 0,0 25,0 0,-75 75,0 0,0 0,0 0,50-75,0 0,100-50,0 0,150-50,0 0,25 50,0 0,50 75,0 0,-150 50,0 0,-100-50,0 0,-75-50</inkml:trace>
</inkml:ink>
</file>

<file path=ppt/ink/ink1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850 33550,'0'-50,"0"25,0 0,50-50,0 0,75 0,0 0,0 25,0 0,50 25,0 0,-125 25,0 0,50 100,0 0,-75 75,0 0,-50 150,0 0,-50-25,0 0,50-50,0 0,0-175,0 0,25-50,0 0,-25-150,0 0,-25-75,0 0,-25 25,0 0,25 0,0 0,25 100</inkml:trace>
</inkml:ink>
</file>

<file path=ppt/ink/ink1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650 32150,'50'-50,"-50"25,0 0,0-25,0 0,25 50,0 0,-50 100,0 0,-125 275,0 0,0-50,0 0,-125 50,0 0,125-250,0 0,0-75,0 0,100-50,0 0,25 0</inkml:trace>
</inkml:ink>
</file>

<file path=ppt/ink/ink1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600 32600,'50'-50,"25"0,0 0,-25 50,0 0,25 25,0 0,-50 100,0 0,-25-75</inkml:trace>
</inkml:ink>
</file>

<file path=ppt/ink/ink1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300 33500,'150'150,"-125"-125,0 0,0 0,0 0,50-25,0 0,-50 25</inkml:trace>
</inkml:ink>
</file>

<file path=ppt/ink/ink1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800 32000,'0'-100,"0"75,0 0,25 0,0 0,0 50,0 0,-50 200,0 0,-125 75,0 0,-100 0,0 0,75-125,0 0,100-125,0 0,50-25,0 0,100-50,0 0,0 25,0 0,0 50,0 0,0 150,0 0,-75-50,0 0,0-25,0 0,0-50,0 0,0-50,0 0,0-50,0 0,0-75,0 0,25 50</inkml:trace>
</inkml:ink>
</file>

<file path=ppt/ink/ink1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650 34200,'250'-250,"-225"225,0 0,125-75,0 0,75 0,0 0,-125 75,0 0,-50 0,0 0,-75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250 2500,'0'-50,"-75"50,0 0,-25 75,0 0,-125 125,0 0,25 0,0 0,50-75,0 0,-50 0,0 0,75-100,0 0,75-25,0 0,25-50,0 0,75 0,0 0,50-25,0 0,200-50,0 0,-75 25,0 0,100 50,0 0,-175 50,0 0,-100 25,0 0,-125 100,0 0,-50 0,0 0,75-100</inkml:trace>
</inkml:ink>
</file>

<file path=ppt/ink/ink1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500 33250,'-150'-200,"100"75,0 0,25 100,0 0,25 50,0 0,0 275,0 0,-50 0,0 0,25-75,0 0,25-125,0 0,25-100,0 0,25-50,0 0,-25 25</inkml:trace>
</inkml:ink>
</file>

<file path=ppt/ink/ink1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400 32350,'-50'-50,"25"50,0 0,-25 50,0 0,-25 125,0 0,-25 100,0 0,0-75,0 0,75-100,0 0,150-150,0 0,25-75,0 0,75-50,0 0,-125 75,0 0,0 75,0 0,-100 50,0 0,-25 150,0 0,-175 75,0 0,-100 50,0 0,150-125,0 0,100-100,0 0,100-125,0 0,125-50,0 0,-125 50,0 0,125-25,0 0,-125 50,0 0,0 0,0 0,50 0,0 0,0 0,0 0,-75 0,0 0,0 25,0 0,25 0,0 0,-25 0,0 0,-25 25,0 0,25 0,0 0,-25 0,0 0,0 25,0 0,0-25,0 0,0 0,0 0,0 0,0 0,0 25,0 0,0-25,0 0,0 0,0 0,0 0,0 0,25 0,0 0,0-25,0 0,0-25,0 0,-25-25,0 0,0 0</inkml:trace>
</inkml:ink>
</file>

<file path=ppt/ink/ink1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000 33100,'0'-50,"-25"25,0 0,50 25,0 0,0-25,0 0,25 25,0 0,-25 0,0 0,-25 25,0 0,-50 125,0 0,25 25,0 0,-50 50,0 0,50-100,0 0,25-75,0 0,25-50,0 0,25-75,0 0,50-25,0 0,0 0,0 0,-50 25,0 0,-25 25</inkml:trace>
</inkml:ink>
</file>

<file path=ppt/ink/ink1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700 33250,'50'0,"-25"-25,0 0,0 0</inkml:trace>
</inkml:ink>
</file>

<file path=ppt/ink/ink1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450 32550,'50'-50,"25"25,0 0,-50 150,0 0,-100 125,0 0,-75 25,0 0,-75-25,0 0,75-150,0 0,100-75,0 0,25-25</inkml:trace>
</inkml:ink>
</file>

<file path=ppt/ink/ink1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050 34100,'100'-50,"50"50,0 0,150 75,0 0,-150 0,0 0,-50-50,0 0,-50-25,0 0,-25 0,0 0,-50-25</inkml:trace>
</inkml:ink>
</file>

<file path=ppt/ink/ink1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100 32450,'0'-50,"25"0,0 0,50-25,0 0,50 50,0 0,25 25,0 0,-50 100,0 0,-150 75,0 0,-150 75,0 0,-100-25,0 0,75-75,0 0,125-100,0 0,50-25,0 0,75-25,0 0,125-75,0 0,150-25,0 0,-25 75,0 0,-100 50,0 0,-125 0,0 0,0-25</inkml:trace>
</inkml:ink>
</file>

<file path=ppt/ink/ink1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100 33250,'50'-150,"-25"50,0 0,-50 0,0 0,-75-25,0 0,0 100,0 0,0 50,0 0,75 0,0 0,-125 175,0 0,50 75,0 0,75-75,0 0,100-100,0 0,100-125,0 0,25-100,0 0,-50-125,0 0,-125 100,0 0,-75 100,0 0,50 25</inkml:trace>
</inkml:ink>
</file>

<file path=ppt/ink/ink1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400 33150,'50'0,"-25"0,0 0,25 75,0 0,-25 25,0 0,-50 25,0 0,0-50,0 0,0-50,0 0,75-125,0 0,50-25,0 0,50-50,0 0,-50 50,0 0,-50 100,0 0,-50 125,0 0,-75 125,0 0,50-100,0 0,25-25,0 0,75-150,0 0,50-100,0 0,-25-25,0 0,-50 0,0 0,25 125,0 0,-75 150,0 0,0 125,0 0,-25 0,0 0,25-150,0 0,0-50,0 0,50-75,0 0,-25 25,0 0,0 0</inkml:trace>
</inkml:ink>
</file>

<file path=ppt/ink/ink1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250 32800,'0'-50,"0"25,0 0,-25 25,0 0,-50 25,0 0,-25 75,0 0,50 0,0 0,50-50,0 0,50 0,0 0,75-25,0 0,-25 0,0 0,0 50,0 0,-50-25,0 0,-100 25,0 0,-50-25,0 0,-50-50,0 0,50 0,0 0,75-50,0 0,0 2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6700 35350,'50'-50,"-25"0,0 0,-25 0,0 0,0-25,0 0,0 25,0 0,-50 25,0 0,-100 50,0 0,25 125,0 0,25 50,0 0,25-25,0 0,75-100,0 0,75-75,0 0,50-75,0 0,75-125,0 0,-125 125,0 0,-25 0,0 0,-50 100,0 0,-100 150,0 0,-25 50,0 0,25 25,0 0,50-25,0 0,50-125,0 0,75-75,0 0,50-125,0 0,-25-25,0 0,50-100,0 0,-75 100,0 0,-50 100,0 0,25-25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300 3900,'-50'0,"25"0,0 0,0 0,0 0,75-50,0 0,25 0,0 0,75 0,0 0,-50 50,0 0,-100 75,0 0,-100 25,0 0,0-25,0 0,25-50,0 0,50-25,0 0,75-25,0 0,25 25,0 0,-50 25,0 0,-75 25,0 0,-50 25,0 0,0-25,0 0,25 0,0 0,50-50,0 0,0 0,0 0,125 0,0 0,0-25,0 0,25 0,0 0,0 25,0 0,-75 0,0 0,-75 75,0 0,-125 25,0 0,-25 25,0 0,0-50,0 0,25-25,0 0,50-25,0 0,200-100,0 0,50 0,0 0,125 25,0 0,-100 25,0 0,-125 50,0 0,-50 25,0 0,-150 50,0 0,-25 0,0 0,100-100,0 0,50 0,0 0,25-25,0 0,75-75,0 0,50 0,0 0,25 50,0 0,0 25,0 0,-125 25,0 0,-25-25,0 0,-25 25,0 0,-50 0,0 0,25-50,0 0,0 0,0 0,0 25,0 0,0 0,0 0,25 75,0 0,50 150,0 0,0 100,0 0,0-75,0 0,-25-100,0 0,25-75,0 0,-25-25,0 0,-75-25,0 0,-25-100,0 0,-25-75,0 0,50-25,0 0,75 75,0 0,-25 50</inkml:trace>
</inkml:ink>
</file>

<file path=ppt/ink/ink1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800 32450,'0'-50,"-25"25,0 0,25 0,0 0,100 0,0 0,75-25,0 0,50 0,0 0,-100 50,0 0,-50 0,0 0,-50 50,0 0,-25 100,0 0,-75 150,0 0,0-75,0 0,25 25,0 0,50-150,0 0,-25-125,0 0,-25-75,0 0,-50-175,0 0,25-25,0 0,50 225</inkml:trace>
</inkml:ink>
</file>

<file path=ppt/ink/ink1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500 31050,'0'-50,"25"25,0 0,0 25,0 0,-25 75,0 0,-75 175,0 0,-100 25,0 0,-75 100,0 0,50-175,0 0,75-125,0 0,100-75</inkml:trace>
</inkml:ink>
</file>

<file path=ppt/ink/ink1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400 31750,'100'0,"-25"-25,0 0,-50 25,0 0,50 25,0 0,-50 25,0 0,0-25</inkml:trace>
</inkml:ink>
</file>

<file path=ppt/ink/ink1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100 32650,'50'0,"-25"0,0 0,25 0,0 0,50 50,0 0,-25-50,0 0,-25 0</inkml:trace>
</inkml:ink>
</file>

<file path=ppt/ink/ink1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400 31500,'0'-50,"0"25,0 0,25 25,0 0,50 0,0 0,-50 25,0 0,0-25</inkml:trace>
</inkml:ink>
</file>

<file path=ppt/ink/ink1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450 31000,'50'-50,"-25"0,0 0,75 25,0 0,-25 0,0 0,-100 100,0 0,-125 25,0 0,-100 50,0 0,150-100,0 0,-25 25,0 0,75-25</inkml:trace>
</inkml:ink>
</file>

<file path=ppt/ink/ink1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150 32050,'0'100,"0"0,0 0,25-25,0 0,-25 0,0 0,25-75,0 0,-25 25</inkml:trace>
</inkml:ink>
</file>

<file path=ppt/ink/ink1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250 32450,'0'-50,"0"-25,0 0,75-50,0 0,50 50,0 0,0 0,0 0,25 50,0 0,0 25,0 0,-25 0,0 0,-50 50,0 0,-75 50,0 0,-100 25,0 0,-50-25,0 0,100-75</inkml:trace>
</inkml:ink>
</file>

<file path=ppt/ink/ink1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600 32450,'200'-200,"-100"175,0 0,100 0,0 0,-100 25,0 0,-50 50,0 0,-100 25,0 0,-100 50,0 0,75-100</inkml:trace>
</inkml:ink>
</file>

<file path=ppt/ink/ink1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400 32950,'0'-100,"0"75,0 0,100-25,0 0,75 25,0 0,0 0,0 0,-25 0,0 0,-100 25,0 0,-25 0,0 0,-50 25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150 4000,'-50'0,"50"-25,0 0,75 0,0 0,50-25,0 0,50 0,0 0,0 25,0 0,-100-25,0 0,-75 25,0 0,25 0</inkml:trace>
</inkml:ink>
</file>

<file path=ppt/ink/ink1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250 32100,'0'-100,"0"25,0 0,0 25,0 0,0 100,0 0,-25 150,0 0,25 150,0 0,0-25,0 0,0-125,0 0,0-125,0 0,0-50,0 0,-75-50,0 0,-75-75,0 0,-25-50,0 0,75 25,0 0,75 75,0 0,25 0,0 0,100 50,0 0,100-25,0 0,50 0,0 0,-25 25,0 0,-175 0,0 0,-25 0</inkml:trace>
</inkml:ink>
</file>

<file path=ppt/ink/ink1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000 31500,'50'-100,"-25"75,0 0,25-25,0 0,-25 50,0 0,-50 150,0 0,-50-25,0 0,-175 125,0 0,75-100,0 0,75-50,0 0,100-75,0 0,50-25,0 0,50 125,0 0,-50 25,0 0,-25-50,0 0,-25 25,0 0,0-75,0 0,0-75,0 0,0-25,0 0,0 0</inkml:trace>
</inkml:ink>
</file>

<file path=ppt/ink/ink1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650 31500,'100'-200,"-50"175,0 0,-25 50,0 0,-125 75,0 0,-100 150,0 0,100-125,0 0,50-100,0 0,150-25,0 0,25-75,0 0,25 50,0 0,-100 25,0 0,-100 125,0 0,-100 25,0 0,0-25,0 0,100-75,0 0,50-25,0 0,75-50,0 0,75-50,0 0,-25 50,0 0,50 0,0 0,-125 75,0 0,-175 125,0 0,-75 0,0 0,-50-50,0 0,100-75,0 0,75-50,0 0,75-25,0 0,150-25,0 0,125 0,0 0,25 50,0 0,0 25,0 0,-100 25,0 0,-100-50,0 0,-225 0,0 0,50-25</inkml:trace>
</inkml:ink>
</file>

<file path=ppt/ink/ink1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000 31500,'50'-100,"-25"75,0 0,125 0,0 0,-50 25,0 0,50 50,0 0,-100 50,0 0,-25 0,0 0,-100 50,0 0,-25-50,0 0,25 0,0 0,25-25,0 0,0-25</inkml:trace>
</inkml:ink>
</file>

<file path=ppt/ink/ink1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350 33700,'50'0,"-50"25,0 0,50 0,0 0,-25 25,0 0,0-50,0 0,-25 25</inkml:trace>
</inkml:ink>
</file>

<file path=ppt/ink/ink1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850 45500,'100'-100,"0"50,0 0,50 25,0 0,75-25,0 0,-200 50,0 0,50-25,0 0,-50 0,0 0,0 25,0 0,-75 25,0 0,25 0,0 0,-25 25</inkml:trace>
</inkml:ink>
</file>

<file path=ppt/ink/ink1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100 46300,'-50'0,"50"-25,0 0,50 0,0 0,75-25,0 0,0 25,0 0,0-25,0 0,-75 50,0 0,-75 0,0 0,0 25</inkml:trace>
</inkml:ink>
</file>

<file path=ppt/ink/ink1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450 45700,'0'-150,"0"125,0 0,25 25,0 0,-25-25,0 0,0 125,0 0,0 0,0 0,-25 100,0 0,0-75,0 0,0-50,0 0,0 0,0 0,-50 0,0 0,-25 0,0 0,0-50,0 0,25-25,0 0,50 0,0 0,50-50,0 0,100 0,0 0,150-25,0 0,-75 0,0 0,-25 50,0 0,-150 0,0 0,0 25</inkml:trace>
</inkml:ink>
</file>

<file path=ppt/ink/ink1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600 45200,'0'-50,"50"25,0 0,-25 25,0 0,25 100,0 0,-50-25,0 0,25-25,0 0,-25-25,0 0,25 0</inkml:trace>
</inkml:ink>
</file>

<file path=ppt/ink/ink1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100 45050,'0'-50,"25"25,0 0,0 0,0 0,25 0,0 0,0 0,0 0,50 0,0 0,0 0,0 0,0 0,0 0,-25 25,0 0,0 0,0 0,-50 50,0 0,-25 50,0 0,-25-25,0 0,-50 0,0 0,25-25,0 0,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900 2850,'-50'-100,"25"50,0 0,25 25,0 0,0 0,0 0,-25-25,0 0,25 25,0 0,0 0,0 0,0 0,0 0,0 50,0 0,0 0,0 0,0 0,0 0,0 0,0 0,0 0,0 0,0 25,0 0,0 25,0 0,-25 0,0 0,25 25,0 0,0 25,0 0,0-25,0 0,0 0,0 0,0 25,0 0,0 0,0 0,0 0,0 0,0 0,0 0,0-25,0 0,0 0,0 0,25 0,0 0,-25-25,0 0,25-25,0 0,0 0,0 0,0 0,0 0,-25-25,0 0,25 0,0 0,-25 0,0 0,25-25,0 0,-25 25,0 0,-25-50,0 0,0 25,0 0,0-25,0 0,-25 0,0 0,25 0,0 0,-25 0,0 0,0-25,0 0,25 25,0 0,-25-25,0 0,25 0,0 0,0 0,0 0,0 0,0 0,0 0,0 0,0 0,0 0,0 0,0 0,25 25,0 0,0 0,0 0,0 0,0 0,0 0,0 0,0 0,0 0,0 0,0 0,25 25,0 0,0 0,0 0,0-25,0 0,0 25,0 0,25-25,0 0,-25 25,0 0,25 0,0 0,0-25,0 0,-25 25,0 0,25 0,0 0,0-25,0 0,-25 25,0 0,25-25,0 0,-25 25,0 0,0-25,0 0,25 0</inkml:trace>
</inkml:ink>
</file>

<file path=ppt/ink/ink1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400 45400,'0'-50,"0"0,0 0,25 50,0 0,50-25,0 0,50 0,0 0,-50 25,0 0,-50 25,0 0,-50 25,0 0,-25 0,0 0,25-25</inkml:trace>
</inkml:ink>
</file>

<file path=ppt/ink/ink1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100 45850,'0'-50,"75"0,0 0,50 0,0 0,25 25,0 0,-50 0,0 0,-50 25,0 0,-50 25,0 0,0 0</inkml:trace>
</inkml:ink>
</file>

<file path=ppt/ink/ink1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700 44950,'0'-50,"-25"0,0 0,25 25,0 0,0 75,0 0,0 100,0 0,-25 50,0 0,-25 100,0 0,25-175,0 0,0-75,0 0,0-50</inkml:trace>
</inkml:ink>
</file>

<file path=ppt/ink/ink1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5250 46250,'0'-100,"25"50,0 0,25 25,0 0,25 0,0 0,50 25,0 0,-50 0,0 0,-50 50,0 0,-25 50,0 0,-100-25,0 0,25-25,0 0,25 0</inkml:trace>
</inkml:ink>
</file>

<file path=ppt/ink/ink1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600 46950,'-50'0,"0"0,0 0,25 0,0 0,100-25,0 0,175 0,0 0,25 0,0 0,25 50,0 0,-175 0,0 0,-25 0,0 0,-75 0,0 0,0 0</inkml:trace>
</inkml:ink>
</file>

<file path=ppt/ink/ink1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150 43900,'0'-50,"25"25,0 0,25 0,0 0,-50 75,0 0,-50 150,0 0,-50-75,0 0,25 0,0 0,175-175,0 0,25-50,0 0,25 50,0 0,-75 25,0 0,0 25,0 0,-100 75,0 0,-100 25,0 0,25-25,0 0,50-25</inkml:trace>
</inkml:ink>
</file>

<file path=ppt/ink/ink1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900 45200,'0'-50,"0"100,0 0,-25 75,0 0,-25 75,0 0,-25-25,0 0,0-50,0 0,25-100,0 0,0-25,0 0,50-25,0 0,-25-25</inkml:trace>
</inkml:ink>
</file>

<file path=ppt/ink/ink1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950 45300,'200'-150,"-175"150,0 0,75-50,0 0,0 25,0 0,-25 25,0 0,-25-25,0 0,0 25,0 0,0 0,0 0,25-25,0 0,-50 0,0 0,0 25,0 0,0 0,0 0,-25 25,0 0,0 0,0 0,0 100,0 0,-50 200,0 0,25-25,0 0,25-150,0 0,25-25,0 0,-25-75,0 0,-25-75,0 0,-100-100,0 0,-75-50,0 0,50 50,0 0,50 25,0 0,75 75,0 0,25-25,0 0,25 0,0 0,75 0,0 0,25 0,0 0,25 25,0 0,-125 75,0 0,-75 50,0 0,-25 0,0 0,0-50,0 0,25 0</inkml:trace>
</inkml:ink>
</file>

<file path=ppt/ink/ink1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050 46350,'-50'0,"75"0,0 0,75-25,0 0,50 25,0 0,25-25,0 0,-100 0,0 0,-100 25</inkml:trace>
</inkml:ink>
</file>

<file path=ppt/ink/ink1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500 45300,'-50'-50,"25"100,0 0,25 125,0 0,-25 125,0 0,-25-50,0 0,50-200,0 0,25-50,0 0,-25-5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800 3500,'50'-100,"-50"75,0 0,25 0,0 0,0-25,0 0,0 25,0 0,0 0,0 0,0 0,0 0,0-25,0 0,25 25,0 0,-25 25,0 0,25 0,0 0,-25 0,0 0,0 0,0 0,0 0,0 0,0 25,0 0,0 0,0 0,0 25,0 0,-25-25,0 0,0 25,0 0,0-25,0 0,0 25,0 0,-25-25,0 0,0 25,0 0,0-25,0 0,0 0,0 0,0 0,0 0,0-25,0 0,0 25,0 0,-25-25,0 0,25 0,0 0,0 0,0 0,0 0,0 0,0 0,0 0,25-25,0 0,-25 25,0 0,25-25,0 0,0 0,0 0,-25 0,0 0,25 0,0 0,0 0,0 0,0 0,0 0,0 0,0 0,0 0,0 0,0 0,0 0,0 0,0 0,0 0,0 0,0 0,0 0,0 50,0 0,0 0,0 0,0 25,0 0,-25 0,0 0,0 25,0 0,0-25,0 0,0 25,0 0,0 0,0 0,0 25,0 0,0-50,0 0,0 50,0 0,-25-50,0 0,25 25,0 0,0-25,0 0,0 25,0 0,0-25,0 0,0 0,0 0,25 0,0 0,-25-25,0 0,25 0,0 0,-25 0,0 0,25 0,0 0,0-50,0 0,0 0</inkml:trace>
</inkml:ink>
</file>

<file path=ppt/ink/ink1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900 44600,'100'-100,"0"75,0 0,25 25,0 0,-25 25,0 0,-25 25,0 0,-75 25,0 0,-100 0,0 0,-50-25,0 0,25-25,0 0,100-25,0 0,0 0</inkml:trace>
</inkml:ink>
</file>

<file path=ppt/ink/ink1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850 44950,'0'-50,"25"50,0 0,-25 50,0 0,-25 25,0 0,-25 0,0 0,25-25,0 0,25-25,0 0,0 25,0 0,-75 25,0 0,50-25,0 0,100-75,0 0,50-75,0 0,25 50,0 0,0 25,0 0,-100 25,0 0,-25 25,0 0,-150 125,0 0,-25-25,0 0,-100 25,0 0,150-125,0 0,0 0,0 0,125-50,0 0,125-25,0 0,75-25,0 0,25 25,0 0,-50 25,0 0,-100 25,0 0,-75 0,0 0,-100 25,0 0,25-25,0 0,25 25</inkml:trace>
</inkml:ink>
</file>

<file path=ppt/ink/ink1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200 45400,'0'-100,"0"75,0 0,0 100,0 0,-25 175,0 0,0 50,0 0,25-50,0 0,0-175,0 0,25-50,0 0,25-75,0 0,-50 25,0 0,25-25</inkml:trace>
</inkml:ink>
</file>

<file path=ppt/ink/ink1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350 45750,'0'-50,"25"50,0 0,0-25,0 0,100 0,0 0,0 0,0 0,0 0,0 0,-50 0,0 0,-50 25,0 0,0 0</inkml:trace>
</inkml:ink>
</file>

<file path=ppt/ink/ink1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350 44800,'50'0,"25"-25,0 0,75 0,0 0,25 0,0 0,25 0,0 0,-100 25,0 0,-150 0,0 0,-25 25,0 0,25 0</inkml:trace>
</inkml:ink>
</file>

<file path=ppt/ink/ink1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050 44850,'-50'50,"25"75,0 0,-25 250,0 0,50 0,0 0,0-250,0 0,0-50,0 0,0-50,0 0,0-75,0 0,0 0,0 0,-25 0</inkml:trace>
</inkml:ink>
</file>

<file path=ppt/ink/ink1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150 45750,'150'-50,"-75"100,0 0,25 0,0 0,-25-25,0 0,-25-25,0 0,-25 0</inkml:trace>
</inkml:ink>
</file>

<file path=ppt/ink/ink1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100 46750,'0'50,"0"25,0 0,0-50,0 0,-50 50,0 0,-100 0,0 0,25-50,0 0,75 0</inkml:trace>
</inkml:ink>
</file>

<file path=ppt/ink/ink1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700 44550,'50'-50,"0"50,0 0,75-25,0 0,25 25,0 0,-50 0,0 0,-50 100,0 0,-75-25,0 0,-175 125,0 0,-75-25,0 0,100-25,0 0,125-100,0 0,100-100,0 0,50 25,0 0,0 50,0 0,-25 75,0 0,-50 50,0 0,-25 0,0 0,0-25,0 0,0-100,0 0,50-125,0 0,-25 50,0 0,25 0</inkml:trace>
</inkml:ink>
</file>

<file path=ppt/ink/ink1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700 45850,'50'-50,"-25"50,0 0,-25 25,0 0,25 0,0 0,-25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900 4200,'50'-50,"-25"25,0 0,0 0,0 0,25 0,0 0,-25 0,0 0,0 25,0 0,25-25,0 0,-25 25,0 0,0 0,0 0,25-25,0 0,-25 25,0 0,0 0,0 0,0 0,0 0,0 0,0 0,-25 25,0 0,-25 0,0 0,0-25,0 0,25 25,0 0,-25-25,0 0,0 25,0 0,0-25,0 0,25 25,0 0,-25-25,0 0,0 0,0 0,0 25,0 0,0-25,0 0,25 25,0 0,-25 0,0 0,0-25,0 0,0 25,0 0,0 0,0 0,25 0,0 0,-25 0,0 0,25 0,0 0,-25 0,0 0,0 0,0 0,25 0,0 0,-25 0,0 0,25 0,0 0,0 0,0 0,25-25,0 0,25-25,0 0,0 0,0 0,-25 0,0 0,0 0,0 0,0 0,0 0,0 0,0 0,0 0,0 0,25 25,0 0,-25-25,0 0,0 0,0 0,0 0,0 0,0 0,0 0,0 25,0 0,-25-25,0 0,0 50,0 0,0 0,0 0,-25 0,0 0,25 0,0 0,0 0,0 0,0 0,0 0,-25 0,0 0,0 25,0 0,0-25,0 0,25 0,0 0,-25 0,0 0,0 0,0 0,0 0,0 0,-25 25,0 0,50-25,0 0,-50 0,0 0,25 25,0 0,0-50,0 0,0 25,0 0,0 0,0 0,0 0,0 0,0 0,0 0,0-25,0 0,25 25,0 0,-25-25,0 0,25-25,0 0,25 25,0 0,0-25,0 0,0 0,0 0,25 0,0 0,-25 0,0 0,0 0,0 0,0 25,0 0,25-25,0 0,-25 0,0 0,0 25,0 0,0-25,0 0,0 25,0 0,0 0,0 0,0 0,0 0,-50 0,0 0,0 0,0 0,0 0,0 0,0 0,0 0,0 0,0 0,0 0,0 0,0 0,0 0,0 0,0 0,25-25,0 0,0 0,0 0,0 0,0 0,0 0,0 0,0 0,0 0,-25 25</inkml:trace>
</inkml:ink>
</file>

<file path=ppt/ink/ink1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000 44650,'50'0,"-25"0,0 0,25 25,0 0,-50 150,0 0,-175 225,0 0,50-175,0 0,-25-25,0 0,75-175,0 0,25-75,0 0,50 0,0 0,0-25</inkml:trace>
</inkml:ink>
</file>

<file path=ppt/ink/ink1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400 44650,'50'-50,"25"0,0 0,75 25,0 0,-50 0,0 0,-25 0,0 0,-25 25,0 0,0 0,0 0,0 0,0 0,-25 0,0 0,0 25,0 0,-25 25,0 0,0 100,0 0,-25 150,0 0,0 25,0 0,50 0,0 0,25-125,0 0,25-75,0 0,-50-125,0 0,-50-25,0 0,-75-100,0 0,-75-75,0 0,-25-75,0 0,125 175,0 0,50 50</inkml:trace>
</inkml:ink>
</file>

<file path=ppt/ink/ink1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400 45550,'0'-50,"50"-50,0 0,75 25,0 0,50 75,0 0,-50 0,0 0,-75 25,0 0,-75 0,0 0,-50 50,0 0,25-50</inkml:trace>
</inkml:ink>
</file>

<file path=ppt/ink/ink1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350 45700,'0'-50,"0"25,0 0,125 0,0 0,0 25,0 0,0-25,0 0,-50 0,0 0,-100 25</inkml:trace>
</inkml:ink>
</file>

<file path=ppt/ink/ink1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750 44700,'0'-50,"0"25,0 0,0 100,0 0,-25 200,0 0,-25 100,0 0,25-125,0 0,25-150,0 0,25-75,0 0,-25-100,0 0,25 25</inkml:trace>
</inkml:ink>
</file>

<file path=ppt/ink/ink1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750 44850,'50'-50,"-25"50,0 0,25 0,0 0,-25 0,0 0,-25 25,0 0,0 25</inkml:trace>
</inkml:ink>
</file>

<file path=ppt/ink/ink1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450 45750,'-50'0,"50"25,0 0,-25 0,0 0,50-25,0 0,25-50,0 0,25-25,0 0,0 50,0 0,-25 0,0 0,-25 25,0 0,-75 150,0 0,-50 75,0 0,25-50,0 0,50-100,0 0,25-25,0 0,75-75,0 0,25-50,0 0,0-50,0 0,-25 25,0 0,-25 0,0 0,-25 50</inkml:trace>
</inkml:ink>
</file>

<file path=ppt/ink/ink1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700 44950,'50'-100,"0"25,0 0,0 25,0 0,75 0,0 0,50 25,0 0,-50 75,0 0,-100 75,0 0,-125 25,0 0,-50-25,0 0,-25-50,0 0,75-75,0 0,50 0,0 0,0 0,0 0,50 25,0 0,-25 100,0 0,-25 50,0 0,-25 50,0 0,75-100,0 0,25-25,0 0,100-50,0 0,150-50,0 0,75 0,0 0,-25-50,0 0,-100 25,0 0,-400-175,0 0,75 125,0 0,25 25</inkml:trace>
</inkml:ink>
</file>

<file path=ppt/ink/ink1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00 7350,'0'-50,"-25"50,0 0,25 25,0 0,-125 275,0 0,75-150,0 0,-125 150,0 0,75-75,0 0,50-100,0 0,25-100,0 0,25-125,0 0,50 0,0 0,-25 25</inkml:trace>
</inkml:ink>
</file>

<file path=ppt/ink/ink1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00 7800,'100'-250,"-50"75,0 0,-50 125,0 0,50 75,0 0,25 325,0 0,0-25,0 0,-50-175,0 0,75 175,0 0,-75-175,0 0,-25-100,0 0,-75-50,0 0,-100-100,0 0,-25-75,0 0,50 0,0 0,75 75,0 0,75 75,0 0,25-25,0 0,125 25,0 0,50 25,0 0,-50 25,0 0,-125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200 5200,'0'-50,"0"25,0 0,0 0,0 0,0 50,0 0,0 75,0 0,0 25,0 0,-25-25,0 0,-25-25,0 0,-25-25,0 0,0-25,0 0,0-25,0 0,50 0,0 0,-25 0,0 0,125-25,0 0,100 0,0 0,25-50,0 0,0 50,0 0,-50 25,0 0,-50 25,0 0,-75-25,0 0,-75 25,0 0,25-25,0 0,0 0</inkml:trace>
</inkml:ink>
</file>

<file path=ppt/ink/ink1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800 7050,'0'-50,"0"225,0 0,-25 100,0 0,-75 50,0 0,25-25,0 0,50-125,0 0,25-75,0 0,50-100,0 0,75-75,0 0,25 25,0 0,25 0,0 0,-50 0,0 0,-50 25,0 0,-50 25,0 0,-50 0</inkml:trace>
</inkml:ink>
</file>

<file path=ppt/ink/ink1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1150 7900,'0'-100,"0"75,0 0,0 0,0 0,-50-100,0 0,-25 75,0 0,0 50,0 0,-100 100,0 0,75 100,0 0,25 25,0 0,25-25,0 0,100-75,0 0,150-100,0 0,25-100,0 0,0-25,0 0,-50-25,0 0,-175 25,0 0,-150-25,0 0,50 75,0 0,50 25</inkml:trace>
</inkml:ink>
</file>

<file path=ppt/ink/ink1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2850 7500,'0'-50,"0"25,0 0,0-75,0 0,0 75,0 0,0 200,0 0,-50 100,0 0,-25 50,0 0,50-150,0 0,25-150,0 0,0-100,0 0,25 25</inkml:trace>
</inkml:ink>
</file>

<file path=ppt/ink/ink1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3850 6800,'0'-100,"0"75,0 0,0 0,0 0,0 50,0 0,0 225,0 0,0 25,0 0,0 150,0 0,0-250,0 0,25-25,0 0,-25-125,0 0,-125-75,0 0,-50-100,0 0,-25-50,0 0,125 125,0 0,50 25,0 0,75 0,0 0,75 25,0 0,75-25,0 0,25 25,0 0,-100 0,0 0,-75 0</inkml:trace>
</inkml:ink>
</file>

<file path=ppt/ink/ink1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5800 6500,'0'-50,"-50"200,0 0,-75 200,0 0,-50 25,0 0,75-100,0 0,50-175,0 0,50-75,0 0,25-150,0 0,50-100,0 0,50-50,0 0,25-50,0 0,-50 150,0 0,-25 50,0 0,-50 100,0 0,25 100,0 0,0 125,0 0,50 200,0 0,0-125,0 0,0-25,0 0,-25-75,0 0,-50-125,0 0,-50-25,0 0,-125-125,0 0,-75 0,0 0,25-25,0 0,75 0,0 0,75 75,0 0,50 25,0 0,50-50,0 0,150 0,0 0,25 25,0 0,-100 25</inkml:trace>
</inkml:ink>
</file>

<file path=ppt/ink/ink1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0300 6400,'-50'0,"75"0,0 0,125-75,0 0,150 0,0 0,-100 25,0 0,0 0,0 0,-150 50,0 0,-75-25,0 0,-125 25,0 0,100 0</inkml:trace>
</inkml:ink>
</file>

<file path=ppt/ink/ink1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0700 5850,'-100'0,"75"0,0 0,25 150,0 0,0 25,0 0,25-50,0 0,0-75,0 0,25-50,0 0,-25-50,0 0,0 25</inkml:trace>
</inkml:ink>
</file>

<file path=ppt/ink/ink1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1250 5750,'0'50,"-25"100,0 0,0 0,0 0,25-75,0 0,0-50,0 0,0-50,0 0,25-25</inkml:trace>
</inkml:ink>
</file>

<file path=ppt/ink/ink1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1700 5650,'50'-50,"-75"150,0 0,-25 100,0 0,0-50,0 0,50-50,0 0,-25-50</inkml:trace>
</inkml:ink>
</file>

<file path=ppt/ink/ink1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0600 7500,'-250'0,"225"0,0 0,-75 0,0 0,50-25,0 0,25-25,0 0,0 0,0 0,25 0,0 0,125 0,0 0,125-25,0 0,150 0,0 0,-150 50,0 0,-100 0,0 0,-100 75,0 0,-75 0,0 0,-175 100,0 0,125-10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950 18750,'50'-50,"-25"50,0 0,-50 75,0 0,-75 0,0 0,50 0,0 0,0-25,0 0,0 0</inkml:trace>
</inkml:ink>
</file>

<file path=ppt/ink/ink1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0550 7900,'-100'0,"100"-25,0 0,75-25,0 0,125-25,0 0,25-25,0 0,-25 75,0 0,-100 50,0 0,-100 75,0 0,-125 25,0 0,25-75,0 0,-50-25,0 0,125-25,0 0,-25-25</inkml:trace>
</inkml:ink>
</file>

<file path=ppt/ink/ink1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1050 7550,'0'-150,"0"125,0 0,0-75,0 0,25 225,0 0,-25 150,0 0,0 25,0 0,0-150,0 0,0 0,0 0,0-125,0 0,25-100,0 0,25-50,0 0,-50 100,0 0,50-25</inkml:trace>
</inkml:ink>
</file>

<file path=ppt/ink/ink1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4200 5300,'-50'0,"0"125,0 0,-75 25,0 0,0 25,0 0,0-25,0 0,75-100,0 0,50-25,0 0,75-75,0 0,100-25,0 0,100-50,0 0,-50 75,0 0,-125 50,0 0,-100 50,0 0,-175 100,0 0,-75 0,0 0,75-50,0 0,50-50,0 0,100-50,0 0,100-50,0 0,125-25,0 0,25 0,0 0,-100 50,0 0,-75 25,0 0,-125 25,0 0,25 0,0 0,25-25</inkml:trace>
</inkml:ink>
</file>

<file path=ppt/ink/ink1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4000 6650,'-50'-50,"0"25,0 0,25 25,0 0,0 125,0 0,0 100,0 0,0-100,0 0,25-75,0 0,25-75,0 0,50-150,0 0,75-25,0 0,-75 125,0 0,-150 225,0 0,0 25,0 0,25-100</inkml:trace>
</inkml:ink>
</file>

<file path=ppt/ink/ink1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3400 8150,'-50'50,"100"-125,0 0,0-25,0 0,25-25,0 0,25 25,0 0,0 25,0 0,50 75,0 0,-75 25,0 0,-25 50,0 0,-75 25,0 0,-75 0,0 0,-50 0,0 0,100-75,0 0,0 0</inkml:trace>
</inkml:ink>
</file>

<file path=ppt/ink/ink1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3850 8150,'-50'-50,"25"75,0 0,0 25,0 0,-25 50,0 0,-25-25,0 0,50-25,0 0,0-25,0 0,75-50,0 0,25-50,0 0,75 0,0 0,-25 25,0 0,-75 50,0 0,-50 100,0 0,0 25,0 0,0-50,0 0,50-50,0 0,50 0,0 0,125-50,0 0,-100-50,0 0,0-25,0 0,-125 50,0 0,-25 25</inkml:trace>
</inkml:ink>
</file>

<file path=ppt/ink/ink1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7200 5650,'50'-100,"-75"175,0 0,-125 125,0 0,-75 50,0 0,25-75,0 0,100-50,0 0,125-125,0 0,125-75,0 0,100-50,0 0,-25 75,0 0,-100 50,0 0,-75 0,0 0,-100 0,0 0,25-25</inkml:trace>
</inkml:ink>
</file>

<file path=ppt/ink/ink1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7100 6500,'-100'-100,"0"50,0 0,100 25,0 0,0 50,0 0,0 125,0 0,0 150,0 0,-50 25,0 0,50-100,0 0,0-200,0 0,25 0,0 0,0-125,0 0,0-50,0 0,-25-50,0 0,0 25,0 0,0 75,0 0,25 50,0 0,-50 75,0 0,-50 100,0 0,-50 75,0 0,-25-50,0 0,75-100,0 0,25-25,0 0,75-50,0 0,100-75,0 0,75-25,0 0,25 25,0 0,-50 75,0 0,-100 25,0 0,-50 50,0 0,0-25,0 0,-50-25,0 0,0-25</inkml:trace>
</inkml:ink>
</file>

<file path=ppt/ink/ink1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7700 6950,'0'-50,"25"25,0 0,0 50,0 0,0 75,0 0,0-25,0 0,-25-50,0 0,25-100,0 0,0-75,0 0,25 0,0 0,-25-25,0 0,25 50,0 0,25 0,0 0,-25 100,0 0,-50 75,0 0,0 225,0 0,-25 25,0 0,0 225,0 0,25-350,0 0,25-50,0 0,-25-100,0 0,-25-25,0 0,-75-125,0 0,-25-50,0 0,75 0,0 0,25 125</inkml:trace>
</inkml:ink>
</file>

<file path=ppt/ink/ink1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250 6100,'50'-50,"-25"50,0 0,0 25,0 0,-25 125,0 0,-50 125,0 0,-25 25,0 0,-25-125,0 0,75-100,0 0,0-100,0 0,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850 20100,'0'-50,"25"25,0 0,75 0,0 0,25-25,0 0,100-25,0 0,-50 50,0 0,-75 0,0 0,-50 0,0 0,-25 25,0 0,-25-25,0 0,-25 25</inkml:trace>
</inkml:ink>
</file>

<file path=ppt/ink/ink1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800 5900,'50'-50,"0"-25,0 0,50 0,0 0,0 50,0 0,-25 0,0 0,0 0,0 0,25 0,0 0,-25 25,0 0,-25 0,0 0,-25 25,0 0,0 0,0 0,-25 0,0 0,0 50,0 0,0 75,0 0,-25 25,0 0,0 150,0 0,25 50,0 0,25-150,0 0,0-75,0 0,0-100,0 0,-25-25,0 0,0 0,0 0,25-25,0 0,-125-100,0 0,-25-25,0 0,-25-25,0 0,-25 50,0 0,25 0,0 0,75 50,0 0,25 0</inkml:trace>
</inkml:ink>
</file>

<file path=ppt/ink/ink1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550 7050,'0'-50,"0"25,0 0,50-50,0 0,25 25,0 0,25 25,0 0,25-25,0 0,-25 50,0 0,-75 0,0 0,-75 50,0 0,-25 0,0 0,50 0</inkml:trace>
</inkml:ink>
</file>

<file path=ppt/ink/ink1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450 7350,'0'-50,"25"50,0 0,150-25,0 0,-50-25,0 0,0 50,0 0,-100-50,0 0,0 50,0 0,-25-25</inkml:trace>
</inkml:ink>
</file>

<file path=ppt/ink/ink1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950 5900,'0'-50,"0"25,0 0,0 100,0 0,0 175,0 0,0 50,0 0,-25 0,0 0,25-175,0 0,0-75,0 0,25-50,0 0,25-50,0 0,-25 0</inkml:trace>
</inkml:ink>
</file>

<file path=ppt/ink/ink1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900 4900,'0'-50,"-25"150,0 0,-100 75,0 0,0-50,0 0,75-75,0 0,-100 100,0 0,100-125,0 0,75-25,0 0,75-50,0 0,50-25,0 0,25 25,0 0,-50 25,0 0,-75 25,0 0,-50 25,0 0,-50 0,0 0,-25 0,0 0,50 0,0 0,0-25,0 0,0 25,0 0,25 0,0 0,-25 0,0 0,0 25,0 0,-50 25,0 0,25 0,0 0,25-50,0 0,25 0,0 0,75-50,0 0,0-25,0 0,25 25,0 0,-50 0,0 0,-25 50,0 0,-100 50,0 0,0-25,0 0,0 25,0 0,25-25,0 0,75-50,0 0,50 0,0 0,-25-25,0 0,50-25,0 0,-25 25,0 0,-50-25,0 0,0 25,0 0,-25 0,0 0,-50 25,0 0,-25 25,0 0,-25 50,0 0,0 0,0 0,25 0,0 0,25 25,0 0,25-75,0 0,0-25,0 0,50-50,0 0,0 25,0 0,-25 0,0 0,0 0,0 0,25 0,0 0,-25-25,0 0,25 25,0 0,-25 0</inkml:trace>
</inkml:ink>
</file>

<file path=ppt/ink/ink1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050 6700,'50'0,"-50"50,0 0,50-25,0 0,-25-25</inkml:trace>
</inkml:ink>
</file>

<file path=ppt/ink/ink1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1750 6350,'0'50,"25"0,0 0,-25 50,0 0,-50-25,0 0,0 0,0 0,25-50,0 0,0-25,0 0,50 0,0 0,75-25,0 0,125-75,0 0,-50 0,0 0,0 25,0 0,-50 0,0 0,0 25,0 0,-75 25,0 0,-25 25,0 0,0 0,0 0,-25 25,0 0,-50 25,0 0,0 0,0 0,25 0,0 0,75-75,0 0,0 0,0 0,-25 25,0 0,0 0,0 0,-75 50,0 0,-100 50,0 0,-100 50,0 0,0 0,0 0,100-75,0 0,50-50,0 0,75-25,0 0,50 0,0 0,100-75,0 0,100 25,0 0,25 0,0 0,-25 25,0 0,-125 25,0 0,0-25,0 0,-100 0,0 0,-100 0,0 0,50 25</inkml:trace>
</inkml:ink>
</file>

<file path=ppt/ink/ink1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34:2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650 6700,'-50'0,"100"0,0 0,-25 100,0 0,0 150,0 0,-25 50,0 0,50-125,0 0,0-25,0 0,-50-125,0 0,25 0,0 0,0 25,0 0,0-25,0 0,-50-100,0 0,-25 0,0 0,25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950 19250,'0'250,"0"-75,0 0,0 25,0 0,0-75,0 0,25-75,0 0,0-100,0 0,-25 0,0 0,-25 25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000 19850,'0'-100,"-25"75,0 0,0 50,0 0,-75 75,0 0,-75 75,0 0,50-75,0 0,50-50,0 0,175-75,0 0,100-100,0 0,50 25,0 0,-100 50,0 0,0 25,0 0,-100 25,0 0,-50 50,0 0,-75 0,0 0,-100 50,0 0,125-75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7750 35250,'0'-100,"0"75,0 0,0 0,0 0,0-25,0 0,-50 125,0 0,-25 150,0 0,25-50,0 0,50-50,0 0,25-125,0 0,100-50,0 0,25-100,0 0,-25 0,0 0,-25-25,0 0,-25 50,0 0,-75 50,0 0,-100 150,0 0,25 175,0 0,25-25,0 0,75-75,0 0,125-125,0 0,-25-25,0 0,-50-75,0 0,-25-75,0 0,-25 75,0 0,-25 5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450 20700,'-50'50,"50"25,0 0,25 25,0 0,-25-25,0 0,25-50,0 0,0-25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550 21150,'0'-100,"0"50,0 0,75 0,0 0,50-25,0 0,0 25,0 0,25 25,0 0,-25 25,0 0,-50 25,0 0,-50 50,0 0,-50 25,0 0,-75-25,0 0,25 0,0 0,0-5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900 21300,'0'-50,"0"25,0 0,25-25,0 0,125-25,0 0,-75 75,0 0,0 25,0 0,-75 50,0 0,-25-25,0 0,-50 25,0 0,25-5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700 21700,'-50'-50,"25"0,0 0,25 25,0 0,50 0,0 0,75 0,0 0,75 0,0 0,-100 0,0 0,-75 25,0 0,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550 19250,'0'-50,"0"100,0 0,0 25,0 0,0 0,0 0,-25-50,0 0,125-100,0 0,-25 25,0 0,125-50,0 0,0 50,0 0,-50 50,0 0,-75 0,0 0,-75 50,0 0,-75 50,0 0,-75-25,0 0,75-25,0 0,25-25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400 18700,'100'-100,"-50"100,0 0,-25 25,0 0,-75 75,0 0,-75 75,0 0,0-50,0 0,-50 75,0 0,100-125,0 0,25 0,0 0,100-75,0 0,0 0,0 0,-25 125,0 0,-25 50,0 0,0-75,0 0,-25 0,0 0,50-75,0 0,25-50,0 0,100-100,0 0,-25 0,0 0,-25 50,0 0,0-25,0 0,-50 25,0 0,-25 25,0 0,0 25,0 0,-125 50,0 0,-75 50,0 0,25 0,0 0,100-50,0 0,0-25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900 20400,'-50'0,"50"-25,0 0,100 0,0 0,25 150,0 0,25-25,0 0,75 75,0 0,-50-100,0 0,-125-50,0 0,0-25,0 0,-100-25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450 18650,'0'-50,"0"25,0 0,25 75,0 0,-50 75,0 0,-75 75,0 0,25-75,0 0,0 0,0 0,50-100,0 0,0 0,0 0,0-50,0 0,25-50,0 0,75 0,0 0,50 0,0 0,50 0,0 0,0 25,0 0,-25 25,0 0,-50 25,0 0,-75 50,0 0,-125 50,0 0,-150 75,0 0,175-125,0 0,25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400 20000,'-150'0,"125"0,0 0,100-75,0 0,50 25,0 0,0 0,0 0,-25 25,0 0,-75 25,0 0,-50 50,0 0,-50 25,0 0,25-50,0 0,0-25,0 0,25 50,0 0,25 50,0 0,0-50,0 0,25-50,0 0,25 0,0 0,0 0,0 0,25-50,0 0,-25 25,0 0,-25 0,0 0,0 0,0 0,-25 0,0 0,-25 25,0 0,-50 0,0 0,50 25,0 0,-25 0,0 0,0 0,0 0,-50 50,0 0,0-75,0 0,75 25,0 0,-75 0,0 0,-25 50,0 0,50-25,0 0,0-25,0 0,25 0,0 0,25 0,0 0,0-25,0 0,75-25,0 0,150-25,0 0,-125 50,0 0,250 0,0 0,150 150,0 0,-300-75,0 0,-100-25,0 0,-75-75,0 0,-25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700 19250,'0'-100,"0"75,0 0,50 0,0 0,25-25,0 0,75 0,0 0,-50 25,0 0,-75 50,0 0,-25 50,0 0,-150 75,0 0,-50 0,0 0,75-75,0 0,25-25,0 0,75-50,0 0,125-50,0 0,75-25,0 0,25 25,0 0,-75 25,0 0,-100 25,0 0,-50 0,0 0,-75 25,0 0,0-25,0 0,50-25,0 0,25-50,0 0,25 0,0 0,0 25,0 0,25 50,0 0,-25 100,0 0,-100 150,0 0,-25 25,0 0,0-100,0 0,50-100,0 0,50-75,0 0,50-25,0 0,125-75,0 0,25 0,0 0,50 0,0 0,-25 50,0 0,-100 25,0 0,-5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9400 35100,'0'-100,"0"75,0 0,25 0,0 0,0 0,0 0,0 25,0 0,0 100,0 0,-125 125,0 0,-25 0,0 0,75-100,0 0,75-100,0 0,100-75,0 0,50-100,0 0,0-25,0 0,-75-25,0 0,-100 75,0 0,-50 0,0 0,25 125,0 0,0-25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900 19200,'0'-100,"0"75,0 0,0 0,0 0,50 100,0 0,-25 50,0 0,-25-50,0 0,0-50,0 0,25-50,0 0,0-50,0 0,-25-50,0 0,25 50,0 0,25-25,0 0,50-25,0 0,25 50,0 0,0 25,0 0,-25 50,0 0,0 25,0 0,-50 75,0 0,-25 0,0 0,-125 25,0 0,-75 0,0 0,-75 25,0 0,225-125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300 19350,'50'-150,"75"50,0 0,50 50,0 0,-75 25,0 0,0 25,0 0,-75 50,0 0,-75 50,0 0,-100 25,0 0,-75 0,0 0,200-100,0 0,-25 25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050 19950,'-50'-50,"25"25,0 0,25 0,0 0,100-25,0 0,50 25,0 0,50-25,0 0,-50 25,0 0,-50 0,0 0,-200 50,0 0,5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750 19100,'0'-100,"-25"25,0 0,25-25,0 0,25 75,0 0,0 25,0 0,-25 75,0 0,0 150,0 0,-50 0,0 0,-25 25,0 0,25-125,0 0,-25-50,0 0,50-75,0 0,0 25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150 20350,'50'-100,"-50"25,0 0,100 0,0 0,25 50,0 0,25 25,0 0,-50 25,0 0,-50 25,0 0,-75 50,0 0,-75-25,0 0,-125 50,0 0,175-100,0 0,-25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800 20900,'-250'0,"175"-25,0 0,75 0,0 0,100 25,0 0,125-25,0 0,50 25,0 0,50 0,0 0,-100 25,0 0,-100-25,0 0,-50-25,0 0,-50 0,0 0,-25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3650 18450,'50'-50,"125"0,0 0,100 0,0 0,-25 0,0 0,-75 50,0 0,-75 0,0 0,-150 0,0 0,-125 0,0 0,125 0,0 0,-25 25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100 17850,'-50'-50,"25"50,0 0,0 100,0 0,25 50,0 0,-25 50,0 0,25-100,0 0,0-75,0 0,25-75,0 0,50-50,0 0,-25 0,0 0,50-50,0 0,0 0,0 0,-75 125,0 0,-25 100,0 0,-50 75,0 0,25-50,0 0,25-125,0 0,50-50,0 0,50-25,0 0,0-50,0 0,0 75,0 0,-75 75,0 0,-50 200,0 0,-75 25,0 0,-25-75,0 0,0-25,0 0,0-25,0 0,0 0,0 0,25-50,0 0,25-25,0 0,25-25,0 0,0-25,0 0,25-25,0 0,0 0,0 0,25-25,0 0,100 0,0 0,75 25,0 0,75 0,0 0,-25 25,0 0,0 25,0 0,-125 25,0 0,-100 50,0 0,-175 50,0 0,-75 25,0 0,25-50,0 0,75-50,0 0,75-50,0 0,75-25,0 0,75-25,0 0,75-25,0 0,100 25,0 0,-25 50,0 0,-100 50,0 0,-100 25,0 0,-75 0,0 0,-100 25,0 0,0-100,0 0,0-50,0 0,50-50,0 0,100-50,0 0,25 25,0 0,0 100,0 0,0 75,0 0,-25 200,0 0,-25 100,0 0,25-125,0 0,0-125,0 0,0-75,0 0,50-50,0 0,0-100,0 0,-50 75,0 0,50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6800 17600,'0'-150,"-75"250,0 0,-50 100,0 0,0-50,0 0,50-50,0 0,50-50,0 0,125-50,0 0,100-75,0 0,-25 0,0 0,100 0,0 0,-75 50,0 0,-125 25,0 0,-125 75,0 0,-200 75,0 0,-25 0,0 0,75-50,0 0,75-25,0 0,100-75,0 0,50 0,0 0,100-50,0 0,75-25,0 0,0 25,0 0,-75 25,0 0,-100 25,0 0,-100 0,0 0,-50 0,0 0,25 0,0 0,25-25,0 0,25 25,0 0,0 25,0 0,25 75,0 0,0 25,0 0,25-75,0 0,50-50,0 0,25-100,0 0,50-50,0 0,-25 50,0 0,-25 25,0 0,-75 50,0 0,-25 200,0 0,-100 50,0 0,0-75,0 0,50-50,0 0,0-75,0 0,25-50,0 0,25 0,0 0,25-50,0 0,75 25,0 0,25 25,0 0,-25 25,0 0,25 0,0 0,-75 0,0 0,-25 50,0 0,0 0,0 0,0-25,0 0,0-50,0 0,0 0,0 0,0 0,0 0,25 25,0 0,0-25,0 0,0 25,0 0,-25 25,0 0,0 50,0 0,-50 25,0 0,0 0,0 0,0-25,0 0,25-50,0 0,0-25,0 0,0 0,0 0,25-50,0 0,0 25,0 0,0-25,0 0,25 25,0 0,-50 125,0 0,-50 0,0 0,-25 0,0 0,-25 0,0 0,75-75,0 0,25 0,0 0,125-50,0 0,0-25,0 0,-25 25,0 0,0 0,0 0,-50 50,0 0,-25 50,0 0,0 0,0 0,25-50,0 0,75-25,0 0,75 0,0 0,50-50,0 0,-75 25,0 0,-75-25,0 0,-75 0,0 0,-150-75,0 0,25 25,0 0,50 25,0 0,50 0,0 0,0 5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550 30850,'0'-100,"0"25,0 0,50 0,0 0,-25 175,0 0,-25-50,0 0,-125 225,0 0,-50-25,0 0,0-25,0 0,25-50,0 0,75-75,0 0,50-7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5950 24650,'0'-50,"-25"50,0 0,0 0,0 0,75-25,0 0,75-25,0 0,25 50,0 0,0 50,0 0,-75 75,0 0,-75 0,0 0,-50-25,0 0,-50 0,0 0,0 0,0 0,-25 50,0 0,75-50,0 0,25-25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9900 34150,'0'-50,"0"0,0 0,0 75,0 0,25 25,0 0,0-25,0 0,25 25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1700 32600,'200'-100,"-175"225,0 0,0 175,0 0,-25-100,0 0,0-50,0 0,-25-75,0 0,25-125,0 0,0 25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550 32900,'50'-100,"25"0,0 0,-50 75,0 0,175-125,0 0,50 50,0 0,-25 0,0 0,-175 100,0 0,-75-25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500 31250,'0'-100,"0"50,0 0,0 0,0 0,0 75,0 0,0 325,0 0,-75-150,0 0,-75 150,0 0,0-50,0 0,75-150,0 0,50-125,0 0,0-5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400 32400,'100'-100,"-50"25,0 0,-25 50,0 0,50-25,0 0,-50 125,0 0,-125 150,0 0,-25 100,0 0,50-100,0 0,75-150,0 0,75-50,0 0,150-50,0 0,125-100,0 0,-275 75,0 0,75 0,0 0,-50 0,0 0,25-50,0 0,-100 50,0 0,0 0,0 0,-25 0,0 0,-75 0,0 0,-25 0,0 0,0 0,0 0,25 25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450 30900,'0'-100,"75"125,0 0,-25 25,0 0,0-25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550 30500,'0'-50,"0"100,0 0,25 100,0 0,0-25,0 0,-25-25,0 0,50-100,0 0,50-75,0 0,0 0,0 0,-50 75,0 0,-25 75,0 0,-50 0,0 0,-25-25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650 32150,'-50'50,"0"-25,0 0,-25 0,0 0,25-25,0 0,50-100,0 0,25 25,0 0,100-25,0 0,25 75,0 0,25 0,0 0,-100 75,0 0,-50 25,0 0,-175 100,0 0,25-75,0 0,-50-25,0 0,125-50,0 0,0-25,0 0,75-50,0 0,125 0,0 0,50 25,0 0,-100 25,0 0,-100 50,0 0,-100 50,0 0,25-25,0 0,25-5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650 33050,'-50'50,"-25"-25,0 0,-50 25,0 0,25 50,0 0,0 0,0 0,50-50,0 0,100-75,0 0,25-25,0 0,100 0,0 0,-25 0,0 0,25 25,0 0,-100 25,0 0,25 0,0 0,50 25,0 0,0-25,0 0,-50 0,0 0,-50 0,0 0,-25 0,0 0,0-25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300 33550,'50'0,"-25"0,0 0,125 50,0 0,-100-25,0 0,-25 25,0 0,-25-25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350 30600,'50'-150,"0"50,0 0,50 0,0 0,-75 100,0 0,-75 175,0 0,-125 100,0 0,75-75,0 0,25-100,0 0,50-75,0 0,50-25,0 0,100-100,0 0,100-75,0 0,-75 125,0 0,-125 50,0 0,-125 150,0 0,-75 50,0 0,0-75,0 0,75-50,0 0,50-50,0 0,175-50,0 0,75-25,0 0,-75 0,0 0,-75 25,0 0,-100 25,0 0,-25-25,0 0,25 0,0 0,50 100,0 0,0 25,0 0,0-50,0 0,0 75,0 0,0-50,0 0,-75-50,0 0,-25 0,0 0,25-50,0 0,25-50,0 0,25 25,0 0,0 50,0 0,0 50,0 0,-25 150,0 0,25-50,0 0,25-75,0 0,50-75,0 0,100-50,0 0,50-50,0 0,0 0,0 0,-75 50,0 0,-50 0,0 0,-50 25,0 0,-25 75,0 0,0 50,0 0,0 75,0 0,0-100,0 0,0-50,0 0,25-25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80800 34700,'0'-50,"0"25,0 0,-25 0,0 0,0 75,0 0,-25 0,0 0,25 25,0 0,25-25,0 0,100-25,0 0,125-25,0 0,-100 50,0 0,25 25,0 0,-125 0,0 0,-100 0,0 0,-200 25,0 0,125-50,0 0,-25-25,0 0,125-100,0 0,50 25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100 31550,'0'-50,"0"0,0 0,25 25,0 0,25-25,0 0,75-25,0 0,25 25,0 0,-25 50,0 0,-75 100,0 0,-125 50,0 0,-100-25,0 0,-75 25,0 0,75-100,0 0,75-25,0 0,75-25,0 0,125-75,0 0,150 0,0 0,0 25,0 0,-125 50,0 0,-50 0,0 0,-25 0,0 0,-25-25,0 0,0 25,0 0,-50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400 30550,'-50'-150,"25"75,0 0,25 0,0 0,50 100,0 0,-25 250,0 0,-100 125,0 0,-25-125,0 0,-50-25,0 0,25-75,0 0,50-125,0 0,50-50,0 0,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850 32350,'50'-50,"100"25,0 0,25 50,0 0,75 100,0 0,-125-25,0 0,-25-50,0 0,-50-50,0 0,-25-25,0 0,0 25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850 30200,'0'-150,"0"125,0 0,0 50,0 0,25 100,0 0,-50 50,0 0,0-50,0 0,25-100,0 0,75-75,0 0,50-25,0 0,-50 25,0 0,-50 100,0 0,-50 100,0 0,-50-75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650 31850,'-150'50,"125"-50,0 0,-25 0,0 0,50-50,0 0,150-75,0 0,-25 50,0 0,-50 75,0 0,-50 0,0 0,-25 75,0 0,-75 0,0 0,25 0,0 0,50-25,0 0,0-25,0 0,0 0,0 0,-25 50,0 0,-75-25,0 0,25 0,0 0,0 25,0 0,-75 25,0 0,50-25,0 0,0 0,0 0,100-50,0 0,175-125,0 0,150 25,0 0,100 75,0 0,-125 100,0 0,25 50,0 0,-225-100,0 0,-75-50,0 0,-25-50,0 0,-25 25,0 0,25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050 47000,'50'-100,"-25"75,0 0,75 0,0 0,-50 25,0 0,-25 0,0 0,25 0,0 0,25 50,0 0,-25 0,0 0,-25 0,0 0,-25-25,0 0,0 25,0 0,-100 100,0 0,25-75,0 0,-125 50,0 0,150-125,0 0,50-25,0 0,75-25,0 0,125 50,0 0,0 75,0 0,-75 75,0 0,-125 25,0 0,-50-75,0 0,0-50,0 0,-300 150,0 0,275-200,0 0,-75 25,0 0,25-25,0 0,-75-75,0 0,175 25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550 46950,'0'-50,"0"25,0 0,-25 25,0 0,-25 100,0 0,0 175,0 0,-50 150,0 0,75-200,0 0,0-100,0 0,25-225,0 0,25-100,0 0,0-100,0 0,125-125,0 0,25 150,0 0,-50 125,0 0,0 75,0 0,-50 50,0 0,25 25,0 0,25-25,0 0,25-50,0 0,-75 50,0 0,25 0,0 0,-25 0,0 0,-25 25,0 0,0 25,0 0,-25 25,0 0,-25 100,0 0,0 200,0 0,-25 175,0 0,25-75,0 0,25-175,0 0,25-125,0 0,-25-100,0 0,-125-150,0 0,-50-100,0 0,0-50,0 0,-25 75,0 0,150 150,0 0,-25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650 47550,'0'-50,"0"25,0 0,-25 0,0 0,0 25,0 0,-50 50,0 0,-100 75,0 0,0 25,0 0,50-75,0 0,75-50,0 0,50-150,0 0,100 0,0 0,25 50,0 0,25 25,0 0,-25 25,0 0,-25 25,0 0,-75 50,0 0,25-25,0 0,-50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950 47300,'50'-50,"-25"50,0 0,0 50,0 0,0-50,0 0,0 0,0 0,0 0,0 0,25-25,0 0,-25-25,0 0,0 50,0 0,-75 100,0 0,-125 75,0 0,-25-25,0 0,75-75,0 0,75-75,0 0,-50 25,0 0,100-50,0 0,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350 47700,'250'-200,"-225"175,0 0,200 150,0 0,-100 75,0 0,-25-50,0 0,-25-100,0 0,-25-50,0 0,0-5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82500 33800,'50'0,"-50"-25,0 0,25 25,0 0,-50 75,0 0,-50 150,0 0,-50 50,0 0,50 25,0 0,100-150,0 0,100-100,0 0,25-50,0 0,-25-75,0 0,-50 0,0 0,-75-50,0 0,-150-75,0 0,0 125,0 0,0 25,0 0,25-25,0 0,125 50,0 0,75 0,0 0,225 0,0 0,-75 25,0 0,0-25,0 0,-150 25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3250 45450,'0'-50,"0"25,0 0,25 0,0 0,0 50,0 0,-100 125,0 0,-100 150,0 0,-25-50,0 0,100-125,0 0,50-50,0 0,75-75,0 0,125-125,0 0,75 0,0 0,0 50,0 0,-75 50,0 0,-100 50,0 0,-75 75,0 0,-150 25,0 0,50-25,0 0,75-75,0 0,75-25,0 0,25 0,0 0,-25 100,0 0,-125 75,0 0,-25-25,0 0,75-10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350 48550,'-50'0,"50"-25,0 0,25-75,0 0,0 0,0 0,50-75,0 0,25 100,0 0,0 25,0 0,75 50,0 0,0 25,0 0,-50 100,0 0,-125 25,0 0,-175 25,0 0,-50-50,0 0,25-50,0 0,50-75,0 0,100 0,0 0,75-50,0 0,100-25,0 0,75 25,0 0,125 50,0 0,-125 25,0 0,-100-25,0 0,-75-25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750 46250,'50'-150,"-25"100,0 0,25 200,0 0,-75 225,0 0,-50 75,0 0,50-100,0 0,25-200,0 0,50-125,0 0,0-100,0 0,0-50,0 0,-25 75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400 46300,'-50'0,"0"0,0 0,25 100,0 0,25-25,0 0,25-50,0 0,-25 0,0 0,25-50,0 0,-25-50,0 0,75-25,0 0,-25-75,0 0,100 0,0 0,0 100,0 0,0 75,0 0,-25 50,0 0,-100 125,0 0,-175 0,0 0,-25-50,0 0,0-50,0 0,75-25,0 0,50-50,0 0,75-100,0 0,25 0,0 0,50 0,0 0,50 50,0 0,-25 50,0 0,-100 75,0 0,-100 50,0 0,-125 0,0 0,50-50,0 0,75-50,0 0,25-25,0 0,50-50,0 0,50 25,0 0,75-25,0 0,25 25,0 0,-75 25,0 0,-75 75,0 0,-150 25,0 0,-25 0,0 0,50-50,0 0,50-25,0 0,25-25,0 0,150-25,0 0,100-25,0 0,0 25,0 0,-100 25,0 0,-150 25,0 0,-50 50,0 0,50-50,0 0,0-25,0 0,25 25,0 0,0 25,0 0,50 0,0 0,50-25,0 0,25-50,0 0,-25-25,0 0,-50 25,0 0,-50 25,0 0,-75 25,0 0,-25 25,0 0,0 0,0 0,0 0,0 0,-50 25,0 0,25 25,0 0,75-75,0 0,0 0,0 0,100-25,0 0,125-50,0 0,100 50,0 0,75 50,0 0,-25 50,0 0,-100-25,0 0,-75-75,0 0,-25-50,0 0,-75 25,0 0,0-25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0750 47450,'0'-100,"0"25,0 0,0 25,0 0,50-125,0 0,25 50,0 0,0 50,0 0,25 50,0 0,0 25,0 0,-25 100,0 0,-100 25,0 0,-100 0,0 0,-25-25,0 0,75-75,0 0,50-25,0 0,50 0,0 0,100-50,0 0,100-25,0 0,-125 50,0 0,-25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2250 46400,'0'-50,"0"-50,0 0,50 25,0 0,75-25,0 0,0 50,0 0,25 25,0 0,-50 50,0 0,-75 0,0 0,0 75,0 0,-75 125,0 0,-25 100,0 0,0 75,0 0,25-100,0 0,50-125,0 0,0-125,0 0,-50-150,0 0,-50-125,0 0,-50-125,0 0,50 125,0 0,50 175,0 0,25 25,0 0,25 0,0 0,25 0,0 0,100 25,0 0,50-25,0 0,-50 25,0 0,-125 50,0 0,-225 75,0 0,25-50,0 0,75-25,0 0,50-50,0 0,100 0,0 0,125-25,0 0,50 25,0 0,25-25,0 0,-125-25,0 0,-100 0,0 0,-100 25,0 0,75 0,0 0,-25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2450 46550,'0'-50,"0"-25,0 0,0 25,0 0,0 0,0 0,-25 225,0 0,-100 150,0 0,-50 0,0 0,50-75,0 0,75-175,0 0,100-200,0 0,0 5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3050 46500,'700'-600,"-500"575,0 0,-100 25,0 0,-50 125,0 0,-100 25,0 0,-75 0,0 0,25-50,0 0,75-75,0 0,100 0,0 0,50 25,0 0,-75 0,0 0,-50 0,0 0,-50 0,0 0,-50-50,0 0,-25-100,0 0,50-75,0 0,50-50,0 0,50 0,0 0,25 125,0 0,-50 175,0 0,-25 400,0 0,-50-75,0 0,25 75,0 0,25-225,0 0,25-150,0 0,0-75,0 0,0-100,0 0,50-150,0 0,-25 75,0 0,25 75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5600 46800,'50'-50,"-50"25,0 0,25 25,0 0,25-25,0 0,100 25,0 0,-25 0,0 0,0 0,0 0,-75 25,0 0,-50 0,0 0,-25 0,0 0,-75 25,0 0,0 25,0 0,-50 50,0 0,75-50,0 0,25-50,0 0,75-25,0 0,75 0,0 0,50 0,0 0,25 0,0 0,-100 75,0 0,-50 75,0 0,-200 75,0 0,-25-125,0 0,50-50,0 0,-25-50,0 0,75-50,0 0,75-75,0 0,25 75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7450 46750,'0'-50,"25"25,0 0,0 25,0 0,-25 100,0 0,-50 175,0 0,0 0,0 0,50-100,0 0,-25-125,0 0,25-75,0 0,0-175,0 0,50-50,0 0,75-25,0 0,50 0,0 0,-25 50,0 0,-50 100,0 0,0 75,0 0,25 25,0 0,0 25,0 0,0 0,0 0,-25 0,0 0,-25 0,0 0,0 0,0 0,-25-25,0 0,-25 25,0 0,-25 25,0 0,0 225,0 0,-25 25,0 0,25 225,0 0,0 0,0 0,50-200,0 0,0-125,0 0,-50-100,0 0,-50-175,0 0,-100-75,0 0,-25-150,0 0,50 100,0 0,75 15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650 4450,'0'-50,"0"0,0 0,25 25,0 0,0 25,0 0,0 0,0 0,0 0,0 0,-25 75,0 0,0 125,0 0,0 175,0 0,-25-25,0 0,25-75,0 0,0-125,0 0,25-100,0 0,-50-50,0 0,-75-50,0 0,-50 0,0 0,50 0,0 0,50 25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9000 46750,'-50'0,"-50"100,0 0,-75 25,0 0,-50-25,0 0,25-50,0 0,75-25,0 0,75-50,0 0,125-50,0 0,75 0,0 0,-25 50,0 0,0 25,0 0,-50 75,0 0,-25 0,0 0,-25-50,0 0,25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9550 47150,'50'-50,"-25"50,0 0,25-50,0 0,-50 75,0 0,-100 50,0 0,-125 25,0 0,75-50,0 0,75-50,0 0,100-25,0 0,75 0,0 0,25 100,0 0,-25-25,0 0,0 50,0 0,-25-100,0 0,-50-5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050 52950,'50'-50,"-50"75,0 0,0 50,0 0,-100 100,0 0,25-50,0 0,25-25,0 0,25-75,0 0,100-125,0 0,50-50,0 0,0 25,0 0,25 50,0 0,-25 25,0 0,-25 25,0 0,-75 0,0 0,-50 75,0 0,-75 50,0 0,50-75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300 53700,'0'-50,"25"50,0 0,50 0,0 0,-25 0,0 0,-25 0,0 0,0-25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600 52250,'50'-100,"-75"200,0 0,0 0,0 0,-25 25,0 0,25-100,0 0,25 0,0 0,75-50,0 0,50-75,0 0,-25 50,0 0,-75 50,0 0,-25 100,0 0,-75 25,0 0,25-50,0 0,25-75,0 0,100-25,0 0,0 25,0 0,-75 25,0 0,25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600 53850,'-50'-50,"25"50,0 0,25-25,0 0,-25 25,0 0,0 0,0 0,0 0,0 0,0 25,0 0,-25 0,0 0,25-25,0 0,-25 25,0 0,100-25,0 0,25-50,0 0,75 0,0 0,-25 25,0 0,-75 0,0 0,-25 50,0 0,-75 25,0 0,-50 25,0 0,-25 0,0 0,50-50,0 0,-25 0,0 0,25 0,0 0,25 25,0 0,-25 25,0 0,25-25,0 0,50-25,0 0,25-25,0 0,50-50,0 0,75 0,0 0,150-50,0 0,-75 100,0 0,-100 50,0 0,-100 50,0 0,-50 50,0 0,-50 0,0 0,-25-75,0 0,-25-75,0 0,25-125,0 0,25-50,0 0,25 0,0 0,50 75,0 0,0 75,0 0,0 125,0 0,0 175,0 0,0-50,0 0,0-75,0 0,0-100,0 0,25-100,0 0,0-100,0 0,25-50,0 0,-25 125,0 0,-50 75,0 0,-100 150,0 0,-50 0,0 0,-25-25,0 0,75-75,0 0,75-75,0 0,25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450 53100,'0'-50,"25"200,0 0,-25 150,0 0,-25 25,0 0,25-100,0 0,0-150,0 0,0-100,0 0,25-50,0 0,25 25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700 51850,'50'-150,"-50"125,0 0,-75 200,0 0,-25 50,0 0,-100 100,0 0,100-175,0 0,75-100,0 0,50-50,0 0,125-75,0 0,75-25,0 0,50 25,0 0,-100 25,0 0,-125 50,0 0,-50 25,0 0,-100 50,0 0,-50 25,0 0,0-50,0 0,75 0,0 0,50 0,0 0,0 100,0 0,0 75,0 0,25 0,0 0,0-100,0 0,25-75,0 0,-25-75,0 0,50-75,0 0,-25 5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3050 52550,'100'-200,"-75"175,0 0,-25 75,0 0,-100 150,0 0,-50-25,0 0,75-75,0 0,50-75,0 0,75-75,0 0,125-75,0 0,75-25,0 0,-50 75,0 0,-150 100,0 0,-100 125,0 0,-150 25,0 0,25 0,0 0,50-75,0 0,75-75,0 0,100-75,0 0,100-25,0 0,75 50,0 0,-25 150,0 0,-150 125,0 0,-50 0,0 0,-25-100,0 0,-25-100,0 0,0-75,0 0,0-175,0 0,0-75,0 0,25 25,0 0,0 150,0 0,-50 75,0 0,-75 150,0 0,-50 75,0 0,50 0,0 0,75-125,0 0,75-100,0 0,125-125,0 0,-25 75,0 0,-25 5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850 52400,'0'-150,"25"100,0 0,-25 0,0 0,0 25,0 0,-25 125,0 0,-125 150,0 0,0-50,0 0,75-100,0 0,75-75,0 0,100-50,0 0,50-25,0 0,-50 25,0 0,-100 50,0 0,-100 75,0 0,-100 75,0 0,100-75,0 0,50-50,0 0,25-25,0 0,75-50,0 0,125-50,0 0,0 50,0 0,-150 50,0 0,-125 100,0 0,-100 100,0 0,25-50,0 0,75-75,0 0,0-25,0 0,75-75,0 0,200-125,0 0,100-50,0 0,50-25,0 0,-225 125,0 0,0-25,0 0,-75 75,0 0,0 25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600 6100,'-150'-200,"150"125,0 0,25 25,0 0,25 25,0 0,50 25,0 0,-50 25,0 0,-50 25,0 0,-50 25,0 0,-25-25,0 0,50-25,0 0,0-25,0 0,25-25,0 0,50 25,0 0,0 50,0 0,-50 25,0 0,-75 25,0 0,-25 25,0 0,0-75,0 0,75-25,0 0,50-50,0 0,100 0,0 0,75-25,0 0,0-25,0 0,-125 25,0 0,-50 25,0 0,0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6350 53550,'0'-200,"0"125,0 0,0 50,0 0,0 50,0 0,0 100,0 0,-25 50,0 0,-25-50,0 0,50-100,0 0,0-75,0 0,0-100,0 0,75-75,0 0,50 0,0 0,-25 50,0 0,-25 75,0 0,-25 75,0 0,0 0,0 0,-25 0,0 0,25 0,0 0,-25 0,0 0,0 0,0 0,0 25,0 0,-25 50,0 0,0 225,0 0,-25 100,0 0,0-100,0 0,25 50,0 0,25-125,0 0,0-150,0 0,-25-75,0 0,-50-50,0 0,-100-125,0 0,0-75,0 0,25 25,0 0,100 125,0 0,25 75,0 0,75 25,0 0,25 25,0 0,-25 50,0 0,-25 50,0 0,-75 0,0 0,-75 0,0 0,25-75,0 0,0 0,0 0,75-50,0 0,75 0,0 0,0 50,0 0,-75 75,0 0,-100 25,0 0,-75 50,0 0,-25-50,0 0,0-100,0 0,100-25,0 0,100-50,0 0,150-50,0 0,75 25,0 0,125 25,0 0,-25 100,0 0,-125 25,0 0,-100 0,0 0,-75-75,0 0,0-25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300 52200,'50'-100,"0"25,0 0,0 25,0 0,50 0,0 0,-125 150,0 0,-50 0,0 0,-25 50,0 0,50-75,0 0,50-50,0 0,25-25,0 0,100-25,0 0,-50 0,0 0,0 50,0 0,-100 75,0 0,-100 0,0 0,0 0,0 0,75-50,0 0,25-25,0 0,125-50,0 0,0 25,0 0,25-25,0 0,-25 50,0 0,-100 50,0 0,-100 75,0 0,-100-25,0 0,25-25,0 0,-50 0,0 0,50-75,0 0,150-100,0 0,100-75,0 0,150 0,0 0,-25 150,0 0,100 100,0 0,50 225,0 0,-200-200,0 0,-25-25,0 0,-25-100,0 0,-50-100,0 0,-50 5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0200 53100,'50'-50,"25"-25,0 0,150 0,0 0,-75 50,0 0,-100 0,0 0,-75 0,0 0,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0750 51600,'50'-350,"-50"250,0 0,25 50,0 0,-25 25,0 0,0 150,0 0,0 275,0 0,-50 200,0 0,25-150,0 0,25-200,0 0,-25-150,0 0,-75-75,0 0,-75-150,0 0,25-50,0 0,50-25,0 0,100 75,0 0,125 75,0 0,50 25,0 0,50 0,0 0,-25-25,0 0,-100 0,0 0,-75 0,0 0,25 25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2250 51400,'0'-200,"0"225,0 0,-100 125,0 0,0 50,0 0,25-25,0 0,75-100,0 0,25-50,0 0,100-100,0 0,25 25,0 0,-100 50,0 0,-75 75,0 0,-150 125,0 0,-50-50,0 0,100-50,0 0,75-75,0 0,25-25,0 0,100-75,0 0,75-25,0 0,50 50,0 0,0 50,0 0,-75 0,0 0,-100 75,0 0,-175 25,0 0,-150 50,0 0,0-25,0 0,100-100,0 0,100-25,0 0,75-25,0 0,100-25,0 0,150-25,0 0,75 50,0 0,25 25,0 0,-150 0,0 0,-125 0,0 0,-100 0,0 0,-100 0,0 0,25 0,0 0,25-75,0 0,75 25,0 0,-25 150,0 0,-25 0,0 0,-100 150,0 0,0 0,0 0,75-175,0 0,75-50,0 0,100-125,0 0,175-50,0 0,0 100,0 0,75 75,0 0,-125 100,0 0,-100-75,0 0,-25-50,0 0,25-50,0 0,-5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4500 52750,'0'-50,"-25"0,0 0,25 0,0 0,100 0,0 0,50 25,0 0,-75-25,0 0,-50 5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4950 51650,'-50'-400,"50"350,0 0,-25-25,0 0,25 25,0 0,-25 100,0 0,-25 375,0 0,0 125,0 0,25-175,0 0,50-175,0 0,25-125,0 0,0-150,0 0,-25-25,0 0,0 5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5800 52600,'50'-100,"-50"50,0 0,50 0,0 0,125-75,0 0,50 75,0 0,-25 25,0 0,-100 100,0 0,-75 275,0 0,-125 25,0 0,25-75,0 0,25-75,0 0,0-175,0 0,0-125,0 0,25-100,0 0,-50-125,0 0,50-300,0 0,100 225,0 0,0 200,0 0,-50 150,0 0,-25 125,0 0,-100 275,0 0,0-50,0 0,25-50,0 0,25-125,0 0,-75-75,0 0,-25-100,0 0,-25-50,0 0,50-25,0 0,100 25,0 0,125-25,0 0,200 0,0 0,100 100,0 0,-75 50,0 0,-175 50,0 0,-50 0,0 0,-75 0,0 0,-50-75,0 0,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8300 51950,'0'-50,"25"25,0 0,25 0,0 0,25 50,0 0,-50 75,0 0,-50 75,0 0,-75-25,0 0,0-25,0 0,75-75,0 0,25 25,0 0,0-25,0 0,-25 25,0 0,-75 25,0 0,-25 75,0 0,75-75,0 0,75-50,0 0,100-125,0 0,50-100,0 0,0 25,0 0,-50 25,0 0,-75 50,0 0,0 25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9400 52300,'50'-250,"-50"225,0 0,0-25,0 0,-25 25,0 0,25 75,0 0,0 0,0 0,25 0,0 0,0-50,0 0,-25 25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300 4600,'0'-50,"25"-50,0 0,-25 25,0 0,0 50,0 0,25 0,0 0,-25 125,0 0,0 250,0 0,-25 200,0 0,0-50,0 0,50-75,0 0,0-325,0 0,0-75,0 0,-25-125,0 0,-25 0,0 0,-25-125,0 0,25-25,0 0,0 25,0 0,50 0,0 0,25 50,0 0,50 25,0 0,25 50,0 0,25 75,0 0,-75 100,0 0,-50 25,0 0,-100 0,0 0,-50-25,0 0,50-50,0 0,75-50,0 0,25 0,0 0,50 25,0 0,-50 75,0 0,-50 25,0 0,-100 50,0 0,50-75,0 0,25-25,0 0,0-50,0 0,50-25,0 0,50 0,0 0,75-25,0 0,50 0,0 0,-75 25,0 0,25-25,0 0,-100 50,0 0,0-25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90050 52050,'150'-200,"-125"225,0 0,-50 125,0 0,-150 150,0 0,-75-50,0 0,-25-75,0 0,75-100,0 0,-50-50,0 0,125-100,0 0,100 25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7900 53000,'300'-150,"-75"200,0 0,-50 125,0 0,0 25,0 0,-25-50,0 0,-50-75,0 0,-50-75,0 0,-50-50,0 0,-75-25,0 0,25 75,0 0,-25-5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100 57350,'-50'0,"25"-50,0 0,25 100,0 0,25 25,0 0,0-50,0 0,0-5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300 56950,'0'-50,"0"0,0 0,25-25,0 0,75 0,0 0,-25 25,0 0,100 25,0 0,-100 25,0 0,-50 50,0 0,-25 50,0 0,-50 25,0 0,-50-25,0 0,75-75,0 0,-25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350 57150,'-50'-100,"50"75,0 0,25-25,0 0,75 25,0 0,-25 25,0 0,-25 0,0 0,-25 25,0 0,0 0,0 0,-100 25,0 0,0 0,0 0,0 0,0 0,0 0,0 0,25-50,0 0,100-25,0 0,100-25,0 0,0 25,0 0,-125 75,0 0,-125 75,0 0,25-75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700 58050,'-150'-100,"150"75,0 0,150 0,0 0,75-25,0 0,0 0,0 0,-100 25,0 0,-75 25,0 0,-50 25,0 0,-75 50,0 0,25-50,0 0,0-50,0 0,25 25,0 0,0 50,0 0,25 50,0 0,0 0,0 0,25-75,0 0,50-25,0 0,0-75,0 0,-25-25,0 0,-50 75,0 0,-75 25,0 0,0 50,0 0,-50 0,0 0,0-25,0 0,75-25,0 0,-50 75,0 0,-25 25,0 0,25-25,0 0,50-25,0 0,75-75,0 0,150-75,0 0,175 50,0 0,-50 100,0 0,-75 100,0 0,-75-50,0 0,-100-75,0 0,-25-100,0 0,-50 25,0 0,0 25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800 56450,'50'-150,"-50"75,0 0,25 75,0 0,0 50,0 0,-50 175,0 0,-75-25,0 0,-75 75,0 0,50-125,0 0,50-75,0 0,200-100,0 0,-50 25,0 0,-25 50,0 0,0 50,0 0,-25 0,0 0,-25-25,0 0,-25-25,0 0,0-50,0 0,50-100,0 0,100-100,0 0,-50 100,0 0,0 25,0 0,50 0,0 0,25 0,0 0,-50 50,0 0,-50 0,0 0,-100 25,0 0,-25 0,0 0,25 0,0 0,0-75,0 0,25 0,0 0,25 50,0 0,0 175,0 0,0 100,0 0,-50 25,0 0,50-200,0 0,0-50,0 0,50-100,0 0,25 0,0 0,-50 5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600 56950,'50'-150,"-50"125,0 0,0 100,0 0,-50 125,0 0,0-25,0 0,0-50,0 0,25-100,0 0,50-25,0 0,50-100,0 0,75-100,0 0,-25 25,0 0,-25 50,0 0,-50 125,0 0,-25 175,0 0,-75 0,0 0,-75 50,0 0,0-25,0 0,25-50,0 0,50-100,0 0,150-150,0 0,125-75,0 0,-50 75,0 0,-50 75,0 0,-50 50,0 0,-50 75,0 0,0 25,0 0,-25-50,0 0,25-50,0 0,25-50,0 0,0-75,0 0,0 50,0 0,-25 5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750 56800,'0'-50,"0"25,0 0,25 0,0 0,50 25,0 0,50-25,0 0,0 50,0 0,-50 50,0 0,-50 25,0 0,-50 25,0 0,-125 25,0 0,75-50,0 0,25-25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150 58150,'50'-50,"0"50,0 0,0 50,0 0,-25 0,0 0,0-25,0 0,-50-25,0 0,0-25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650 3750,'0'-50,"0"25,0 0,75 0,0 0,-25 25,0 0,-25 0,0 0,0 75,0 0,-50 75,0 0,0 50,0 0,25-125,0 0,-25-50,0 0,-25-25,0 0,-75 0,0 0,25-50,0 0,25 50,0 0,50-25,0 0,75 0,0 0,125-25,0 0,0 25,0 0,125-25,0 0,-225 25,0 0,-25 50,0 0,-175 75,0 0,-150 100,0 0,0 25,0 0,100-100,0 0,100-50,0 0,125-75,0 0,100-100,0 0,100-75,0 0,50 75,0 0,-125 75,0 0,-150 100,0 0,-225 125,0 0,-50-50,0 0,100-75,0 0,100-50,0 0,150-100,0 0,50-25,0 0,0 75,0 0,-75 25,0 0,-100 100,0 0,-150 25,0 0,50-25,0 0,50-50,0 0,125-75,0 0,25 0,0 0,25 0,0 0,-100 50,0 0,-150 125,0 0,-75 25,0 0,50-25,0 0,75-75,0 0,150-125,0 0,125-100,0 0,75 50,0 0,0 75,0 0,-100 50,0 0,-125 100,0 0,-75-50,0 0,-50 0,0 0,0-75,0 0,0-100,0 0,25 25,0 0,50-25,0 0,25 50,0 0,0 100,0 0,0 200,0 0,0 150,0 0,0-225,0 0,25-50,0 0,-25-100,0 0,0-75,0 0,25-150,0 0,50-25,0 0,-25 15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00 46850,'0'-50,"0"25,0 0,0-25,0 0,200-25,0 0,-100 75,0 0,125-25,0 0,-125 75,0 0,-100 50,0 0,-175 75,0 0,-50-25,0 0,0-50,0 0,50-25,0 0,100-75,0 0,5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50 47650,'150'-250,"-75"175,0 0,150-25,0 0,-25 125,0 0,0 75,0 0,-50 25,0 0,-50-75,0 0,-50-25,0 0,-25-25,0 0,-25-25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50 47050,'0'-50,"0"25,0 0,75-50,0 0,100 25,0 0,-25 0,0 0,-100 25,0 0,-25 0,0 0,-25 0,0 0,-25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150 45500,'0'-50,"-25"-75,0 0,25 100,0 0,0 75,0 0,0 225,0 0,50 175,0 0,0-75,0 0,-25-100,0 0,0-150,0 0,0-100,0 0,-100-125,0 0,-50-75,0 0,25 25,0 0,50 75,0 0,50 50,0 0,25 0,0 0,125-25,0 0,-50 25,0 0,-50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9450 45550,'0'-150,"0"100,0 0,50 25,0 0,-25 75,0 0,-75 175,0 0,-50-75,0 0,75-75,0 0,0-75,0 0,50 0,0 0,125-150,0 0,50 25,0 0,-75 50,0 0,-75 50,0 0,-50 100,0 0,-100 25,0 0,-100 75,0 0,75-100,0 0,75-75,0 0,25 0,0 0,25 25,0 0,-25 150,0 0,-75 75,0 0,0-25,0 0,50-125,0 0,0-75,0 0,50-75,0 0,0-50,0 0,50 75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9300 47150,'0'-50,"50"25,0 0,0 0,0 0,0 25,0 0,-25 0,0 0,0 0,0 0,25 0,0 0,-25 0,0 0,0 0,0 0,25 0,0 0,25-50,0 0,0 25,0 0,-25 25,0 0,-25 25,0 0,-75 50,0 0,-75 50,0 0,-50 25,0 0,0-50,0 0,25-25,0 0,75-50,0 0,150-75,0 0,225-75,0 0,-25 100,0 0,-125 25,0 0,0 0,0 0,-50 0,0 0,-100-25,0 0,50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1750 45950,'0'-250,"175"150,0 0,0 75,0 0,-25 50,0 0,-50 25,0 0,-100 50,0 0,-75 25,0 0,-50-25,0 0,50-50,0 0,75 0,0 0,25 0,0 0,75 25,0 0,0 100,0 0,-50 50,0 0,-50-25,0 0,-50-75,0 0,-75-125,0 0,0-100,0 0,-25-100,0 0,125 50,0 0,25 75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4600 46000,'0'-50,"0"25,0 0,25 0,0 0,50-25,0 0,75-25,0 0,0 25,0 0,-50 50,0 0,-75 0,0 0,-25 25,0 0,-50 0,0 0,25 25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5400 45700,'-100'0,"50"0,0 0,25 125,0 0,0 175,0 0,0 0,0 0,25-75,0 0,0-75,0 0,0-125,0 0,25-100,0 0,0 0,0 0,0 25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6850 46100,'0'-50,"0"0,0 0,25 0,0 0,-25 25,0 0,-25 25,0 0,-50 0,0 0,-75 100,0 0,50 25,0 0,-25 75,0 0,25 100,0 0,100-100,0 0,150-100,0 0,75-100,0 0,50-100,0 0,-75 0,0 0,-50 0,0 0,-125 50,0 0,-50 0,0 0,0 25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3550 4300,'50'-100,"-25"25,0 0,0 50,0 0,25 0,0 0,-50 75,0 0,-175 125,0 0,-75 50,0 0,50 0,0 0,100-100,0 0,75-100,0 0,175-100,0 0,25-50,0 0,100-50,0 0,-75 125,0 0,-150 25,0 0,-100 100,0 0,-75 75,0 0,-100 25,0 0,75-25,0 0,75-50,0 0,25 25,0 0,50-50,0 0,0-50,0 0,0 0,0 0,0-75,0 0,0-50,0 0,0 25,0 0,25 0,0 0,25 0,0 0,25 25,0 0,100-25,0 0,25 50,0 0,-75 50,0 0,-25 50,0 0,-75-25,0 0,-100 25,0 0,-125 25,0 0,0-50,0 0,75 0,0 0,50-50,0 0,75-50,0 0,25-25,0 0,100-25,0 0,50 25,0 0,0 50,0 0,-100 25,0 0,-50 25,0 0,-100 75,0 0,-125 0,0 0,-25 0,0 0,125-75,0 0,50-25,0 0,25 0,0 0,75-25,0 0,100 0,0 0,0 0,0 0,75-25,0 0,-125 25,0 0,-100 0,0 0,-50 0,0 0,25 0,0 0,-25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8250 45800,'0'-100,"0"75,0 0,25 0,0 0,-25 75,0 0,-25 200,0 0,-25 75,0 0,0 0,0 0,25-175,0 0,0-50,0 0,25-75,0 0,0-175,0 0,25 50,0 0,-25 5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8400 46200,'0'-100,"0"0,0 0,25 25,0 0,0-50,0 0,25 75,0 0,0 25,0 0,25 0,0 0,50 50,0 0,-25 75,0 0,-75 100,0 0,-50 50,0 0,-75-150,0 0,-25 0,0 0,0-100,0 0,75-25,0 0,50-50,0 0,0 25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1250 45550,'0'-100,"25"100,0 0,0-25,0 0,125 0,0 0,25 0,0 0,-75 0,0 0,-75 50,0 0,-75 0,0 0,25 0,0 0,-25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1700 45550,'-150'-50,"100"25,0 0,25 0,0 0,25 100,0 0,0 125,0 0,-75 75,0 0,0-125,0 0,-50 50,0 0,50-150,0 0,50-25,0 0,100-100,0 0,50 25,0 0,125-25,0 0,-50 75,0 0,-75-25,0 0,-75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2700 45800,'0'-150,"50"100,0 0,-50 100,0 0,25 175,0 0,-100 25,0 0,25-50,0 0,0-100,0 0,0-75,0 0,50-100,0 0,0 25,0 0,0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2650 46200,'50'-200,"25"0,0 0,25 0,0 0,25 100,0 0,0 75,0 0,0 25,0 0,-25 100,0 0,-75 50,0 0,-75 75,0 0,-100-25,0 0,-25-125,0 0,75-75,0 0,75-50,0 0,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5750 46250,'-50'0,"0"0,0 0,25-25,0 0,75-25,0 0,75 0,0 0,100 0,0 0,-100 0,0 0,-100 25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6300 44950,'-50'-200,"25"150,0 0,0 0,0 0,25 25,0 0,0 150,0 0,-50 275,0 0,0 100,0 0,25-175,0 0,25-150,0 0,0-125,0 0,50-75,0 0,50-125,0 0,-50 125,0 0,0-25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7550 46150,'-50'-50,"25"50,0 0,0-25,0 0,125 0,0 0,50-50,0 0,25 25,0 0,-50 75,0 0,-100 200,0 0,-25 0,0 0,-50 100,0 0,25-200,0 0,25-25,0 0,-25-175,0 0,-25-125,0 0,-25-200,0 0,50 75,0 0,25 125,0 0,0 100,0 0,0 75,0 0,-50 75,0 0,-75 250,0 0,-25 125,0 0,75-250,0 0,-50-25,0 0,50-150,0 0,50-25,0 0,50-75,0 0,75 0,0 0,125 0,0 0,0 75,0 0,-50 25,0 0,0 100,0 0,-75-25,0 0,-50-50,0 0,-25 0,0 0,0-25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950 45600,'0'-100,"25"75,0 0,0 25,0 0,-25 75,0 0,0 0,0 0,0-25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3550 5350,'-50'-500,"50"400,0 0,0 25,0 0,25 50,0 0,-25 125,0 0,0 225,0 0,-25-50,0 0,0 0,0 0,0-75,0 0,0-75,0 0,-50-75,0 0,0-25,0 0,25-50,0 0,25-50,0 0,25 0,0 0,25 0,0 0,50 50,0 0,50 25,0 0,-25 25,0 0,-75 25,0 0,-150 75,0 0,-125 25,0 0,50-50,0 0,0-25,0 0,50-50,0 0,125-25,0 0,100 0,0 0,100-25,0 0,200-50,0 0,125 75,0 0,125 100,0 0,-275-50,0 0,-200-50,0 0,-125 0,0 0,-150-75,0 0,100 50,0 0,-25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750 46400,'50'50,"-50"125,0 0,-25 50,0 0,-50-25,0 0,50-75,0 0,50-100,0 0,75-125,0 0,50-100,0 0,-25 50,0 0,-75 50,0 0,0 5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1100 45500,'0'-50,"25"50,0 0,25 25,0 0,-25-25,0 0,0 25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050 45450,'50'-50,"-50"100,0 0,0 50,0 0,-100 100,0 0,-50 25,0 0,-75 0,0 0,-50-100,0 0,25-50,0 0,125-75,0 0,100-25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0300 46250,'150'-100,"-75"75,0 0,75 25,0 0,50 175,0 0,0 125,0 0,25 50,0 0,-50-125,0 0,-25-100,0 0,-100-125,0 0,-25-100,0 0,-50 25,0 0,-25 25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50 51350,'0'-50,"-25"75,0 0,25 100,0 0,25-50,0 0,0-50,0 0,0-25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50 51600,'0'-250,"25"175,0 0,50 0,0 0,50 25,0 0,25 50,0 0,-125 25,0 0,-25 125,0 0,-100 0,0 0,-25-25,0 0,25-75,0 0,50-50,0 0,125-50,0 0,25 0,0 0,50-25,0 0,-125 5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00 50800,'0'-50,"-25"0,0 0,50-50,0 0,100 25,0 0,25 0,0 0,-50 50,0 0,0 25,0 0,-75 50,0 0,0 200,0 0,-75 100,0 0,25 75,0 0,25-100,0 0,0-175,0 0,0-125,0 0,-25-50,0 0,-50-125,0 0,-50-50,0 0,-25-75,0 0,25 50,0 0,100 100,0 0,0 50,0 0,75 50,0 0,50 25,0 0,25 0,0 0,-25 25,0 0,-50 25,0 0,-100 25,0 0,-150 50,0 0,50-100,0 0,50-25,0 0,75 0,0 0,125 0,0 0,50 0,0 0,25-50,0 0,-50 25,0 0,-100 25,0 0,-50-25,0 0,-25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600 51300,'-100'-250,"50"175,0 0,0-25,0 0,50 75,0 0,0 200,0 0,-100 175,0 0,-25-25,0 0,75-125,0 0,25-175,0 0,25-50,0 0,0-25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300 50550,'450'-350,"-250"325,0 0,-100 75,0 0,-75 75,0 0,-75 25,0 0,-75-25,0 0,25-100,0 0,200 25,0 0,-75 25,0 0,-50 0,0 0,-50-50,0 0,0-50,0 0,0-125,0 0,50 0,0 0,0 25,0 0,25 50,0 0,0 100,0 0,0 325,0 0,0 100,0 0,0-100,0 0,0-150,0 0,0-175,0 0,0-50,0 0,25-150,0 0,-25 100,0 0,25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800 50950,'0'-50,"0"25,0 0,125-25,0 0,0-25,0 0,50 0,0 0,-75 75,0 0,-100 25,0 0,-50 75,0 0,-100-25,0 0,0 25,0 0,75-75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700 4650,'50'-100,"-50"75,0 0,0-50,0 0,150 0,0 0,25 50,0 0,-100 25,0 0,-50 50,0 0,-125 25,0 0,-50 50,0 0,100-10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300 51450,'-50'50,"0"-25,0 0,0 25,0 0,0 150,0 0,50-25,0 0,0-75,0 0,25-75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0250 51800,'50'-50,"0"-25,0 0,150 0,0 0,-25 50,0 0,0-25,0 0,-50 25,0 0,50 25,0 0,-75 25,0 0,-50 75,0 0,-50 50,0 0,0 75,0 0,-50 25,0 0,0-100,0 0,25-125,0 0,-50-25,0 0,0-100,0 0,0-75,0 0,-25-75,0 0,50 175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1350 51000,'0'-200,"0"175,0 0,-25 50,0 0,-50 150,0 0,0 0,0 0,-50 0,0 0,25-50,0 0,50-50,0 0,50-50,0 0,50-25,0 0,75-50,0 0,0 25,0 0,0-25,0 0,-25-25,0 0,-75 5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1750 51100,'50'-50,"-50"0,0 0,25 0,0 0,-25 25,0 0,-25 150,0 0,-75 25,0 0,25-25,0 0,50-75,0 0,25-25,0 0,100-25,0 0,-25 0,0 0,50 50,0 0,-50-25,0 0,-50 0,0 0,0-25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3950 50650,'50'-100,"-25"0,0 0,75 50,0 0,0 25,0 0,0 25,0 0,-50 50,0 0,-50 75,0 0,-200 100,0 0,0-100,0 0,100-75,0 0,50-25,0 0,50-50,0 0,125-50,0 0,25-25,0 0,-75 50,0 0,-75 25,0 0,-25 25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3950 50950,'0'-50,"-75"-25,0 0,50 25,0 0,25 75,0 0,0 150,0 0,-75 100,0 0,-25-75,0 0,-50 75,0 0,75-175,0 0,75-75,0 0,-25-25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3650 51900,'50'-100,"50"0,0 0,0 25,0 0,100 0,0 0,-175 100,0 0,-100 100,0 0,-150 25,0 0,25-25,0 0,75-50,0 0,75-50,0 0,75-25,0 0,100-100,0 0,0 25,0 0,100 0,0 0,-100 50,0 0,-50 25,0 0,-100 75,0 0,-100 75,0 0,-25 25,0 0,-50-25,0 0,75-50,0 0,50-25,0 0,50-50,0 0,100-50,0 0,100-75,0 0,25-25,0 0,50 50,0 0,-50 50,0 0,-100 100,0 0,-25 50,0 0,0-25,0 0,-50-25,0 0,0-50,0 0,-50-125,0 0,0 25,0 0,-25 25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1100 6400,'0'-50,"25"75,0 0,0 0,0 0,-25 50,0 0,0-5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0900 7400,'50'0,"-25"0,0 0,0 25,0 0,0 50,0 0,-25-25,0 0,-25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0850 8400,'0'100,"-50"-50,0 0,0 0,0 0,50-25,0 0,25-25,0 0,75-75,0 0,25-25,0 0,-75 50,0 0,-25 2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6300 27400,'0'50,"0"-25,0 0,25-25,0 0,0-25,0 0,0 0,0 0,0 0,0 0,-25 0,0 0,0 0,0 0,-25 25,0 0,25 25,0 0,-25 0,0 0,0-25,0 0,0 0,0 0,0-25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350 5250,'-100'100,"75"-25,0 0,25-25,0 0,0-25,0 0,0-75,0 0,0 0,0 0,0-50,0 0,0 0,0 0,25 25,0 0,75 25,0 0,0 25,0 0,50 0,0 0,-25 25,0 0,50 0,0 0,-25 0,0 0,-75 25,0 0,-75 0,0 0,-100 50,0 0,-75 0,0 0,0 25,0 0,25-75,0 0,125-25,0 0,-25 25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1600 6850,'0'-50,"0"25,0 0,25 25,0 0,-25 25,0 0,-25 75,0 0,0 25,0 0,-25-25,0 0,100-250,0 0,25 25,0 0,100-50,0 0,-125 175,0 0,-25 25,0 0,-25 100,0 0,0-25,0 0,50-50,0 0,0-50,0 0,-50 25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1800 8150,'-50'0,"25"-25,0 0,50-25,0 0,125 0,0 0,0 50,0 0,-100 50,0 0,-50 75,0 0,-75-25,0 0,-25 0,0 0,-100-25,0 0,25-75,0 0,100-50,0 0,75-25,0 0,75 25,0 0,25 25,0 0,50 50,0 0,25 25,0 0,25 0,0 0,-50-25,0 0,-50-75,0 0,-75-25,0 0,-25 25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3250 6950,'0'-100,"0"75,0 0,25 25,0 0,-25 50,0 0,0 0,0 0,0-25,0 0,50-75,0 0,0-25,0 0,150-75,0 0,-100 100,0 0,200-25,0 0,-225 100,0 0,-50 50,0 0,-100 50,0 0,-100 0,0 0,100-75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3950 7400,'0'-150,"0"125,0 0,125-25,0 0,-50 50,0 0,0-25,0 0,-100 5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4200 7150,'-50'-100,"25"50,0 0,0 0,0 0,-25 25,0 0,25 75,0 0,-25 75,0 0,-50 75,0 0,75-100,0 0,25-50,0 0,50-25,0 0,75-75,0 0,50 50,0 0,-50 0,0 0,-75 75,0 0,-50 125,0 0,-25-25,0 0,0 25,0 0,0-75,0 0,0-100,0 0,-125-50,0 0,-75-100,0 0,0-25,0 0,125 50,0 0,75 75,0 0,75 0,0 0,50 25,0 0,200-75,0 0,-150 25,0 0,-100 25,0 0,-50-25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47700 11850,'0'-50,"25"50,0 0,0 50,0 0,-75 75,0 0,25-100,0 0,0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47250 12450,'-100'0,"125"-25,0 0,100-25,0 0,-25 25,0 0,75-25,0 0,0 25,0 0,-100 0,0 0,-25 0,0 0,-75 25,0 0,0 25,0 0,-25-25,0 0,25 25,0 0,0-25,0 0,25 50,0 0,-50 50,0 0,-25 0,0 0,-25-25,0 0,-50 25,0 0,25-50,0 0,75-50,0 0,25 0,0 0,25-100,0 0,75 25,0 0,0 50,0 0,0 25,0 0,50 50,0 0,0 50,0 0,-25 0,0 0,-50-50,0 0,-75-50,0 0,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46650 11650,'0'-50,"0"25,0 0,25 25,0 0,-25 125,0 0,0-75,0 0,0 25,0 0,-25 0,0 0,0-5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46550 12350,'50'0,"-25"0,0 0,0 25,0 0,-50 75,0 0,-25 0,0 0,25-75,0 0,75-25,0 0,25 0,0 0,0 25,0 0,-75 75,0 0,-25-50,0 0,-125 100,0 0,50-125,0 0,25 0,0 0,50-50,0 0,25-25,0 0,50 25,0 0,125 25,0 0,75 25,0 0,150 100,0 0,25 50,0 0,-250-100,0 0,-50-25,0 0,-75-50,0 0,-75-50,0 0,-25 25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0200 11950,'0'-50,"0"0,0 0,0 25,0 0,25 100,0 0,0 0,0 0,-25-25,0 0,0-7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500 5100,'0'-150,"0"125,0 0,0-25,0 0,0 75,0 0,0 75,0 0,-25 25,0 0,25-75,0 0,50-100,0 0,25-75,0 0,50-75,0 0,-50 100,0 0,-25 75,0 0,-25 50,0 0,-150 125,0 0,-25 50,0 0,25-50,0 0,25-50,0 0,50-75,0 0,25 0,0 0,75-25,0 0,50 0,0 0,75-75,0 0,0 50,0 0,-100 25,0 0,-75 25,0 0,0 0,0 0,-25 0,0 0,-25-25,0 0,25 0,0 0,0-25,0 0,-25 75,0 0,-25 50,0 0,-50 25,0 0,50-25,0 0,50-50,0 0,25-25,0 0,100 25,0 0,75 25,0 0,25-50,0 0,-25 25,0 0,-100-25,0 0,-50-25,0 0,0 0,0 0,-25-50,0 0,0-25,0 0,-25 0,0 0,25 25,0 0,0 0,0 0,-75 50,0 0,-50 75,0 0,-150 50,0 0,0-25,0 0,50-50,0 0,75-50,0 0,125-75,0 0,75-25,0 0,125-25,0 0,100 25,0 0,50 50,0 0,-25 25,0 0,-100 25,0 0,-125 0,0 0,-75-25,0 0,-75 0,0 0,50 25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0450 11700,'150'-300,"-100"225,0 0,50 25,0 0,-25 25,0 0,25 0,0 0,25 50,0 0,-100 25,0 0,-25-25,0 0,-50 100,0 0,-75 0,0 0,75-75,0 0,0-25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0600 11950,'0'-50,"25"0,0 0,50-25,0 0,50 50,0 0,-25 0,0 0,-50 50,0 0,-50 50,0 0,-75 0,0 0,-100 50,0 0,125-75,0 0,25-25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0550 12350,'-50'50,"25"-50,0 0,25-25,0 0,50-25,0 0,175 0,0 0,-175 50,0 0,50 0,0 0,-100 75,0 0,-125-25,0 0,75 0,0 0,-50-25,0 0,50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0300 12700,'-200'50,"150"-50,0 0,75 0,0 0,75-25,0 0,100-50,0 0,25 25,0 0,-125 50,0 0,0 0,0 0,-125 25,0 0,0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1300 12550,'-50'0,"25"0,0 0,-25 0,0 0,25 25,0 0,0 75,0 0,25-50,0 0,25-25,0 0,150-75,0 0,-125 25,0 0,0-25,0 0,-75 50,0 0,-100 0,0 0,0 50,0 0,0-25,0 0,50-25,0 0,0 0,0 0,25 0,0 0,-125 100,0 0,125-50,0 0,-25 0,0 0,100-50,0 0,150 0,0 0,150 0,0 0,25 75,0 0,-100 50,0 0,75 100,0 0,-300-200,0 0,-25 25,0 0,-25-50,0 0,-25-25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3000 12500,'0'-100,"0"75,0 0,0 50,0 0,0 25,0 0,25-25,0 0,-25 0,0 0,25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3100 12550,'0'-50,"25"0,0 0,0 0,0 0,50-25,0 0,50 0,0 0,0 50,0 0,-50 100,0 0,-75 0,0 0,-75 50,0 0,-75 0,0 0,0-75,0 0,75-25,0 0,75-75,0 0,50 25,0 0,75 25,0 0,25-25,0 0,-50 25,0 0,-75 25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5050 11000,'0'-50,"50"-25,0 0,-25 50,0 0,-25 100,0 0,-75 25,0 0,-25 75,0 0,0-50,0 0,75-75,0 0,25-25,0 0,75-75,0 0,50-50,0 0,0 50,0 0,-25 25,0 0,-75 50,0 0,-75 75,0 0,-50 0,0 0,-25 0,0 0,75-50,0 0,25-50,0 0,100-25,0 0,25 0,0 0,75 0,0 0,-150 50,0 0,-25 50,0 0,-125 0,0 0,0 25,0 0,0-50,0 0,25 0,0 0,175-100,0 0,50 25,0 0,25 0,0 0,-25 25,0 0,-150 0,0 0,-25-25,0 0,0-25,0 0,25 0,0 0,0 25,0 0,0 125,0 0,0 25,0 0,0 0,0 0,-50-25,0 0,50-50,0 0,-25 0,0 0,25-50,0 0,25-50,0 0,0-25,0 0,25 25,0 0,0 0,0 0,50 25,0 0,50 25,0 0,-50 0,0 0,-25 0,0 0,100 0,0 0,-125 0,0 0,0 50,0 0,-100 50,0 0,-50 0,0 0,-25 0,0 0,0-50,0 0,75-25,0 0,100-25,0 0,125-50,0 0,25 0,0 0,50 50,0 0,-100 25,0 0,-50-25,0 0,-50 0,0 0,0-25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7350 11450,'0'-50,"25"25,0 0,0 0,0 0,25 25,0 0,50 0,0 0,25 75,0 0,-25 25,0 0,-75 50,0 0,-75-25,0 0,-50-75,0 0,25 25,0 0,25-5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7650 13200,'50'300,"-25"-250,0 0,25-25,0 0,-75-5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900 22550,'50'-100,"25"50,0 0,0 0,0 0,0-25,0 0,-75 0,0 0,-150 0,0 0,-50 50,0 0,125 25,0 0,-250-75,0 0,-75-25,0 0,-25-25,0 0,-75 100,0 0,-100 25,0 0,75 50,0 0,-200 0,0 0,-250 50,0 0,350-50,0 0,-350 175,0 0,250 25,0 0,200-50,0 0,-200 125,0 0,425-50,0 0,50 100,0 0,200-100,0 0,150-50,0 0,400 100,0 0,-125-175,0 0,225 0,0 0,125-125,0 0,75-50,0 0,-150 0,0 0,200 0,0 0,100 25,0 0,-25-75,0 0,150 0,0 0,-325-25,0 0,-175-50,0 0,-125-25,0 0,-175-25,0 0,-150-50,0 0,-125-25,0 0,-100-75,0 0,-125 0,0 0,50 175,0 0,-225-25,0 0,-50 200,0 0,75 50,0 0,-100 50,0 0,50-50,0 0,250-50,0 0,150 0,0 0,0-5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600 6450,'0'-50,"25"25,0 0,0-50,0 0,0 50,0 0,0 25,0 0,-25 75,0 0,-25-50,0 0,-50 75,0 0,-25 25,0 0,0-25,0 0,50-25,0 0,0-5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6850 7850,'-50'0,"0"25,0 0,100-50,0 0,75-50,0 0,50 0,0 0,0 0,0 0,50 25,0 0,-125 25,0 0,-75 0,0 0,-25 0,0 0,-100 25,0 0,75 0,0 0,-25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650 7000,'0'-50,"0"0,0 0,0 25,0 0,0 0,0 0,0-25,0 0,25 25,0 0,-25 125,0 0,0 225,0 0,0-25,0 0,0-50,0 0,25-150,0 0,-25-75,0 0,25-25,0 0,-25-100,0 0,-25 25,0 0,0 25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700 7400,'0'-150,"-25"150,0 0,0 150,0 0,-50 50,0 0,-75 0,0 0,25-75,0 0,50-75,0 0,75-75,0 0,100-50,0 0,75-50,0 0,-125 100,0 0,100-50,0 0,0 75,0 0,-75 0,0 0,-25 0,0 0,0 0,0 0,-50-25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8900 6400,'0'-50,"25"0,0 0,0-75,0 0,0 100,0 0,-50 75,0 0,-50 50,0 0,-25 50,0 0,25-50,0 0,50-50,0 0,150-125,0 0,25-50,0 0,-25 50,0 0,-25 50,0 0,-100 100,0 0,-75 125,0 0,-75 0,0 0,25-50,0 0,0-25,0 0,0-75,0 0,100-5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8200 7450,'150'-200,"-100"100,0 0,75 50,0 0,-50 50,0 0,0 0,0 0,-75 25,0 0,50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9600 6950,'50'-150,"-25"100,0 0,-100 125,0 0,-25 50,0 0,-25 75,0 0,25-75,0 0,75-100,0 0,50-50,0 0,75-50,0 0,50-50,0 0,-25 75,0 0,-75 50,0 0,-25 75,0 0,-75 75,0 0,-75 25,0 0,-75-25,0 0,25-25,0 0,-25-25,0 0,150-100,0 0,0 0,0 0,50-25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8600 8300,'150'-100,"-50"50,0 0,0 50,0 0,25 0,0 0,-50 0,0 0,-25 25,0 0,-25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10900 6700,'0'-100,"25"25,0 0,50 25,0 0,50 0,0 0,-75 50,0 0,0 25,0 0,-125 100,0 0,50-100,0 0,-25 25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10650 7350,'0'-100,"0"50,0 0,75-50,0 0,100 25,0 0,-25 50,0 0,-50 0,0 0,-50 25,0 0,-50 25,0 0,-25 25,0 0,-50 25,0 0,-25-25,0 0,0 75,0 0,-25 50,0 0,0 0,0 0,75-100,0 0,25-25,0 0,50-50,0 0,50-50,0 0,50-25,0 0,25-25,0 0,50 0,0 0,-100 75,0 0,-75 50,0 0,0 50,0 0,-25 0,0 0,-25 0,0 0,25-50,0 0,0-5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950 37150,'0'-50,"25"-25,0 0,-25-25,0 0,0 75,0 0,0 75,0 0,0 125,0 0,75 250,0 0,-50 0,0 0,0 325,0 0,-25 200,0 0,0-550,0 0,0 0,0 0,50-75,0 0,-25-150,0 0,-25-275,0 0,75-225,0 0,-50 20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12400 6700,'0'-100,"0"75,0 0,75 0,0 0,25-25,0 0,25 0,0 0,-25 25,0 0,25 25,0 0,-50 0,0 0,-25 100,0 0,-50 100,0 0,-50 150,0 0,-25-100,0 0,50-100,0 0,0-125,0 0,0-100,0 0,0-100,0 0,0-50,0 0,0 175,0 0,25-25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13450 5750,'0'-150,"0"100,0 0,0 25,0 0,-25 150,0 0,-100 175,0 0,-50 0,0 0,0 0,0 0,50-100,0 0,100-15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14900 6000,'50'0,"-25"-25,0 0,75 0,0 0,25-25,0 0,-25 25,0 0,-25 25,0 0,-100 0,0 0,-25 50,0 0,-50-25,0 0,50 0,0 0,0 25,0 0,50 0,0 0,0 0,0 0,25 100,0 0,-25 25,0 0,0-50,0 0,-50-50,0 0,-25 75,0 0,0-75,0 0,25-50,0 0,25 0,0 0,0-25,0 0,50 0,0 0,75-100,0 0,75 0,0 0,0 75,0 0,0 0,0 0,-100 25,0 0,0-25,0 0,-25-50,0 0,-25 5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17300 6250,'-100'-100,"75"25,0 0,-25 50,0 0,25-25,0 0,0 25,0 0,0 25,0 0,0-25,0 0,25 100,0 0,-25 125,0 0,0 75,0 0,0 0,0 0,25-100,0 0,-25-125,0 0,25-25,0 0,0-100,0 0,0-25,0 0,0 5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17000 5850,'0'-50,"0"0,0 0,0-25,0 0,25 50,0 0,0 25,0 0,0-25,0 0,25 25,0 0,50 0,0 0,50 0,0 0,25 50,0 0,-75 25,0 0,-100 50,0 0,-150 50,0 0,-100-25,0 0,75-75,0 0,100-75,0 0,50-25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0150 6050,'0'-50,"25"50,0 0,100-50,0 0,0 25,0 0,-50 25,0 0,-50 0,0 0,-75 0,0 0,0 25,0 0,-25-25,0 0,25 0,0 0,25 0,0 0,0 25,0 0,25 50,0 0,-25 50,0 0,0 0,0 0,-25-25,0 0,-25 25,0 0,-25-50,0 0,25-50,0 0,25-25,0 0,25 0,0 0,25-25,0 0,50 0,0 0,150-50,0 0,0 50,0 0,50 25,0 0,-75 0,0 0,-100 0,0 0,-100 0,0 0,-25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3200 4700,'0'-150,"25"100,0 0,-25 25,0 0,25 25,0 0,-25 75,0 0,-125 125,0 0,-75 100,0 0,0-75,0 0,75-100,0 0,100-100,0 0,0 25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2000 6450,'150'-100,"-125"100,0 0,50 75,0 0,-50 125,0 0,-25 50,0 0,0-75,0 0,25-100,0 0,-25-100,0 0,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3800 4800,'50'-300,"-50"275,0 0,0 75,0 0,-75 125,0 0,-50 75,0 0,50-125,0 0,50-50,0 0,125-150,0 0,25-25,0 0,50 0,0 0,-25 25,0 0,-125 50,0 0,-25 0,0 0,-50 75,0 0,-50 0,0 0,0 25,0 0,50 0,0 0,0 125,0 0,25 50,0 0,0 50,0 0,25-50,0 0,0-75,0 0,25-175,0 0,-25-25,0 0,0-150,0 0,0 125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3900 6150,'50'-150,"-25"100,0 0,75 25,0 0,0 25,0 0,-50 0,0 0,-50 75,0 0,-25-50,0 0,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800 36850,'0'-100,"-25"100,0 0,0 0,0 0,25 25,0 0,-75 225,0 0,-25 0,0 0,0-50,0 0,25-125,0 0,75-50,0 0,50-75,0 0,125-250,0 0,0 50,0 0,-25 25,0 0,-75 150,0 0,-25 75,0 0,25 100,0 0,100 175,0 0,-25-100,0 0,-25-75,0 0,-50-50,0 0,-50-25,0 0,0-50,0 0,-25-5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3800 6750,'0'-50,"0"25,0 0,50-25,0 0,75 25,0 0,100-25,0 0,-150 50,0 0,-25 0,0 0,-25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5800 4700,'0'-100,"50"75,0 0,175-75,0 0,-25 50,0 0,-50 0,0 0,-100 50,0 0,-100 0,0 0,-50 25,0 0,25 25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5700 4700,'-50'0,"25"0,0 0,0 0,0 0,25 150,0 0,0 125,0 0,-25-50,0 0,-100 50,0 0,75-150,0 0,0-50,0 0,25-75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6400 4500,'50'-150,"-50"125,0 0,-25 150,0 0,-25 125,0 0,-25 25,0 0,50-150,0 0,0-75,0 0,25-125,0 0,0-25,0 0,25-25,0 0,-25 50,0 0,25 0,0 0,0 25,0 0,50 0,0 0,25 0,0 0,25 25,0 0,-25 25,0 0,25 0,0 0,-125 50,0 0,-50 75,0 0,-75 25,0 0,100-125,0 0,-25 25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6200 5750,'0'-50,"25"-25,0 0,25 25,0 0,50-50,0 0,25 50,0 0,-50 50,0 0,-25 25,0 0,-75 75,0 0,-100 0,0 0,75-25,0 0,0-5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6250 6000,'-50'0,"25"0,0 0,25-25,0 0,25-25,0 0,100 25,0 0,-25 0,0 0,-50 25,0 0,-25 50,0 0,-25 75,0 0,0 75,0 0,0-25,0 0,0-50,0 0,25-50,0 0,-100-150,0 0,-25-25,0 0,25 50,0 0,-75-75,0 0,100 50,0 0,25 50,0 0,25-25,0 0,100 25,0 0,200-50,0 0,-150 75,0 0,100 0,0 0,-150 25,0 0,-50 25,0 0,-50 0,0 0,-25-25,0 0,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8650 5675,'197'197,"1"1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8350 5000,'0'-100,"25"50,0 0,75 25,0 0,25 0,0 0,0 0,0 0,-25 25,0 0,-50 0,0 0,-50 50,0 0,-100 50,0 0,50-25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8350 6000,'-50'0,"50"-25,0 0,100 25,0 0,75-75,0 0,25 25,0 0,-50 25,0 0,-75 25,0 0,-50 0,0 0,-100 0,0 0,25-25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9000 5250,'0'-50,"0"-50,0 0,0 50,0 0,25 100,0 0,-25 100,0 0,-25 50,0 0,-25-25,0 0,-25-50,0 0,-75 25,0 0,100-125,0 0,25 25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350 46300,'-50'-100,"25"25,0 0,100-25,0 0,100 25,0 0,0 50,0 0,-100 50,0 0,-100 75,0 0,0-75,0 0,-25 25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8200 6850,'-100'50,"75"-50,0 0,25 25,0 0,75-75,0 0,75-50,0 0,75 0,0 0,25 25,0 0,-100 50,0 0,-75 0,0 0,-50 0,0 0,-25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9950 5050,'0'-200,"0"150,0 0,25-25,0 0,0 75,0 0,-25 100,0 0,25 25,0 0,-25-50,0 0,0-5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30300 4700,'0'-250,"25"200,0 0,50-50,0 0,50 50,0 0,0 25,0 0,0 25,0 0,0 25,0 0,-50 25,0 0,-50 25,0 0,-75 25,0 0,-50 0,0 0,-25-25,0 0,75-25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30400 5000,'0'-50,"25"-25,0 0,125 50,0 0,0 0,0 0,-25 0,0 0,-50 25,0 0,-50 0,0 0,-50 75,0 0,-125 25,0 0,100-5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30300 5600,'0'-50,"0"25,0 0,0 0,0 0,25 0,0 0,100-25,0 0,25 0,0 0,25 0,0 0,-75 25,0 0,-75 25,0 0,-75-25,0 0,0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30950 4450,'0'-150,"0"75,0 0,0 50,0 0,25 125,0 0,-25 75,0 0,0 150,0 0,0-75,0 0,-50-50,0 0,50-175,0 0,-25 0,0 0,0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30600 6400,'0'-100,"0"25,0 0,0 50,0 0,75-50,0 0,25 50,0 0,0 0,0 0,25 25,0 0,-75-25,0 0,-50 75,0 0,-150 25,0 0,75-25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29950 6900,'-50'-100,"0"100,0 0,25-25,0 0,25 0,0 0,175 0,0 0,-25-25,0 0,250-25,0 0,-100 75,0 0,-175 0,0 0,150 25,0 0,-225 0,0 0,-25-25,0 0,0 0,0 0,-25 25,0 0,25-25,0 0,-50 25,0 0,-50 0,0 0,-75-25,0 0,100 25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8200 30050,'0'-100,"25"100,0 0,50 50,0 0,0 0,0 0,-50 0,0 0,-25-25,0 0,-75 25,0 0,50 0,0 0,0-25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7900 31000,'0'-50,"-25"50,0 0,50 0,0 0,25 0,0 0,0 25,0 0,-50 25,0 0,0-25,0 0,-25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450 46950,'-50'50,"0"-50,0 0,50-50,0 0,150-25,0 0,50 25,0 0,-50 25,0 0,-100 25,0 0,-100 75,0 0,-25-50,0 0,25 25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7650 31750,'-50'0,"50"-25,0 0,75 25,0 0,25 0,0 0,0 0,0 0,-25-75,0 0,-25 0,0 0,-50-50,0 0,25 75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79300 29950,'0'-50,"0"25,0 0,0-25,0 0,25 50,0 0,-25 25,0 0,-25 25,0 0,-50 25,0 0,0 0,0 0,75-50,0 0,50-50,0 0,100-50,0 0,-25 25,0 0,-50 25,0 0,-50 25,0 0,-25 25,0 0,-150 75,0 0,25 25,0 0,25-25,0 0,50-25,0 0,0-75,0 0,25 0,0 0,50 0,0 0,75-50,0 0,75-25,0 0,-75 50,0 0,-25 0,0 0,-50 25,0 0,-100 0,0 0,-25 25,0 0,25 0,0 0,75-100,0 0,0 25,0 0,0 0,0 0,25 25,0 0,-25 50,0 0,25 50,0 0,-75 200,0 0,-50-75,0 0,50-75,0 0,-50-25,0 0,50-75,0 0,25-25,0 0,25-25,0 0,25-25,0 0,75 0,0 0,25 0,0 0,75 25,0 0,-75 25,0 0,-50-25,0 0,-75 0,0 0,0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80650 30050,'50'-50,"-50"25,0 0,0-25,0 0,25 50,0 0,0 0,0 0,0 100,0 0,-50 75,0 0,-25 50,0 0,-25-50,0 0,50-100,0 0,0-50,0 0,0-100,0 0,25-25,0 0,0 75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80750 30200,'50'-50,"-25"0,0 0,0-50,0 0,50 50,0 0,-25 25,0 0,0 0,0 0,-25 25,0 0,0 0,0 0,0 0,0 0,0 0,0 0,-50 100,0 0,25-25,0 0,-25 125,0 0,0 75,0 0,0 25,0 0,25-225,0 0,0-25,0 0,0-25,0 0,-25-50,0 0,-50-150,0 0,25 0,0 0,25 75,0 0,0 75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81550 30050,'50'-50,"-50"25,0 0,0 125,0 0,0 50,0 0,-75 150,0 0,75-200,0 0,-50-25,0 0,50-50,0 0,-25-150,0 0,50-25,0 0,25 0,0 0,25-25,0 0,0-25,0 0,-50 75,0 0,25 75,0 0,-50 0,0 0,25 50,0 0,-25 25,0 0,25-25,0 0,0 0,0 0,-25 25,0 0,0 0,0 0,0 0,0 0,0 0,0 0,-25 25,0 0,25 150,0 0,0 25,0 0,0-50,0 0,0 75,0 0,25-150,0 0,0 0,0 0,-25-75,0 0,-25-75,0 0,-25-75,0 0,-100-75,0 0,25 100,0 0,100 75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80800 30600,'-50'0,"25"0,0 0,0 0,0 0,0 0,0 0,150-25,0 0,25 0,0 0,175-25,0 0,-50 25,0 0,-100 25,0 0,-100 0,0 0,-50 0,0 0,-50 0,0 0,-100-25,0 0,100 25,0 0,-25-25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5700 23250,'50'-100,"0"0,0 0,75-25,0 0,75-125,0 0,75 0,0 0,75 0,0 0,-50 75,0 0,50-75,0 0,75-50,0 0,0 75,0 0,25 75,0 0,-25 0,0 0,75-25,0 0,0 0,0 0,50 0,0 0,-25 50,0 0,-25 50,0 0,-25 25,0 0,-50 50,0 0,25-25,0 0,25 0,0 0,0 25,0 0,0 0,0 0,-25 0,0 0,-25 25,0 0,-25 25,0 0,25-25,0 0,-50 0,0 0,25 0,0 0,25 50,0 0,-50 0,0 0,0 25,0 0,-50 0,0 0,-25 0,0 0,0 0,0 0,50 0,0 0,-250-75,0 0,50 25,0 0,0-25,0 0,-25 25,0 0,25-25,0 0,0 0,0 0,25 0,0 0,225 100,0 0,-200-25,0 0,25 50,0 0,0 0,0 0,0-25,0 0,-25-25,0 0,0 0,0 0,-50 0,0 0,25 0,0 0,-50-25,0 0,-25 0,0 0,0 0,0 0,0 0,0 0,-25 25,0 0,25-25,0 0,-75-50,0 0,-50-25,0 0,-100-125,0 0,50 75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6100 21450,'0'-50,"0"25,0 0,25 25,0 0,-25 75,0 0,-25-5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6050 21700,'0'50,"-125"275,0 0,25-25,0 0,50-100,0 0,25-175,0 0,25 50,0 0,-25-25,0 0,25-25,0 0,25-25,0 0,25-50,0 0,25-25,0 0,50 0,0 0,25 0,0 0,-100 25,0 0,75 0,0 0,-75 25,0 0,50-25,0 0,-50 25,0 0,0 0,0 0,0 0,0 0,-25 0,0 0,-50 25,0 0,-25 0,0 0,25-25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0500 12100,'0'-50,"0"0,0 0,100-50,0 0,25 75,0 0,-75 0,0 0,-25 25,0 0,0 50,0 0,-75 25,0 0,-25 25,0 0,25-50,0 0,25-50,0 0,50-25,0 0,0 0,0 0,0 25,0 0,-25 50,0 0,-25 0,0 0,0-25,0 0,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800 46500,'0'-50,"-50"-50,0 0,25 75,0 0,25-50,0 0,75 50,0 0,-25 50,0 0,-75 150,0 0,-75 75,0 0,0-75,0 0,-25 50,0 0,50-75,0 0,0-100,0 0,75-125,0 0,50-50,0 0,125 0,0 0,50 50,0 0,-25 25,0 0,-100 0,0 0,-75 0,0 0,-25 25,0 0,25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0650 12500,'-50'0,"25"0,0 0,0 100,0 0,-25 0,0 0,-75 100,0 0,50-75,0 0,50-50,0 0,0-75,0 0,25-50,0 0,0 25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0000 13300,'150'-200,"-75"75,0 0,-25 75,0 0,0 0,0 0,75 25,0 0,25 0,0 0,-75 25,0 0,-25 0,0 0,0-25,0 0,0 0,0 0,-50 0,0 0,25 25,0 0,0 0,0 0,-25-25,0 0,25 25,0 0,-25 50,0 0,-25 100,0 0,-25 75,0 0,50-25,0 0,0 25,0 0,0-100,0 0,25-125,0 0,-50-50,0 0,-50-75,0 0,-25 0,0 0,25 50,0 0,0 25,0 0,25 0,0 0,50 0,0 0,0 0,0 0,50 0,0 0,0 0,0 0,50 50,0 0,-75 0,0 0,-50 100,0 0,-25-25,0 0,0-25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0600 13700,'-50'0,"25"-50,0 0,25 25,0 0,75-25,0 0,25 25,0 0,50-25,0 0,-75 50,0 0,-75 25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0950 13050,'0'-50,"-25"-25,0 0,0-25,0 0,25 225,0 0,-25 25,0 0,25 75,0 0,-25-125,0 0,0-100,0 0,0 0,0 0,0-25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29800 12400,'0'-50,"0"0,0 0,0 25,0 0,0 150,0 0,0 0,0 0,0-100,0 0,-25 25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29600 13050,'-50'-50,"50"25,0 0,0 0,0 0,25 25,0 0,0 75,0 0,-25 25,0 0,-75-25,0 0,75-50,0 0,-25 0,0 0,50 0,0 0,0 25,0 0,25 25,0 0,-50 25,0 0,-75 0,0 0,-75 0,0 0,100-100,0 0,175-50,0 0,125 25,0 0,-175 25,0 0,25 0,0 0,-25 0,0 0,425 75,0 0,-300-25,0 0,-125-25,0 0,0 0,0 0,-25 0,0 0,-25-25,0 0,-25 25,0 0,-50-5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2700 11800,'0'-50,"25"-25,0 0,25 0,0 0,-25 75,0 0,-25 100,0 0,-100 75,0 0,-25 0,0 0,-50 25,0 0,50-75,0 0,100-50,0 0,75-125,0 0,25 25,0 0,-25 50,0 0,-25 75,0 0,-25 100,0 0,0-25,0 0,0-100,0 0,0-175,0 0,0 5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3250 11850,'50'-100,"-50"50,0 0,25 50,0 0,-100 125,0 0,0 0,0 0,0 0,0 0,50-50,0 0,0-75,0 0,50 0,0 0,50-25,0 0,50-50,0 0,25 0,0 0,-50 50,0 0,-50 25,0 0,-50 50,0 0,-150 100,0 0,25-50,0 0,50-50,0 0,50-25,0 0,50-75,0 0,100 25,0 0,-25-25,0 0,-25 50,0 0,-50 0,0 0,-75 75,0 0,-50 25,0 0,-25-25,0 0,25 0,0 0,25-50,0 0,50-25,0 0,75-25,0 0,75-25,0 0,25 25,0 0,-50 0,0 0,-75 25,0 0,0 0,0 0,-50 25,0 0,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3000 14400,'0'50,"-25"-50,0 0,0 0,0 0,25-25,0 0,-25-50,0 0,25 0,0 0,0-25,0 0,50 50,0 0,25 0,0 0,25 25,0 0,25 25,0 0,0 50,0 0,-125 50,0 0,-25 0,0 0,-75 0,0 0,-50-25,0 0,50-50,0 0,50-25,0 0,125-50,0 0,25 25,0 0,-25 0,0 0,25 0,0 0,0 25,0 0,0 0,0 0,-50 0,0 0,0 0,0 0,-25 0,0 0,-50 0,0 0,-25 25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6000 12200,'0'-50,"50"-75,0 0,-50 75,0 0,25 0,0 0,0 25,0 0,-25 50,0 0,-25 75,0 0,-75 50,0 0,-50 25,0 0,100-100,0 0,25-50,0 0,100-50,0 0,75-75,0 0,50-25,0 0,-50 75,0 0,-100 25,0 0,-25 25,0 0,-5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600 46450,'0'-50,"-25"-75,0 0,25 75,0 0,0 125,0 0,0 75,0 0,0-75,0 0,25-75,0 0,0-50,0 0,0-75,0 0,0-75,0 0,25 25,0 0,25 75,0 0,0 50,0 0,25 25,0 0,-25 25,0 0,25 0,0 0,-50 50,0 0,-100 75,0 0,-75 50,0 0,-25 0,0 0,50-100,0 0,75-5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6650 11900,'-50'-150,"25"50,0 0,25 25,0 0,0 25,0 0,-25 150,0 0,0-25,0 0,-25 175,0 0,0-125,0 0,-25 25,0 0,-25-25,0 0,-25-75,0 0,25-50,0 0,25 0,0 0,50-50,0 0,50 25,0 0,125-50,0 0,-75 50,0 0,300-50,0 0,-125 50,0 0,-100 25,0 0,-175 50,0 0,0-25,0 0,-25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6050 13850,'-50'-50,"0"25,0 0,50-25,0 0,0 0,0 0,0-25,0 0,75 0,0 0,0 0,0 0,50 25,0 0,25 25,0 0,-25 25,0 0,-75 150,0 0,-50-125,0 0,-250 200,0 0,150-175,0 0,-50 0,0 0,50-25,0 0,75-50,0 0,25-25,0 0,100 0,0 0,75 0,0 0,50 25,0 0,-175 25,0 0,0 0,0 0,125 0,0 0,-150-25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8500 11350,'50'-150,"-50"125,0 0,25 25,0 0,0 25,0 0,-25 75,0 0,-75 100,0 0,-25-50,0 0,0-25,0 0,75-100,0 0,50-50,0 0,0 0,0 0,125-75,0 0,25 0,0 0,-25 50,0 0,-75 50,0 0,-75 75,0 0,-150 50,0 0,-25 25,0 0,0-25,0 0,75-50,0 0,75-75,0 0,50-25,0 0,100-25,0 0,25-25,0 0,50 50,0 0,-75 0,0 0,-100 25,0 0,0 0,0 0,-100 25,0 0,50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8950 12600,'-50'0,"25"-50,0 0,0 25,0 0,0-50,0 0,25 25,0 0,0 75,0 0,-25 125,0 0,-100 75,0 0,0-50,0 0,25-50,0 0,50-50,0 0,25-75,0 0,100-100,0 0,25 25,0 0,50 25,0 0,50 50,0 0,-75 50,0 0,-25 0,0 0,-75-5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9450 12800,'0'-50,"0"100,0 0,0 50,0 0,25-50,0 0,0-25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39600 13000,'0'-150,"0"50,0 0,50 0,0 0,0 50,0 0,25 0,0 0,50 50,0 0,-25-25,0 0,0 50,0 0,-100 50,0 0,-75 25,0 0,-75 50,0 0,0-50,0 0,25-50,0 0,75-50,0 0,50-25,0 0,75-25,0 0,75 0,0 0,25 0,0 0,-25 50,0 0,-75 0,0 0,-75 25,0 0,-25-25,0 0,0 25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42800 12500,'0'-50,"0"25,0 0,-25 0,0 0,-50 25,0 0,-50 0,0 0,25 50,0 0,0 75,0 0,25 25,0 0,25 0,0 0,75-25,0 0,75-75,0 0,50-50,0 0,0-75,0 0,-50-25,0 0,-50 75,0 0,0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43700 12950,'0'-100,"25"50,0 0,0 25,0 0,0-50,0 0,0 25,0 0,-25 0,0 0,-25 25,0 0,-25 0,0 0,-25 25,0 0,-25 0,0 0,25 50,0 0,25 25,0 0,-25 50,0 0,50 0,0 0,25-25,0 0,0-50,0 0,75-50,0 0,75-25,0 0,-25-25,0 0,-25-75,0 0,-50 25,0 0,-25 25,0 0,-25 50,0 0,-25 100,0 0,25 0,0 0,-25 75,0 0,50-100,0 0,0-25,0 0,0-25,0 0,0-25,0 0,-25-25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44300 12550,'50'-50,"-50"25,0 0,25 50,0 0,-25 125,0 0,0 0,0 0,-25-25,0 0,25-75,0 0,25-75,0 0,0-50,0 0,0 50,0 0,0-25,0 0,25-25,0 0,-25-25,0 0,25 50,0 0,0-25,0 0,-25 50,0 0,-25 0,0 0,25 0,0 0,0 25,0 0,0-25,0 0,0 25,0 0,-25 25,0 0,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45250 12800,'0'-50,"25"25,0 0,75 0,0 0,0-25,0 0,0 0,0 0,-25 0,0 0,-25 0,0 0,-25 0,0 0,-25 0,0 0,-50-25,0 0,-25 75,0 0,-25 50,0 0,0 50,0 0,0 25,0 0,50 0,0 0,25-25,0 0,100-50,0 0,25-50,0 0,150-25,0 0,-100-25,0 0,-50 0,0 0,-50 50,0 0,-75-25,0 0,-25 25,0 0,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800 46400,'50'-300,"25"150,0 0,50 75,0 0,-25 75,0 0,-25 50,0 0,-75 50,0 0,-150 100,0 0,0-75,0 0,100-75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47500 12650,'0'-50,"25"25,0 0,50 0,0 0,0 25,0 0,25 0,0 0,-25-25,0 0,-25 25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49300 12450,'0'-50,"25"25,0 0,0 0,0 0,-25 0,0 0,-25 0,0 0,-50 25,0 0,-50 25,0 0,25 50,0 0,50 50,0 0,25 0,0 0,50-25,0 0,100-100,0 0,25-25,0 0,-25-100,0 0,-75 25,0 0,-50-25,0 0,0 75,0 0,-25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51300 10800,'0'-100,"25"25,0 0,-25 0,0 0,-50 25,0 0,0 50,0 0,0 0,0 0,-75 175,0 0,-50 200,0 0,25 100,0 0,0-50,0 0,125-100,0 0,25-150,0 0,0-125,0 0,-25-25,0 0,-75-125,0 0,25-50,0 0,50 75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49800 12350,'50'-50,"-25"25,0 0,0 25,0 0,150-50,0 0,-50 25,0 0,25-25,0 0,-100 50,0 0,-50-25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51100 12700,'100'-100,"0"25,0 0,50 25,0 0,-125 5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51500 12150,'0'-100,"0"75,0 0,-25-75,0 0,0 25,0 0,0 200,0 0,-25 100,0 0,-25 25,0 0,-25-75,0 0,25-50,0 0,50-75,0 0,25-25,0 0,0-50,0 0,125-75,0 0,25 0,0 0,25 0,0 0,-75 50,0 0,-50 25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52300 12550,'-50'0,"25"0,0 0,0 0,0 0,25-25,0 0,50 0,0 0,-25 0,0 0,50 0,0 0,0 25,0 0,-25-25,0 0,25-25,0 0,0 25,0 0,-25-25,0 0,0 25,0 0,25 0,0 0,-75 0,0 0,0 100,0 0,-50 75,0 0,25-75,0 0,0 0,0 0,0-75,0 0,25-50,0 0,-50-100,0 0,0 0,0 0,25-25,0 0,25-75,0 0,25 100,0 0,0 100,0 0,-25 100,0 0,-25 200,0 0,0 100,0 0,0-150,0 0,0-125,0 0,-25-50,0 0,25-50,0 0,-25-75,0 0,50 0,0 0,-25-25,0 0,25 50,0 0,0 25,0 0,-25 100,0 0,-50 125,0 0,-25 100,0 0,25-100,0 0,75-50,0 0,0-75,0 0,100-25,0 0,100-25,0 0,75-50,0 0,-25 0,0 0,25 25,0 0,-150 25,0 0,-75-25,0 0,-75-25,0 0,-125-50,0 0,-25 25,0 0,150 50,0 0,-25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54700 12100,'0'-50,"25"25,0 0,100-25,0 0,25 0,0 0,-50 0,0 0,-75 25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55050 11600,'0'-100,"0"-25,0 0,-25 50,0 0,25 50,0 0,25 0,0 0,-25 125,0 0,-25 100,0 0,-50 100,0 0,0-100,0 0,25-25,0 0,25-100,0 0,-25 0,0 0,25-50,0 0,-50 0,0 0,50-25,0 0,0 0,0 0,25-50,0 0,75 0,0 0,75-50,0 0,50 25,0 0,-25 0,0 0,-75 50,0 0,-75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56200 11350,'0'-100,"25"0,0 0,25 0,0 0,-50 75,0 0,25 0,0 0,-25 175,0 0,-25 125,0 0,0-50,0 0,0-100,0 0,25-75,0 0,100-125,0 0,25-75,0 0,-75 75,0 0,-25 25,0 0,-50 50,0 0,-25 0,0 0,0 5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36850 40650,'-50'-100,"100"125,0 0,75 100,0 0,-50-25,0 0,0-50,0 0,25-100,0 0,25-125,0 0,-75 100,0 0,25-50,0 0,-50 50,0 0,125-250,0 0,-50 150,0 0,-50 125,0 0,-50 150,0 0,-25-75,0 0,0 25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750 46800,'-50'-50,"25"0,0 0,0 0,0 0,75 0,0 0,100 25,0 0,-25 0,0 0,25 0,0 0,-100 25,0 0,-75 0,0 0,0 0,0 0,0 25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56050 11850,'-50'0,"25"-50,0 0,0 25,0 0,0 50,0 0,0 150,0 0,-50 0,0 0,0 0,0 0,50-100,0 0,25-25,0 0,75-50,0 0,150-100,0 0,75 0,0 0,-25 50,0 0,-100 50,0 0,-75 0,0 0,-150 25,0 0,-25-25,0 0,50-25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69700 29450,'0'-50,"0"0,0 0,0 150,0 0,0 100,0 0,0 150,0 0,0 175,0 0,0-75,0 0,0-150,0 0,0-150,0 0,25-125,0 0,-25-100,0 0,25 25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69800 30450,'0'-50,"-25"25,0 0,0 0,0 0,25 0,0 0,0 0,0 0,75-50,0 0,25 25,0 0,50 50,0 0,0-25,0 0,0 25,0 0,0 0,0 0,0 0,0 0,25 0,0 0,-25 0,0 0,0 0,0 0,25 0,0 0,-25 0,0 0,25-25,0 0,-25 25,0 0,0-25,0 0,25 0,0 0,-25 0,0 0,-50 25,0 0,0 25,0 0,-25-25,0 0,25 0,0 0,25 0,0 0,-100 0,0 0,0 0,0 0,25 0,0 0,-25 0,0 0,0 0,0 0,0 0,0 0,0 0,0 0,0 0,0 0,0 0,0 0,0 50,0 0,-25 100,0 0,-75 300,0 0,25-150,0 0,50 50,0 0,25 50,0 0,0-125,0 0,0-50,0 0,-25-125,0 0,25-75,0 0,-25-50,0 0,0-150,0 0,0 10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6ADCAB"/>
      <inkml:brushProperty name="ignorePressure" value="0"/>
    </inkml:brush>
  </inkml:definitions>
  <inkml:trace contextRef="#ctx0" brushRef="#br0">70450 34250,'-50'0,"0"0,0 0,-25 0,0 0,-25 0,0 0,0-50,0 0,75 0,0 0,25 25,0 0,0 0,0 0,75 25,0 0,50 0,0 0,100 0,0 0,125 0,0 0,50 0,0 0,-50 0,0 0,0 0,0 0,-50 50,0 0,-25 0,0 0,-75-25,0 0,-25 25,0 0,-50 0,0 0,-75-25,0 0,-25-25,0 0,0 0,0 0,-25 25,0 0,-25-25,0 0,0 0,0 0,0-25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350 21550,'0'100,"0"-25,0 0,0 50,0 0,-25 50,0 0,25 0,0 0,0-100,0 0,0 50,0 0,-25 50,0 0,25-25,0 0,0 0,0 0,-25-25,0 0,25-100,0 0,0 50,0 0,0 25,0 0,0 25,0 0,0-75,0 0,0 25,0 0,0-50,0 0,0 25,0 0,0-25,0 0,0-75,0 0,0 25,0 0,0-25,0 0,0-25,0 0,-25 25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600 21400,'50'0,"0"0,0 0,50 0,0 0,0 0,0 0,0 0,0 0,0 0,0 0,0-25,0 0,0 25,0 0,-50 0,0 0,25 0,0 0,-25 0,0 0,0 0,0 0,25 0,0 0,0 0,0 0,0 0,0 0,0 0,0 0,25 0,0 0,0 0,0 0,0-25,0 0,-25 25,0 0,25 0,0 0,-25 0,0 0,25 0,0 0,0 0,0 0,0-25,0 0,0 25,0 0,-25 0,0 0,25 0,0 0,0-25,0 0,0 25,0 0,0 0,0 0,25 0,0 0,-25 0,0 0,0-25,0 0,-25 25,0 0,50 0,0 0,-75 0,0 0,25 0,0 0,25 0,0 0,25 0,0 0,0 0,0 0,0 0,0 0,-25 0,0 0,0 0,0 0,0 0,0 0,-75 0,0 0,50 0,0 0,25 0,0 0,25 0,0 0,-50 0,0 0,-50 0,0 0,50 0,0 0,0 0,0 0,25 0,0 0,-25 0,0 0,0 25,0 0,0-25,0 0,0 0,0 0,0 0,0 0,-25 0,0 0,25 0,0 0,-25 0,0 0,0 25,0 0,0-25,0 0,0 0,0 0,0 0,0 0,-25 0,0 0,0 0,0 0,0 0,0 0,0 0,0 0,0 0,0 0,-25 25,0 0,25 25,0 0,-25-25,0 0,0 75,0 0,0 50,0 0,-25 25,0 0,0 25,0 0,0-100,0 0,25-25,0 0,0 25,0 0,0-75,0 0,0 75,0 0,0-50,0 0,0 25,0 0,25 0,0 0,-25 0,0 0,0 0,0 0,25 0,0 0,-25 0,0 0,25-25,0 0,-25 0,0 0,0 0,0 0,25 0,0 0,-25-25,0 0,0 0,0 0,25 25,0 0,-25-25,0 0,0 25,0 0,25-25,0 0,-25 0,0 0,0 0,0 0,25 0,0 0,-25-50,0 0,-25-25,0 0,0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800 25900,'0'-50,"25"25,0 0,125-25,0 0,-50 0,0 0,-25 50,0 0,-25 0,0 0,0 0,0 0,50-25,0 0,50 25,0 0,-25-25,0 0,0 0,0 0,-25 25,0 0,25 0,0 0,-100 0,0 0,0 0,0 0,25 0,0 0,100-25,0 0,-75 25,0 0,200 0,0 0,-175 0,0 0,100 0,0 0,-50 0,0 0,0 0,0 0,0 0,0 0,-25 0,0 0,0 0,0 0,0 0,0 0,25-25,0 0,-75 25,0 0,50 0,0 0,25 0,0 0,-75 0,0 0,75 0,0 0,-75 0,0 0,75 0,0 0,-25-25,0 0,-25 25,0 0,0 0,0 0,-25 0,0 0,50 0,0 0,25-25,0 0,-50 25,0 0,-25 0,0 0,0 0,0 0,0 0,0 0,0 0,0 0,50 0,0 0,-50 0,0 0,25 0,0 0,0 0,0 0,0 0,0 0,-25 0,0 0,75 0,0 0,-75 0,0 0,25 0,0 0,0 0,0 0,0 0,0 0,-25 0,0 0,-25 0,0 0,0 0,0 0,-125 0,0 0,0-5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950 22700,'0'-50,"0"25,0 0,0 0,0 0,0 0,0 0,0 0,0 0,0 50,0 0,0 225,0 0,-50 25,0 0,25 0,0 0,25-100,0 0,0-100,0 0,25-75,0 0,-25-25,0 0,0-125,0 0,0 125,0 0,0-25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900 22600,'-50'0,"75"25,0 0,75 0,0 0,0-25,0 0,50 0,0 0,0 0,0 0,25 0,0 0,-25 0,0 0,0-25,0 0,-125 25,0 0,100 0,0 0,0 0,0 0,-100 0,0 0,50-25,0 0,50 25,0 0,0 0,0 0,-25 0,0 0,0 0,0 0,25-25,0 0,-25 25,0 0,25 0,0 0,-50 0,0 0,25 0,0 0,-25 0,0 0,0-25,0 0,25 25,0 0,-25 0,0 0,-25 0,0 0,0 0,0 0,25 0,0 0,0 0,0 0,0-25,0 0,-25 25,0 0,0 0,0 0,-25 0,0 0,0 0,0 0,0 0,0 0,0 0,0 0,0 25,0 0,-25 0,0 0,-25 50,0 0,0 50,0 0,25 25,0 0,0-25,0 0,0-50,0 0,0 25,0 0,25-25,0 0,0-50,0 0,-25 0,0 0,-25-100,0 0,-25-25,0 0,0 75,0 0,-25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900 24550,'100'-50,"25"50,0 0,75-50,0 0,0 25,0 0,-25 0,0 0,25 0,0 0,-50 25,0 0,25-25,0 0,25 0,0 0,-50 25,0 0,0 0,0 0,-25-25,0 0,25 0,0 0,-50 0,0 0,0 25,0 0,-25-25,0 0,0 25,0 0,100 0,0 0,-75-25,0 0,0 25,0 0,0 0,0 0,0 0,0 0,-50 0,0 0,-25 0,0 0,0 0,0 0,-75 0,0 0,-125 0,0 0,75 0,0 0,25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9200 46050,'-50'-200,"25"125,0 0,25-25,0 0,0 50,0 0,25 50,0 0,-25 200,0 0,0 100,0 0,-25-25,0 0,0-100,0 0,0-100,0 0,-25-25,0 0,0-50,0 0,25-125,0 0,75-50,0 0,25 75,0 0,0 75,0 0,50 25,0 0,-25 25,0 0,-50 50,0 0,-100 25,0 0,-100 75,0 0,50-100,0 0,25-25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400 23600,'50'0,"-25"-50,0 0,75 0,0 0,-25 0,0 0,25 25,0 0,-50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900 22900,'-50'-50,"50"-25,0 0,0 25,0 0,0 125,0 0,0 200,0 0,0-50,0 0,-25-100,0 0,25-25,0 0,0-75,0 0,-75-25,0 0,0-75,0 0,25 0,0 0,0 50,0 0,50-25,0 0,75-25,0 0,25 25,0 0,50 0,0 0,-25 25,0 0,-25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650 23050,'0'-50,"0"25,0 0,0 0,0 0,-25 75,0 0,0 100,0 0,0 50,0 0,0-75,0 0,25-75,0 0,0-100,0 0,25-100,0 0,0 25,0 0,0 0,0 0,25 0,0 0,25 50,0 0,0 50,0 0,-25 25,0 0,-25 25,0 0,-50 75,0 0,-75 0,0 0,0 0,0 0,50-50,0 0,25-50,0 0,75 0,0 0,25-50,0 0,25 25,0 0,-75 25,0 0,25 0,0 0,0 25,0 0,-100 50,0 0,-25 0,0 0,-100 25,0 0,0-25,0 0,75-75,0 0,150-75,0 0,50 25,0 0,25 25,0 0,50 25,0 0,-75 25,0 0,25-25,0 0,-50 0,0 0,-50-50,0 0,0 25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900 22700,'0'-50,"0"0,0 0,-25 100,0 0,-25 50,0 0,25-25,0 0,25-50,0 0,75-25,0 0,25-25,0 0,-25 25,0 0,-25 0,0 0,-25 25,0 0,-100 100,0 0,-75 0,0 0,-75 0,0 0,50-25,0 0,75-75,0 0,75-25,0 0,50-100,0 0,100-25,0 0,0 75,0 0,50 50,0 0,-25 100,0 0,0 25,0 0,-25-50,0 0,-50-50,0 0,-25-25,0 0,-50-75,0 0,0 5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700 22250,'0'-50,"0"100,0 0,-50 75,0 0,25-50,0 0,25-50,0 0,50-50,0 0,25-25,0 0,25 0,0 0,-50 25,0 0,-100 100,0 0,0-25,0 0,-25 25,0 0,50-50,0 0,50-25,0 0,25-25,0 0,75-25,0 0,-75 50,0 0,-25 0,0 0,-100 75,0 0,-100 75,0 0,50-75,0 0,25 25,0 0,50-75,0 0,75-25,0 0,100-100,0 0,50 25,0 0,-25 25,0 0,-75 50,0 0,-125 50,0 0,-75 25,0 0,-25 50,0 0,25-25,0 0,75-75,0 0,125-75,0 0,50-25,0 0,50-25,0 0,-75 75,0 0,-75 25,0 0,-50 0,0 0,-25 0,0 0,25 0,0 0,-25 0,0 0,25 25,0 0,25 175,0 0,0-150,0 0,25 100,0 0,-25-125,0 0,-25-25,0 0,-75-25,0 0,25-25,0 0,50 25,0 0,0 0,0 0,25 0,0 0,50-25,0 0,-50 25,0 0,75-50,0 0,-25 75,0 0,50-75,0 0,-50 75,0 0,50-50,0 0,-50 25,0 0,-25 25,0 0,0-5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400 22000,'50'-100,"-50"25,0 0,25 0,0 0,-25 100,0 0,-75 125,0 0,-25 150,0 0,-25 0,0 0,25-75,0 0,50-100,0 0,25-50,0 0,100-175,0 0,50-50,0 0,0 0,0 0,0 25,0 0,-50 75,0 0,-75 175,0 0,-25 150,0 0,25 0,0 0,0-25,0 0,75-100,0 0,0-100,0 0,-50-25,0 0,-25-50,0 0,-50-75,0 0,25 5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200 37250,'0'-50,"-25"25,0 0,25 75,0 0,-50 175,0 0,-25 100,0 0,0-50,0 0,25-75,0 0,25-75,0 0,0-75,0 0,25-175,0 0,50-125,0 0,25 0,0 0,-25 150,0 0,-25 5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100 37350,'0'-150,"0"50,0 0,25 75,0 0,0 25,0 0,50 0,0 0,25 0,0 0,0 50,0 0,-25 75,0 0,-75 0,0 0,-75 0,0 0,-75-50,0 0,50-50,0 0,0-25,0 0,75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400 37650,'0'-50,"0"100,0 0,-75 200,0 0,-25-50,0 0,50-50,0 0,0-75,0 0,50-100,0 0,0-125,0 0,75-50,0 0,25 0,0 0,-25-25,0 0,0 100,0 0,-25 50,0 0,25 75,0 0,-25 25,0 0,25 100,0 0,-75 50,0 0,-50 0,0 0,-50-25,0 0,-25-50,0 0,-25-25,0 0,25-25,0 0,50 0,0 0,75-25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3550 37200,'50'-50,"-50"25,0 0,0 175,0 0,-25 75,0 0,0 0,0 0,25-75,0 0,50-75,0 0,50-75,0 0,0-125,0 0,50-75,0 0,-50 0,0 0,-25 0,0 0,-50 50,0 0,-25 100,0 0,0 25,0 0,-50 50,0 0,0 25,0 0,25-50,0 0,-25 5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650 47800,'-200'-200,"125"150,0 0,175 0,0 0,25 25,0 0,75 0,0 0,25 25,0 0,-125 0,0 0,-25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850 37000,'0'-50,"-25"225,0 0,0 100,0 0,0-100,0 0,25-50,0 0,0-100,0 0,25-100,0 0,25-75,0 0,-25 75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6200 36850,'0'-50,"-25"25,0 0,25 0,0 0,100 0,0 0,0 0,0 0,25 0,0 0,75 25,0 0,-75-25,0 0,150 0,0 0,-75 25,0 0,-75 0,0 0,50 0,0 0,-25 0,0 0,50-25,0 0,25 25,0 0,-50-25,0 0,-25 25,0 0,25 0,0 0,-50-25,0 0,75 25,0 0,-25-25,0 0,-25 25,0 0,50 0,0 0,-25 0,0 0,25 0,0 0,0-25,0 0,25 25,0 0,-50 0,0 0,-50-25,0 0,-25 25,0 0,-25 0,0 0,-50 0,0 0,0 25,0 0,0 0,0 0,0 25,0 0,0 75,0 0,-25 175,0 0,0-50,0 0,0 0,0 0,0-50,0 0,0-50,0 0,0 0,0 0,0-100,0 0,0-25,0 0,0-50,0 0,0-50,0 0,-25-75,0 0,-50-25,0 0,0 125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5600 38200,'0'-50,"0"25,0 0,25 25,0 0,-25 100,0 0,0 50,0 0,0 25,0 0,0-25,0 0,0-50,0 0,0-50,0 0,25-50,0 0,75 0,0 0,25-50,0 0,25 25,0 0,0 0,0 0,0 25,0 0,50 0,0 0,25-25,0 0,0 25,0 0,0-25,0 0,-25 25,0 0,0 0,0 0,0 0,0 0,0 0,0 0,0 0,0 0,0-25,0 0,0 25,0 0,0-25,0 0,-25 25,0 0,0 0,0 0,-50 0,0 0,75-25,0 0,-25 25,0 0,-50 0,0 0,100-25,0 0,-100 25,0 0,75 0,0 0,-100 0,0 0,50 0,0 0,-50 0,0 0,-25 0,0 0,-50 0,0 0,-125 0,0 0,-50 0,0 0,75 0,0 0,25-25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550 37900,'-50'0,"50"-25,0 0,125-25,0 0,25 25,0 0,-25-25,0 0,-75 0,0 0,-75 50,0 0,-25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950 36900,'0'-100,"0"50,0 0,0 0,0 0,25 25,0 0,-25-25,0 0,25 50,0 0,-25 25,0 0,-25 125,0 0,0 275,0 0,0-175,0 0,25 75,0 0,0-200,0 0,25-50,0 0,-50-75,0 0,-75-75,0 0,-25-75,0 0,75 75,0 0,0 0,0 0,75 50,0 0,75-50,0 0,75 0,0 0,0 50,0 0,-100 0,0 0,-50 0,0 0,-25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9550 37500,'0'-200,"0"150,0 0,0 100,0 0,-25 125,0 0,0 50,0 0,0-25,0 0,25-100,0 0,0-50,0 0,0-175,0 0,0 25,0 0,25-75,0 0,0 0,0 0,50 0,0 0,0 75,0 0,0 50,0 0,0 50,0 0,-50 50,0 0,-75 100,0 0,-50 50,0 0,25-100,0 0,50-75,0 0,75-75,0 0,50 0,0 0,25 0,0 0,-50 50,0 0,-25 50,0 0,-75 100,0 0,-50-50,0 0,-75 25,0 0,0-50,0 0,-25-50,0 0,75-25,0 0,75-50,0 0,25 25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9250 38450,'100'-50,"100"100,0 0,-50 50,0 0,0 0,0 0,-25-50,0 0,-50-25,0 0,-50-25,0 0,-25-50,0 0,0 25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1450 36700,'0'-50,"0"25,0 0,0 75,0 0,-50 75,0 0,-25 50,0 0,25-50,0 0,25-50,0 0,75-75,0 0,125-100,0 0,0-25,0 0,0 50,0 0,-100 75,0 0,-75 100,0 0,-125 100,0 0,-50-50,0 0,-50 25,0 0,-25-25,0 0,0-75,0 0,200-50,0 0,0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0600 38100,'150'-100,"-50"100,0 0,-25 75,0 0,75 125,0 0,0-100,0 0,25 0,0 0,-50-50,0 0,-50-50,0 0,-50 25,0 0,-100-50,0 0,-50 0,0 0,75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9300 43650,'0'-50,"25"0,0 0,100 0,0 0,-100 25,0 0,200 0,0 0,-75 0,0 0,-100 25,0 0,-100 0,0 0,25-25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0450 45550,'0'-50,"0"-25,0 0,50-25,0 0,25 50,0 0,25 0,0 0,0 50,0 0,-50 0,0 0,-25 0,0 0,-75 0,0 0,25 25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0150 42650,'0'-100,"-25"50,0 0,25 25,0 0,0 50,0 0,-25 100,0 0,-50 75,0 0,0-25,0 0,50-100,0 0,0 0,0 0,0-50,0 0,0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9450 43950,'0'-50,"0"225,0 0,-75 125,0 0,50-125,0 0,0-50,0 0,0-100,0 0,25-50,0 0,-25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9450 44000,'50'-50,"-50"25,0 0,125-25,0 0,-25 0,0 0,-25 25,0 0,-25 0,0 0,-25 25,0 0,0 0,0 0,0 25,0 0,0-25,0 0,-25 25,0 0,0 150,0 0,0 25,0 0,0-150,0 0,0 0,0 0,0 0,0 0,0 100,0 0,25-75,0 0,0-50,0 0,-25-75,0 0,-50-25,0 0,25 5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9850 44350,'-50'0,"25"0,0 0,50-25,0 0,0 0,0 0,50 0,0 0,-25 25,0 0,-50 25,0 0,-25 50,0 0,0-75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9700 44600,'0'-50,"0"25,0 0,50 25,0 0,-25 50,0 0,-25 0,0 0,-50 0,0 0,0-25,0 0,25 0,0 0,50-25,0 0,25 0,0 0,25 0,0 0,-25 25,0 0,-25 25,0 0,-125 25,0 0,-75 25,0 0,0-50,0 0,50-50,0 0,75 0,0 0,50-25,0 0,25 0,0 0,25 0,0 0,50 0,0 0,0 0,0 0,25 25,0 0,25 0,0 0,25 0,0 0,-25 0,0 0,0 25,0 0,-25 0,0 0,-50 0,0 0,-25 0,0 0,-25 0,0 0,-50-25,0 0,0-25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1650 43850,'0'-50,"25"25,0 0,50-25,0 0,50 0,0 0,-50 25,0 0,-25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2100 42600,'0'-50,"-25"25,0 0,25-25,0 0,25 25,0 0,-25 150,0 0,-25 200,0 0,0-200,0 0,0 125,0 0,25-50,0 0,-25-25,0 0,25-100,0 0,0 0,0 0,0 0,0 0,25-25,0 0,-25-25,0 0,0 0,0 0,-75-125,0 0,25 25,0 0,-25 0,0 0,25-25,0 0,0 0,0 0,25 50,0 0,25 0,0 0,-25 50,0 0,50 0,0 0,0 0,0 0,25-25,0 0,100 0,0 0,-50 0,0 0,0-25,0 0,-50 25,0 0,-25 0,0 0,50 0,0 0,-75 0,0 0,50 0,0 0,-50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3000 42350,'0'-100,"0"75,0 0,0 50,0 0,-50 75,0 0,-50 75,0 0,0-75,0 0,75-50,0 0,125-100,0 0,0 0,0 0,0 25,0 0,-50 25,0 0,-75 75,0 0,-100 75,0 0,0-50,0 0,50-50,0 0,75-25,0 0,25-25,0 0,75-50,0 0,25 0,0 0,25 0,0 0,-100 25,0 0,-75 100,0 0,-75 25,0 0,-100 100,0 0,50-100,0 0,75-50,0 0,150-75,0 0,100-25,0 0,-25 25,0 0,-75 25,0 0,0 0,0 0,-75 25,0 0,-25-50,0 0,-25 25,0 0,50 25,0 0,-25 0,0 0,-25 50,0 0,0 0,0 0,-50 25,0 0,50-50,0 0,25-25,0 0,75-25,0 0,25 25,0 0,75 0,0 0,0 25,0 0,-75-25,0 0,-5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3700 44850,'0'-50,"0"0,0 0,0 25,0 0,-50 75,0 0,-100 75,0 0,25-50,0 0,-75 0,0 0,0-50,0 0,100-75,0 0,100-25,0 0,75 0,0 0,75-25,0 0,25 25,0 0,25 25,0 0,-50 0,0 0,-75 25,0 0,-5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4850 42550,'0'-50,"25"25,0 0,0 0,0 0,25 25,0 0,-25 25,0 0,-50 150,0 0,-75 0,0 0,-100 75,0 0,50-75,0 0,50-50,0 0,50-10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0800 44200,'0'-200,"-50"175,0 0,50 225,0 0,-25 175,0 0,0 25,0 0,25-125,0 0,25-175,0 0,0-150,0 0,-25-100,0 0,0-50,0 0,0 75,0 0,-25 75,0 0,-25 50,0 0,-100 175,0 0,0 25,0 0,75-100,0 0,50-50,0 0,100-125,0 0,175-150,0 0,-75 100,0 0,25 50,0 0,-75 25,0 0,-50 25,0 0,-100 50,0 0,0-50,0 0,25-25,0 0,0 25,0 0,-25 150,0 0,25 50,0 0,-25-25,0 0,50-125,0 0,0-125,0 0,0-50,0 0,0 25,0 0,0-25,0 0,50-25,0 0,-50 125,0 0,25 25,0 0,-25 0,0 0,50 0,0 0,0 0,0 0,25 0,0 0,-25 0,0 0,-50 0,0 0,0 125,0 0,-25 75,0 0,-50 175,0 0,50-25,0 0,0-150,0 0,0-150,0 0,0-100,0 0,-75-75,0 0,-75-75,0 0,0 75,0 0,100 75,0 0,25 50,0 0,25 0,0 0,50 25,0 0,25-25,0 0,0 50,0 0,-50 25,0 0,-75 25,0 0,-75 25,0 0,75-75,0 0,0-25,0 0,25 0,0 0,75 0,0 0,25-50,0 0,-25 50,0 0,-75 75,0 0,-100 75,0 0,0-25,0 0,75-75,0 0,50-25,0 0,75-75,0 0,200-50,0 0,-100 75,0 0,-100 25,0 0,-75 25,0 0,-100 75,0 0,-125 0,0 0,25-50,0 0,0 25,0 0,0 50,0 0,25 0,0 0,50 25,0 0,50-50,0 0,75-50,0 0,75-50,0 0,225-25,0 0,50 0,0 0,-100 25,0 0,50 25,0 0,-125-25,0 0,-125 0,0 0,-125-25,0 0,-150-50,0 0,50-25,0 0,50 25,0 0,50 25,0 0,50 25,0 0,25 0,0 0,150 50,0 0,100 0,0 0,-50 0,0 0,-75 25,0 0,-100 0,0 0,25 25,0 0,-50-50,0 0,0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4000 44300,'200'0,"-150"125,0 0,-25 0,0 0,-25 50,0 0,0-75,0 0,0-75,0 0,25-5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5200 43350,'100'-150,"0"75,0 0,25 50,0 0,-75 25,0 0,-50 25,0 0,0 25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5150 44100,'-50'-50,"50"25,0 0,25-50,0 0,100-50,0 0,0 50,0 0,25 75,0 0,-100 0,0 0,-25 75,0 0,-125 50,0 0,-25 0,0 0,-25-75,0 0,50 0,0 0,50-50,0 0,75-50,0 0,25 25,0 0,25-25,0 0,0 25,0 0,0 0,0 0,-50 25,0 0,25 0,0 0,-25 0,0 0,0 0,0 0,-50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5550 42800,'0'-50,"0"-25,0 0,0 50,0 0,50 0,0 0,-25 100,0 0,0 225,0 0,-125 75,0 0,0-175,0 0,-50 25,0 0,50-150,0 0,25-75,0 0,0-75,0 0,75-25,0 0,75 25,0 0,50 50,0 0,25 75,0 0,-50-25,0 0,25 25,0 0,-25-25,0 0,-25 0,0 0,25-25,0 0,-50 25,0 0,-25-25,0 0,0-25,0 0,-25 0,0 0,0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6750 43250,'0'-100,"0"75,0 0,50 50,0 0,-25 150,0 0,-125 175,0 0,50-275,0 0,0 50,0 0,25-50,0 0,0-25,0 0,-25 25,0 0,25-50,0 0,25 25,0 0,-50-25,0 0,25-25,0 0,0-25,0 0,25-25,0 0,-25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6850 42900,'50'-50,"-50"25,0 0,50-25,0 0,50 50,0 0,0-25,0 0,25 0,0 0,-25 25,0 0,25 0,0 0,-75 25,0 0,-25-25,0 0,0 0,0 0,0 25,0 0,0-25,0 0,-25 25,0 0,0 0,0 0,0 0,0 0,0 25,0 0,0 0,0 0,0 25,0 0,0 0,0 0,-25 25,0 0,25-25,0 0,0 50,0 0,-25 75,0 0,25-100,0 0,0 0,0 0,0 100,0 0,0-125,0 0,0 25,0 0,0 50,0 0,25-100,0 0,0 25,0 0,0 0,0 0,0-25,0 0,0-25,0 0,0-25,0 0,-25-25,0 0,-50-50,0 0,25 25,0 0,0-25,0 0,-50-50,0 0,0-25,0 0,25 75,0 0,0 0,0 0,0 25,0 0,0-25,0 0,-200-150,0 0,175 150,0 0,75 0,0 0,0 25,0 0,100-25,0 0,75 0,0 0,0 50,0 0,-75 25,0 0,-100 50,0 0,-125 75,0 0,-50-25,0 0,125-75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6900 44400,'-150'50,"175"-50,0 0,150-25,0 0,50-25,0 0,-25 50,0 0,-125-25,0 0,-100 0,0 0,0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7450 43200,'0'-100,"0"75,0 0,25 25,0 0,-25 225,0 0,-25 200,0 0,25-125,0 0,0-150,0 0,0-125,0 0,0 0,0 0,0-50,0 0,0 0,0 0,0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9800 42950,'0'-50,"25"75,0 0,100 150,0 0,0 100,0 0,0 0,0 0,-25-75,0 0,-50-125,0 0,-25-50,0 0,-50-50,0 0,-50-150,0 0,50 125,0 0,0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0850 43150,'50'-150,"-50"100,0 0,25 0,0 0,-125 250,0 0,-125 150,0 0,-50-75,0 0,75-75,0 0,150-150,0 0,75-75,0 0,100-50,0 0,-75 25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400 38200,'-50'-200,"25"175,0 0,25-25,0 0,0 25,0 0,25 175,0 0,0 375,0 0,0 125,0 0,-25 150,0 0,25-275,0 0,25-375,0 0,0-125,0 0,-50-75,0 0,-25-125,0 0,-25-25,0 0,25-125,0 0,25 225,0 0,0 25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2500 42450,'50'0,"-25"-50,0 0,-25 100,0 0,-25 75,0 0,-75 25,0 0,0-25,0 0,50-25,0 0,25-75,0 0,25 0,0 0,0 25,0 0,0 150,0 0,0-25,0 0,-25-50,0 0,25-100,0 0,0-50,0 0,0-100,0 0,0-25,0 0,0 100,0 0,0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2150 43550,'50'-50,"0"25,0 0,-25 0,0 0,75 0,0 0,0 0,0 0,0 0,0 0,-50 0,0 0,-25 25,0 0,-25 25,0 0,-25 150,0 0,25 0,0 0,0 50,0 0,0-75,0 0,0-75,0 0,-50-100,0 0,-75-75,0 0,0-25,0 0,50 0,0 0,50 75,0 0,25 0,0 0,50 50,0 0,50 0,0 0,0 25,0 0,-25 25,0 0,-50 25,0 0,-125 0,0 0,-100 50,0 0,50-75,0 0,100-25,0 0,25-25,0 0,125 0,0 0,100 0,0 0,-25-25,0 0,-50-25,0 0,-75 25,0 0,-25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3850 42200,'0'-50,"25"25,0 0,-50 100,0 0,-75 125,0 0,-25 25,0 0,25-75,0 0,75-75,0 0,75-100,0 0,75-75,0 0,50 25,0 0,-50 0,0 0,-25 50,0 0,-50 0,0 0,-25 75,0 0,-25-25,0 0,0 0,0 0,25 0,0 0,-25 0,0 0,0 50,0 0,-25 150,0 0,-50 50,0 0,25-125,0 0,50-100,0 0,0 50,0 0,25-50,0 0,-25-75,0 0,0-75,0 0,-50 25,0 0,0 0,0 0,-25 0,0 0,-75-125,0 0,150 150,0 0,0 25,0 0,0 0,0 0,50 0,0 0,75 0,0 0,-50 25,0 0,-50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5500 42900,'0'-50,"75"50,0 0,50 0,0 0,0-25,0 0,-50 25,0 0,-50 0,0 0,-75 50,0 0,-25-25,0 0,25-25,0 0,25 0,0 0,25 75,0 0,-75 150,0 0,0-25,0 0,0-75,0 0,-25 0,0 0,50-100,0 0,0-25,0 0,25 0,0 0,50-25,0 0,125-50,0 0,50 50,0 0,-50 0,0 0,-25 50,0 0,-100-25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6800 42900,'50'-50,"-25"0,0 0,0 50,0 0,-25 150,0 0,-25 125,0 0,-50 25,0 0,25-125,0 0,50-125,0 0,0-125,0 0,25-125,0 0,-25 15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7100 42600,'0'-150,"25"100,0 0,0 0,0 0,25 25,0 0,-25 25,0 0,50 100,0 0,25-25,0 0,0 0,0 0,-50-25,0 0,-50 50,0 0,-150 25,0 0,-100 25,0 0,50-50,0 0,100-75,0 0,75-25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8500 43700,'0'-50,"50"50,0 0,75-75,0 0,0 25,0 0,-75 25,0 0,-25 25,0 0,-50 0,0 0,0 25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8850 43000,'0'-100,"25"0,0 0,-25 25,0 0,0 200,0 0,-50 100,0 0,0 0,0 0,-75 25,0 0,50-150,0 0,25-50,0 0,25-50,0 0,75-50,0 0,75-50,0 0,100-25,0 0,-125 100,0 0,0 0,0 0,-75 0,0 0,0 25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9600 43500,'0'-50,"-25"25,0 0,25-50,0 0,75 25,0 0,25 25,0 0,25-25,0 0,-25 0,0 0,0 25,0 0,0-25,0 0,-25 25,0 0,-25 50,0 0,-50 50,0 0,-50 25,0 0,0-25,0 0,0-75,0 0,0-50,0 0,-25-75,0 0,25-25,0 0,50 50,0 0,0 50,0 0,0 75,0 0,-50 125,0 0,25 50,0 0,-25-50,0 0,25-100,0 0,0-25,0 0,-25-75,0 0,50-50,0 0,-25-25,0 0,25 0,0 0,0 75,0 0,0 25,0 0,0 50,0 0,-75 175,0 0,0 75,0 0,0 25,0 0,50-125,0 0,75-125,0 0,175-25,0 0,0-50,0 0,100-50,0 0,-75 0,0 0,-75 25,0 0,-150 50,0 0,-150-50,0 0,-100 25,0 0,-50 0,0 0,125-75,0 0,125-25,0 0,50 75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2100 43200,'0'-100,"50"75,0 0,125-25,0 0,0 0,0 0,-100 25,0 0,-50 25,0 0,-75 0,0 0,-25 0,0 0,25 25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200 38400,'-50'-300,"50"225,0 0,0 50,0 0,-25 25,0 0,-100 225,0 0,-100 75,0 0,25-25,0 0,100-175,0 0,75-75,0 0,100-225,0 0,100-25,0 0,100-50,0 0,25 0,0 0,-150 225,0 0,-100 225,0 0,-25 50,0 0,50 50,0 0,50-150,0 0,50-100,0 0,-150-25,0 0,0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2550 42500,'50'-300,"-50"275,0 0,0 0,0 0,25-25,0 0,0 250,0 0,-75-25,0 0,-75 150,0 0,50-175,0 0,0 0,0 0,0-75,0 0,25-75,0 0,25 0,0 0,25-50,0 0,125-50,0 0,25 0,0 0,100 50,0 0,-175 25,0 0,-25 25,0 0,-25-25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3750 42350,'0'-50,"0"0,0 0,50 25,0 0,-25 50,0 0,-25 150,0 0,-75 25,0 0,0-25,0 0,75-75,0 0,0-75,0 0,75-100,0 0,75-50,0 0,-50 0,0 0,-75 75,0 0,-125 25,0 0,-50 50,0 0,100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3200 42900,'0'200,"0"-25,0 0,-100 75,0 0,25-125,0 0,25-50,0 0,100-125,0 0,125-50,0 0,75 0,0 0,50 75,0 0,-50 25,0 0,-125 50,0 0,-100-50,0 0,-50 0,0 0,-25-25,0 0,25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9600 47500,'0'-50,"0"25,0 0,25 0,0 0,75-25,0 0,0 25,0 0,50 0,0 0,-100 25,0 0,-25 0,0 0,-50 0,0 0,0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0200 46450,'0'-50,"-25"25,0 0,25-25,0 0,25 25,0 0,0 75,0 0,-25-25,0 0,-25 50,0 0,-25 50,0 0,-25 25,0 0,25 0,0 0,-25 0,0 0,50-75,0 0,25-5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9650 47850,'0'-50,"0"75,0 0,-25 75,0 0,0 50,0 0,0-25,0 0,25-75,0 0,0 25,0 0,-25-25,0 0,25 0,0 0,0-75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9700 47900,'0'-50,"25"25,0 0,0-25,0 0,50 25,0 0,0 0,0 0,0-25,0 0,0 50,0 0,-25-25,0 0,0 25,0 0,0-25,0 0,-25 25,0 0,0 0,0 0,0 0,0 0,-25 50,0 0,-25 25,0 0,0-50,0 0,25 25,0 0,-25 25,0 0,0 50,0 0,25-50,0 0,-25 0,0 0,25 25,0 0,0-50,0 0,0 0,0 0,0 25,0 0,0-50,0 0,0 0,0 0,0 0,0 0,25 0,0 0,-25-50,0 0,-25-50,0 0,-25 25,0 0,25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9800 48150,'50'-100,"-25"75,0 0,50 0,0 0,0 0,0 0,-25 25,0 0,-25 25,0 0,-100 75,0 0,50-75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9900 48300,'-50'0,"50"-25,0 0,25 25,0 0,25 0,0 0,0 25,0 0,-50 25,0 0,-50 50,0 0,25-75,0 0,0-25,0 0,25-25,0 0,25 0,0 0,25 25,0 0,0 50,0 0,-50 0,0 0,-75 25,0 0,-50 0,0 0,0-50,0 0,25-25,0 0,25 0,0 0,150-25,0 0,75 0,0 0,300 0,0 0,-275 25,0 0,125 75,0 0,-225-50,0 0,-50 0,0 0,-50-25,0 0,0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1800 47400,'-50'0,"75"-25,0 0,75 0,0 0,-75 25,0 0,0-25,0 0,0 25,0 0,25 0,0 0,-25-25,0 0,0 25,0 0,0 0,0 0,25 0,0 0,-25-25,0 0,0 25,0 0,0 0,0 0,-5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000 45750,'-50'-50,"25"50,0 0,75 125,0 0,0-25,0 0,0-25,0 0,-50-50,0 0,25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2450 46350,'0'-50,"-25"0,0 0,25-25,0 0,0 25,0 0,25 50,0 0,-25 25,0 0,0 0,0 0,-25 75,0 0,25-25,0 0,-25 0,0 0,0 125,0 0,0 0,0 0,0 150,0 0,25-225,0 0,0 25,0 0,0 75,0 0,0-150,0 0,-25-75,0 0,-50-75,0 0,25-25,0 0,-50-175,0 0,75 150,0 0,25 75,0 0,50 0,0 0,-25 50,0 0,50-50,0 0,150-25,0 0,-150 75,0 0,25-25,0 0,-50 25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3300 46400,'50'-300,"-25"225,0 0,-25 150,0 0,-75 50,0 0,25 0,0 0,25-75,0 0,25-25,0 0,25-50,0 0,75-25,0 0,0 0,0 0,-75 50,0 0,0 25,0 0,-150 75,0 0,50-50,0 0,25-25,0 0,50 0,0 0,100-75,0 0,-25 25,0 0,-25 25,0 0,0 0,0 0,-25 0,0 0,-50 25,0 0,-25 50,0 0,-25-25,0 0,0 0,0 0,-25 25,0 0,25-50,0 0,0 25,0 0,25-25,0 0,0 0,0 0,25-25,0 0,50 0,0 0,25-25,0 0,25-25,0 0,0 0,0 0,0 25,0 0,50-25,0 0,-50 50,0 0,25-25,0 0,-50 25,0 0,-25 0,0 0,0 0,0 0,-25 25,0 0,-25 0,0 0,-25 0,0 0,25-25,0 0,0 0,0 0,0 25,0 0,0-25,0 0,-25 0,0 0,50 25,0 0,-25-25,0 0,0 25,0 0,0 0,0 0,25 0,0 0,-50 25,0 0,25-25,0 0,0 0,0 0,-25 75,0 0,25-50,0 0,25-25,0 0,0 0,0 0,0 0,0 0,0 0,0 0,25-25,0 0,0 0,0 0,25 25,0 0,-25-25,0 0,25 0,0 0,25 25,0 0,-50-25,0 0,0 25,0 0,50 0,0 0,-25-25,0 0,0 25,0 0,-25-25,0 0,25 0,0 0,-25 0,0 0,25-50,0 0,-25 25,0 0,-25-25,0 0,25 25,0 0,-25 0,0 0,25-125,0 0,-25 125,0 0,0 0,0 0,-25 25,0 0,0 25,0 0,-25 25,0 0,-25 25,0 0,0 25,0 0,-25-25,0 0,0-25,0 0,0 0,0 0,0 0,0 0,0-25,0 0,75 0,0 0,-25-25,0 0,25 0,0 0,0 0,0 0,0 0,0 0,25-50,0 0,0 0,0 0,50-25,0 0,-25 25,0 0,25 25,0 0,25-75,0 0,-25 75,0 0,-25-25,0 0,100 0,0 0,-75 0,0 0,25 25,0 0,25-25,0 0,-50 50,0 0,0-25,0 0,25 0,0 0,-50 25,0 0,0-25,0 0,25 25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4850 47100,'50'0,"-25"-25,0 0,125-50,0 0,25 25,0 0,0 0,0 0,-75 25,0 0,-75 25,0 0,0-25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5850 45800,'0'-100,"25"25,0 0,0 200,0 0,-125 125,0 0,-75 25,0 0,-25-25,0 0,25-75,0 0,75-75,0 0,50-75,0 0,50-75,0 0,75-50,0 0,0 25,0 0,0 75,0 0,-50 100,0 0,-25 100,0 0,-25 0,0 0,25-125,0 0,0-125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5350 47850,'150'-200,"0"125,0 0,-50 25,0 0,-75 50,0 0,-50 0,0 0,-25 0,0 0,0-25,0 0,25 0,0 0,25 0,0 0,0 50,0 0,-25 50,0 0,0 75,0 0,-50 0,0 0,25-50,0 0,-75 0,0 0,50-75,0 0,50-25,0 0,75-75,0 0,75 25,0 0,-25 25,0 0,-25 25,0 0,-25 0,0 0,25 0,0 0,-25 0,0 0,0 0,0 0,25 0,0 0,-25 0,0 0,50 50,0 0,-50-50,0 0,0 25,0 0,25 0,0 0,-25 0,0 0,0 0,0 0,-75-25,0 0,0-5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7900 46700,'50'0,"0"-50,0 0,0 25,0 0,50 0,0 0,0 0,0 0,-25 0,0 0,-50 50,0 0,-75 25,0 0,25-25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8350 46700,'0'-50,"0"75,0 0,-25 75,0 0,-25 75,0 0,-50 25,0 0,-50 25,0 0,25-50,0 0,50-100,0 0,50-75,0 0,0-25,0 0,50-50,0 0,75 0,0 0,-50 75,0 0,25-25,0 0,0 0,0 0,0 25,0 0,25 0,0 0,-50 0,0 0,0 0,0 0,0 0,0 0,-50-25,0 0,25 0,0 0,0 25,0 0,0-25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8900 47600,'0'-50,"0"25,0 0,0 50,0 0,0 25,0 0,0 25,0 0,-25-25,0 0,25-25,0 0,-25 25,0 0,25-25,0 0,-25 25,0 0,25-25,0 0,0 0,0 0,0-50,0 0,50-25,0 0,-25-25,0 0,25 25,0 0,0-25,0 0,100-100,0 0,-25 75,0 0,-50 50,0 0,-50 75,0 0,-25 25,0 0,0 25,0 0,0 25,0 0,-25 0,0 0,25 0,0 0,0-25,0 0,0-25,0 0,0-25,0 0,25 0,0 0,50-125,0 0,-50 75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0900 46400,'50'-50,"-50"75,0 0,-100 175,0 0,0 75,0 0,25 25,0 0,75-125,0 0,75-125,0 0,50-100,0 0,0-100,0 0,-75 0,0 0,-75 25,0 0,-100 75,0 0,0 25,0 0,50 25,0 0,50 0,0 0,25-25,0 0,75-25,0 0,50 25,0 0,25 0,0 0,-50 25,0 0,-75 5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1450 47650,'150'0,"-75"0,0 0,75-75,0 0,-50 0,0 0,-50 0,0 0,-50 25,0 0,-50-25,0 0,-50 50,0 0,25 25,0 0,-25 75,0 0,0 25,0 0,25 100,0 0,75 0,0 0,0-100,0 0,100-25,0 0,25-100,0 0,50-100,0 0,-25-50,0 0,-50 75,0 0,-75 25,0 0,-50 5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200 46050,'50'-150,"-50"50,0 0,100-100,0 0,0 150,0 0,25 50,0 0,-100 75,0 0,-75 100,0 0,-50-25,0 0,0 0,0 0,25-100,0 0,50-50,0 0,0-50,0 0,50 25,0 0,75-25,0 0,0 25,0 0,0 0,0 0,-75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2800 47000,'0'-50,"25"25,0 0,-25 75,0 0,0 75,0 0,0 50,0 0,-25-25,0 0,0-75,0 0,75-175,0 0,0 0,0 0,75-100,0 0,-25 50,0 0,-25 100,0 0,0 25,0 0,-25 75,0 0,-25 25,0 0,0-25,0 0,-25-25,0 0,25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4200 47150,'0'-50,"-25"50,0 0,-25 125,0 0,0 25,0 0,0 0,0 0,25-50,0 0,25-75,0 0,25-75,0 0,50-75,0 0,25-50,0 0,25-25,0 0,-25 75,0 0,-25 75,0 0,-50 75,0 0,-25 100,0 0,0 75,0 0,0 0,0 0,0-50,0 0,0-100,0 0,50-50,0 0,0-50,0 0,-25 25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5150 47650,'100'0,"25"-50,0 0,25-50,0 0,-50 25,0 0,-75 25,0 0,-25-25,0 0,-50 25,0 0,-25 50,0 0,0 0,0 0,0 25,0 0,-25 100,0 0,0 50,0 0,75 25,0 0,25-50,0 0,75-75,0 0,100-75,0 0,25-75,0 0,-25-50,0 0,-100 0,0 0,-25 50,0 0,-25 5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7000 46400,'50'0,"-25"-25,0 0,25-25,0 0,-75 125,0 0,-50 125,0 0,0-25,0 0,50 75,0 0,75-150,0 0,25-50,0 0,50-75,0 0,0-100,0 0,-100 50,0 0,-75-50,0 0,-100 50,0 0,-25 50,0 0,50 25,0 0,75 0,0 0,75-25,0 0,50 0,0 0,100 0,0 0,75-50,0 0,-200 75,0 0,0-25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8950 46350,'50'-50,"-25"-25,0 0,-25 50,0 0,25 0,0 0,-25 150,0 0,-25 125,0 0,-25 50,0 0,50-125,0 0,25-100,0 0,0-75,0 0,0-25,0 0,-25-50,0 0,0 50,0 0,-25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9100 47150,'50'-50,"-25"0,0 0,50 0,0 0,25 50,0 0,-25 0,0 0,0 0,0 0,-175 75,0 0,-25 0,0 0,-125 75,0 0,-25-25,0 0,125-50,0 0,50-75,0 0,50 0,0 0,75-25,0 0,125-25,0 0,75 25,0 0,50 25,0 0,75 0,0 0,-175 25,0 0,-50-25,0 0,-100-25,0 0,-50-25,0 0,0 5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1100 46150,'0'100,"0"25,0 0,0-75,0 0,0 0,0 0,25-75,0 0,25-50,0 0,0-25,0 0,-25-50,0 0,25 75,0 0,25 0,0 0,-25 50,0 0,25 25,0 0,-50 50,0 0,-25 50,0 0,-100 25,0 0,-25 0,0 0,-25-25,0 0,100-75,0 0,100-25,0 0,25-50,0 0,50 25,0 0,-75 25,0 0,-100 25,0 0,0-25,0 0,25 0,0 0,0 0,0 0,25 25,0 0,-25 75,0 0,0-25,0 0,25-25,0 0,25-50,0 0,50-75,0 0,-25 25,0 0,-50-25,0 0,-75 75,0 0,25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0950 46750,'-50'100,"25"0,0 0,-75 150,0 0,75-150,0 0,25-50,0 0,50-25,0 0,100-125,0 0,50-50,0 0,-50 25,0 0,-50 0,0 0,-75 100,0 0,0-25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2650 45600,'0'-50,"25"25,0 0,0 0,0 0,0 50,0 0,-100 125,0 0,-75 50,0 0,25-25,0 0,25-100,0 0,100-50,0 0,50-50,0 0,100-50,0 0,25-25,0 0,-50 75,0 0,-50 25,0 0,-75 25,0 0,-100 100,0 0,-125 25,0 0,-50-25,0 0,25 0,0 0,75-75,0 0,150-50,0 0,-25 25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1800 46850,'100'-50,"-50"25,0 0,125 0,0 0,-125 25,0 0,175 0,0 0,-75 25,0 0,-75-25,0 0,-100 50,0 0,0-25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750 44900,'0'-100,"0"0,0 0,0 50,0 0,50 0,0 0,25-25,0 0,0 25,0 0,-50 75,0 0,-25 100,0 0,-100 0,0 0,-25-25,0 0,75-75,0 0,25-25,0 0,25-50,0 0,50 0,0 0,75 25,0 0,-75 25,0 0,-50 75,0 0,0-50,0 0,0 25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2250 47750,'-50'0,"25"0,0 0,-50 0,0 0,50-25,0 0,25 0,0 0,0-50,0 0,50 0,0 0,50 0,0 0,0 25,0 0,50 25,0 0,-25 25,0 0,-100 0,0 0,75 50,0 0,-100 25,0 0,-150 50,0 0,-50-25,0 0,50-50,0 0,25-25,0 0,100-25,0 0,125 0,0 0,100-50,0 0,-25 25,0 0,0 0,0 0,-125 25,0 0,-25-25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3900 46550,'50'100,"-50"0,0 0,0 100,0 0,25-25,0 0,25-100,0 0,0-50,0 0,-25-75,0 0,-25-25,0 0,25 5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4450 46800,'50'-100,"0"75,0 0,0-25,0 0,50 25,0 0,50-25,0 0,50 25,0 0,-150 25,0 0,0 75,0 0,-75 50,0 0,-75-25,0 0,0-25,0 0,-25 0,0 0,-50-50,0 0,150 0,0 0,-25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4300 47000,'150'-200,"-150"175,0 0,75 25,0 0,50 0,0 0,-50 0,0 0,25 50,0 0,-50-25,0 0,-50 25,0 0,-125 0,0 0,-25 25,0 0,100-5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4250 47450,'-150'0,"150"-25,0 0,50 25,0 0,100-25,0 0,50 0,0 0,-25 25,0 0,-50-25,0 0,-75 0,0 0,-100-50,0 0,25 5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4950 45250,'0'-100,"25"75,0 0,-25 125,0 0,-25 225,0 0,0 50,0 0,25-125,0 0,0-150,0 0,0-75,0 0,0-75,0 0,0-25,0 0,-50 5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900 7600,'0'-50,"-25"25,0 0,25 0,0 0,75-50,0 0,0 50,0 0,50 0,0 0,50 0,0 0,-100 50,0 0,-75 100,0 0,-200 150,0 0,0-100,0 0,50-25,0 0,50-100,0 0,50-50,0 0,75 0,0 0,50-25,0 0,-50 25,0 0,50 0,0 0,0 0,0 0,25 25,0 0,50 50,0 0,-50 125,0 0,-100 25,0 0,0-75,0 0,0-125,0 0,25-175,0 0,25 0,0 0,-50 75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250 8650,'50'-50,"-25"50,0 0,0 25,0 0,0 0,0 0,0-25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600 8300,'-50'-50,"50"100,0 0,-50 75,0 0,25-25,0 0,25-75,0 0,150-175,0 0,50-50,0 0,-25 50,0 0,-75 75,0 0,-50 100,0 0,-50 100,0 0,-50 25,0 0,25-100,0 0,-25-50,0 0,25 0,0 0,0-25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300 6400,'0'-100,"0"25,0 0,0 25,0 0,-25 125,0 0,0 300,0 0,25 200,0 0,-25-25,0 0,25-175,0 0,50-200,0 0,0-150,0 0,-25-125,0 0,0-175,0 0,0 20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57500 42400,'0'-50,"25"50,0 0,50 75,0 0,25 25,0 0,25 0,0 0,-25-50,0 0,25-75,0 0,25-150,0 0,25-175,0 0,-50 50,0 0,-75 175,0 0,-50 75,0 0,0 25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300 46250,'-50'0,"0"0,0 0,50-75,0 0,0-50,0 0,25 0,0 0,50 50,0 0,25 50,0 0,-50 25,0 0,-50 75,0 0,0 25,0 0,-50 0,0 0,0-25,0 0,0-75,0 0,75-25,0 0,50-25,0 0,25 0,0 0,0 25,0 0,-75 0,0 0,0 25,0 0,-25-25,0 0,25-25,0 0,-25-25,0 0,50 0,0 0,0 0,0 0,25 50,0 0,-25 25,0 0,0 50,0 0,-50 50,0 0,-75 0,0 0,-25-25,0 0,50-50,0 0,50-50,0 0,50 25,0 0,-50 50,0 0,0-25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350 7250,'0'-50,"0"0,0 0,25 25,0 0,50-25,0 0,50-25,0 0,75 25,0 0,-50 25,0 0,-75 25,0 0,-75 25,0 0,-25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900 6450,'-50'-50,"25"50,0 0,-25 25,0 0,50 100,0 0,0 50,0 0,0-75,0 0,25-75,0 0,0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9400 6700,'50'-150,"-25"100,0 0,0 25,0 0,-50 100,0 0,-75 125,0 0,0-25,0 0,50-50,0 0,50-100,0 0,75-50,0 0,0-50,0 0,-25 25,0 0,-25 0,0 0,-75 100,0 0,-100 125,0 0,-25-25,0 0,25-25,0 0,100-75,0 0,75-50,0 0,75-75,0 0,75 0,0 0,50 0,0 0,-75 50,0 0,-100 0,0 0,-50 50,0 0,-125 50,0 0,-75 25,0 0,50-25,0 0,25-25,0 0,25 50,0 0,75-25,0 0,25 75,0 0,50-50,0 0,0-50,0 0,-25-25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600 8950,'0'-50,"0"25,0 0,0-25,0 0,0 0,0 0,75 0,0 0,25 0,0 0,50 0,0 0,50 50,0 0,-125 0,0 0,-50 50,0 0,-25 25,0 0,-125 50,0 0,0-50,0 0,100-50,0 0,-25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900 9150,'-100'-200,"100"150,0 0,125 0,0 0,-75 25,0 0,100 25,0 0,-75 50,0 0,-75 0,0 0,-100 50,0 0,-25 0,0 0,-25-25,0 0,25-50,0 0,100-25,0 0,0 0,0 0,25-25,0 0,150-50,0 0,25 25,0 0,75 25,0 0,-175 0,0 0,-50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9300 8150,'-50'-150,"50"125,0 0,0 0,0 0,0 0,0 0,-25 25,0 0,0 125,0 0,25 125,0 0,0 25,0 0,0-100,0 0,0-75,0 0,-25-75,0 0,-25-25,0 0,0-50,0 0,25 0,0 0,25 0,0 0,25 25,0 0,75 0,0 0,25 0,0 0,-25 50,0 0,-100 25,0 0,-100 100,0 0,-75-25,0 0,0-50,0 0,25-50,0 0,50-25,0 0,25 0,0 0,75-25,0 0,100-25,0 0,50 50,0 0,275-25,0 0,-75 50,0 0,-150 25,0 0,-25 0,0 0,-150-50,0 0,-25 25,0 0,-75-25,0 0,50-25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500 8550,'0'-50,"-25"50,0 0,25-50,0 0,0-25,0 0,25 0,0 0,25 25,0 0,25 0,0 0,25 0,0 0,0 25,0 0,-50 100,0 0,-75 50,0 0,-125 25,0 0,25-25,0 0,50-75,0 0,100-50,0 0,50-50,0 0,50 0,0 0,-25 25,0 0,-75 25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2850 7150,'0'-200,"25"200,0 0,50-50,0 0,0 50,0 0,-50 100,0 0,-50 50,0 0,-50 0,0 0,0-75,0 0,75-50,0 0,50-25,0 0,0 0,0 0,0 50,0 0,-75 25,0 0,-50-50,0 0,0-25,0 0,0-75,0 0,25-50,0 0,0-25,0 0,25 0,0 0,0 100,0 0,25 75,0 0,0 250,0 0,0 25,0 0,-25 50,0 0,0-50,0 0,25-175,0 0,50-100,0 0,-25-125,0 0,50-100,0 0,-50 15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3450 7300,'-50'-50,"50"25,0 0,75-25,0 0,50-25,0 0,0 25,0 0,0 50,0 0,-75 0,0 0,-50 125,0 0,-50 0,0 0,25-75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3300 8450,'-100'0,"75"-25,0 0,25-75,0 0,100 0,0 0,25 50,0 0,-25 25,0 0,-25 25,0 0,-75 75,0 0,-75 25,0 0,-50 25,0 0,50-75,0 0,25-25,0 0,25-25,0 0,75 0,0 0,75-75,0 0,-25 25,0 0,-50 25,0 0,-25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300 46700,'-100'0,"0"0,0 0,50 0,0 0,100-25,0 0,100-25,0 0,0 0,0 0,100 25,0 0,-25 25,0 0,-125 0,0 0,-75 0,0 0,-75 0,0 0,-25 0,0 0,25 25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4300 7300,'0'-100,"0"75,0 0,-25-25,0 0,0 75,0 0,25 175,0 0,0 150,0 0,25 50,0 0,25-50,0 0,0-175,0 0,-50-100,0 0,-50-100,0 0,-125-150,0 0,-25-75,0 0,25-25,0 0,150 20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0250 11750,'0'-50,"25"0,0 0,0 100,0 0,-75 150,0 0,-25-50,0 0,25-75,0 0,100-150,0 0,125-75,0 0,25-25,0 0,-25 50,0 0,-100 100,0 0,-125 0,0 0,0 25,0 0,-50-100,0 0,50 25,0 0,25-25,0 0,0 25,0 0,0 50,0 0,25 100,0 0,0 150,0 0,-25 0,0 0,-25 75,0 0,-75-125,0 0,50-100,0 0,-25-50,0 0,25 0,0 0,50-25,0 0,25-50,0 0,0 25,0 0,250-100,0 0,0 25,0 0,-75 75,0 0,-100 25,0 0,-150 75,0 0,0-25,0 0,0-50,0 0,25 0,0 0,25 0,0 0,0 75,0 0,-50 75,0 0,0-25,0 0,-75 100,0 0,125-150,0 0,-25-25,0 0,25-25,0 0,75-75,0 0,75-100,0 0,-75 100,0 0,75-75,0 0,25 0,0 0,-125 100,0 0,25 0,0 0,0 75,0 0,-50 125,0 0,-75 25,0 0,25-75,0 0,50-75,0 0,25-25,0 0,75-50,0 0,150-125,0 0,200-25,0 0,-150 100,0 0,-200 25,0 0,-75 25,0 0,-250-75,0 0,50 0,0 0,125 5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3900 11150,'0'-50,"25"0,0 0,75 25,0 0,25 25,0 0,-50 50,0 0,-100 150,0 0,-200 75,0 0,-50-25,0 0,75-125,0 0,75-25,0 0,125-125,0 0,125-50,0 0,0 50,0 0,75 50,0 0,-125 150,0 0,-50 25,0 0,0-125,0 0,-25 0,0 0,25-25,0 0,-25-25,0 0,25-75,0 0,-25-50,0 0,50-125,0 0,-25 200,0 0,0-25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4400 12800,'50'-100,"0"100,0 0,-25 0,0 0,50 25,0 0,-50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6950 10450,'50'-50,"-75"150,0 0,-175 150,0 0,50-100,0 0,75-25,0 0,50-100,0 0,50-25,0 0,100-75,0 0,25 25,0 0,-50 0,0 0,-75 50,0 0,-50 100,0 0,-200 100,0 0,0-50,0 0,50-75,0 0,100-25,0 0,50-50,0 0,250-75,0 0,50 25,0 0,-50 25,0 0,0 25,0 0,-125 0,0 0,-225-25,0 0,75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6550 11750,'0'-50,"0"25,0 0,0 75,0 0,-100 175,0 0,-100 25,0 0,25-75,0 0,75-50,0 0,100-100,0 0,-25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5850 13200,'50'0,"-25"75,0 0,-25-50,0 0,0 100,0 0,0 0,0 0,-25 0,0 0,0-75,0 0,0-75,0 0,25 0,0 0,0-25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6250 13000,'150'-50,"-125"25,0 0,100 0,0 0,-50-25,0 0,0 25,0 0,0 0,0 0,-50 25,0 0,0 0,0 0,0 25,0 0,-25 0,0 0,0 100,0 0,-25 100,0 0,25 25,0 0,0-100,0 0,25-75,0 0,0-75,0 0,-50-25,0 0,-75-125,0 0,-25-25,0 0,0 50,0 0,75 75,0 0,25 0,0 0,25 0,0 0,50 25,0 0,25 0,0 0,25 25,0 0,-75 50,0 0,0 25,0 0,-125 25,0 0,75-5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6450 13650,'0'-50,"0"0,0 0,75 25,0 0,0 25,0 0,25 25,0 0,-100 50,0 0,-50 50,0 0,-25-50,0 0,50-5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6300 14300,'-50'0,"25"0,0 0,0 0,0 0,0 0,0 0,75 0,0 0,150-25,0 0,-100-25,0 0,100 0,0 0,-50 0,0 0,-10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250 46400,'-100'-50,"25"-25,0 0,75 50,0 0,0 75,0 0,-25 100,0 0,25 75,0 0,0-50,0 0,0-50,0 0,0-100,0 0,25-50,0 0,-25-50,0 0,0-25,0 0,0 25,0 0,0 25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9300 11200,'100'-50,"-25"50,0 0,0 75,0 0,-100 125,0 0,-50-75,0 0,-25 0,0 0,50-50,0 0,50-50,0 0,100 125,0 0,0 125,0 0,-25 75,0 0,-75-75,0 0,0-125,0 0,-75-75,0 0,-25-75,0 0,-50-175,0 0,-125-275,0 0,225 400,0 0,-25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1950 33100,'-150'0,"100"0,0 0,100 0,0 0,150-50,0 0,-75 0,0 0,0 25,0 0,0 0,0 0,75 0,0 0,50 0,0 0,75 0,0 0,-100 25,0 0,75 0,0 0,-100 0,0 0,50-25,0 0,-25 25,0 0,25 0,0 0,0 0,0 0,-25 0,0 0,25 25,0 0,0 0,0 0,-100 0,0 0,75-25,0 0,-150 25,0 0,75-25,0 0,75 0,0 0,-100 0,0 0,-25 0,0 0,-50 0,0 0,25 25,0 0,-25-25,0 0,0 25,0 0,-50-50,0 0,-25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4800 29400,'0'-50,"0"25,0 0,100-50,0 0,75-75,0 0,100-25,0 0,50 0,0 0,25 50,0 0,-100 25,0 0,-75 50,0 0,25 0,0 0,25 0,0 0,-50 0,0 0,25 0,0 0,-100 0,0 0,-50 50,0 0,-25-25,0 0,0 25,0 0,-75-25,0 0,25 0,0 0,-25 25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9000 26600,'-50'-50,"0"50,0 0,50 25,0 0,25 0,0 0,75 0,0 0,75-25,0 0,-75 25,0 0,0-25,0 0,-50 50,0 0,-75 75,0 0,-75 0,0 0,-25-25,0 0,25-25,0 0,75-50,0 0,75-5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250 25250,'0'-50,"0"25,0 0,0 75,0 0,-25 75,0 0,-50 25,0 0,-25 25,0 0,50-75,0 0,0 0,0 0,50-75,0 0,0 25,0 0,0 75,0 0,25 0,0 0,-25-50,0 0,0-25,0 0,0-25,0 0,-25-25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1800 26500,'0'-50,"25"25,0 0,0-50,0 0,50 25,0 0,0 25,0 0,-25 0,0 0,0 0,0 0,0 25,0 0,0-25,0 0,25 0,0 0,-50 25,0 0,0-25,0 0,0 25,0 0,0 0,0 0,0 0,0 0,0 0,0 0,-25 25,0 0,0 125,0 0,0 250,0 0,0-275,0 0,25 50,0 0,0-125,0 0,0-25,0 0,-75-75,0 0,-25-50,0 0,0 50,0 0,50 25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1900 26850,'0'-50,"0"25,0 0,25 25,0 0,75-25,0 0,0 0,0 0,-25 25,0 0,-50 25,0 0,-25 25,0 0,-75 25,0 0,50-5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1950 27250,'0'-50,"25"50,0 0,25 0,0 0,75 0,0 0,-75 25,0 0,-75 50,0 0,-25-25,0 0,-50 25,0 0,25-25,0 0,0-50,0 0,50 0,0 0,75 0,0 0,50-25,0 0,75 0,0 0,-25 0,0 0,-125 25,0 0,25-25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100 26400,'0'-50,"0"25,0 0,25 25,0 0,0 50,0 0,-25 150,0 0,25-75,0 0,-25-75,0 0,25-5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350 26250,'0'-50,"0"0,0 0,50 25,0 0,50 0,0 0,-25 0,0 0,75-25,0 0,-100 50,0 0,25 0,0 0,-25 0,0 0,-25 0,0 0,0 0,0 0,0 25,0 0,0 25,0 0,-25 0,0 0,0 125,0 0,0 0,0 0,0-25,0 0,0-75,0 0,-25-25,0 0,0-50,0 0,-75 0,0 0,-25-25,0 0,75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050 46750,'50'-200,"-125"200,0 0,-75 125,0 0,0 25,0 0,25-25,0 0,25-75,0 0,75-50,0 0,75-75,0 0,100-25,0 0,75 25,0 0,-100 75,0 0,0-25,0 0,0 25,0 0,125 0,0 0,-225 0,0 0,0-25,0 0,-25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500 27100,'0'-50,"-25"50,0 0,25-50,0 0,0 25,0 0,150 0,0 0,-25 25,0 0,25 0,0 0,-75 0,0 0,-50 50,0 0,-125 25,0 0,0-25,0 0,50-25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150 27650,'-50'0,"50"-25,0 0,100-25,0 0,25 50,0 0,100-25,0 0,-100 0,0 0,0 0,0 0,-100 0,0 0,-25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900 25450,'0'-50,"-25"0,0 0,0 25,0 0,50 25,0 0,0 75,0 0,25 200,0 0,-50-125,0 0,0 100,0 0,50-150,0 0,25-75,0 0,-50-25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200 24950,'-50'0,"25"0,0 0,-25 100,0 0,-75 50,0 0,75-75,0 0,0 0,0 0,25-75,0 0,100-50,0 0,75-25,0 0,50 0,0 0,-50 50,0 0,-100 25,0 0,-100 100,0 0,-100 25,0 0,0 0,0 0,0-75,0 0,125 0,0 0,100-75,0 0,25 0,0 0,0 0,0 0,-25 25,0 0,-100 75,0 0,-75 25,0 0,0 0,0 0,25-50,0 0,50-50,0 0,75 0,0 0,75-25,0 0,-50 25,0 0,-150 150,0 0,-50-50,0 0,-25 0,0 0,25-25,0 0,75-75,0 0,0 25,0 0,100-50,0 0,100-50,0 0,100 25,0 0,25 25,0 0,-25 25,0 0,-150 0,0 0,-50-25,0 0,-25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900 25250,'50'0,"-25"0,0 0,0 50,0 0,0-25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900 25900,'0'50,"0"50,0 0,0 225,0 0,0-100,0 0,0-100,0 0,-25-100,0 0,25-50,0 0,0-25,0 0,0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650 25250,'100'-150,"-75"125,0 0,50-25,0 0,25 0,0 0,0 0,0 0,0 25,0 0,-50 0,0 0,0 25,0 0,-25 0,0 0,-25 25,0 0,25 0,0 0,0 25,0 0,0 50,0 0,-50 125,0 0,0 175,0 0,0-50,0 0,50 0,0 0,25-200,0 0,0-100,0 0,-125-200,0 0,25 50,0 0,-25 0,0 0,0-25,0 0,25 75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450 26350,'0'250,"0"-175,0 0,25-50,0 0,-25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500 26350,'0'-150,"50"75,0 0,0 0,0 0,50 25,0 0,0 25,0 0,25 25,0 0,-50 75,0 0,-50 0,0 0,-100 50,0 0,-75-25,0 0,100-5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600 26650,'0'-100,"25"75,0 0,0-25,0 0,150-25,0 0,-50 75,0 0,-75 0,0 0,-50 75,0 0,-100 25,0 0,50-5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200 44750,'0'-50,"0"25,0 0,50 0,0 0,25 25,0 0,50-50,0 0,0 25,0 0,-50 0,0 0,-50 25,0 0,-50 0,0 0,-50 0,0 0,50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600 27050,'-50'0,"50"-25,0 0,75-25,0 0,75 25,0 0,25 25,0 0,-50 0,0 0,-100 0,0 0,25-25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400 24650,'100'-200,"-100"175,0 0,-50 150,0 0,-100 25,0 0,75-75,0 0,25-25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600 25350,'-50'0,"25"0,0 0,125-25,0 0,100-25,0 0,25 0,0 0,-50 25,0 0,75 25,0 0,-175 0,0 0,-200 50,0 0,75-25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150 25750,'0'150,"25"-100,0 0,-25-25,0 0,0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150 25800,'50'-100,"0"75,0 0,100-50,0 0,-25 50,0 0,-25 25,0 0,-50 0,0 0,-25 75,0 0,-100 50,0 0,-75-25,0 0,100-75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850 26100,'50'-100,"-25"100,0 0,50-25,0 0,100-25,0 0,-25 0,0 0,75 25,0 0,-125 25,0 0,-100 25,0 0,-75 75,0 0,0-75,0 0,25 25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450 26400,'-50'-50,"25"25,0 0,25 0,0 0,100-25,0 0,50 25,0 0,-100 0,0 0,0 25,0 0,-75 25,0 0,-50 50,0 0,25-25,0 0,-25 0,0 0,25-25,0 0,-75 75,0 0,-25 25,0 0,50-75,0 0,75-50,0 0,50 0,0 0,25 0,0 0,50 0,0 0,-50 75,0 0,-50-50,0 0,25 25,0 0,50-50,0 0,25-75,0 0,0-50,0 0,25 0,0 0,-50 25,0 0,-25 50,0 0,-100 50,0 0,-75 75,0 0,-50 25,0 0,75-50,0 0,50-25,0 0,100-25,0 0,0 0,0 0,175 25,0 0,25 75,0 0,-50-25,0 0,-50-25,0 0,-100-50,0 0,25-25,0 0,-75-25,0 0,25 25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550 25300,'100'-50,"0"25,0 0,225-25,0 0,-125 0,0 0,-75 25,0 0,-100 25,0 0,-100-25,0 0,50 0,0 0,-25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900 24450,'0'-50,"-25"50,0 0,0 0,0 0,0 100,0 0,25 125,0 0,0-25,0 0,0-50,0 0,25-100,0 0,0-50,0 0,0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450 24750,'50'-50,"-50"0,0 0,25 75,0 0,-50 125,0 0,-100 50,0 0,75-125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700 44000,'0'-50,"0"-25,0 0,-25 100,0 0,25 150,0 0,-25 0,0 0,-25-75,0 0,50-50,0 0,25-50,0 0,50-75,0 0,-25 75,0 0,-25 0,0 0,-50 75,0 0,-50 25,0 0,-25 25,0 0,0-75,0 0,50-50,0 0,25-25,0 0,50-25,0 0,75-25,0 0,50 0,0 0,25 50,0 0,-50 0,0 0,-50 25,0 0,-75 75,0 0,-100 25,0 0,-50 25,0 0,75-75,0 0,50-50,0 0,0-75,0 0,0 25,0 0,50 100,0 0,-25 50,0 0,-50 0,0 0,-25-50,0 0,25-25,0 0,75-50,0 0,75-50,0 0,0 50,0 0,-50 0,0 0,-50 50,0 0,-25 0,0 0,-25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750 26000,'0'-50,"0"25,0 0,0 0,0 0,25 25,0 0,0 25,0 0,-50 50,0 0,0-25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550 26550,'50'0,"-50"75,0 0,25 0,0 0,-100 50,0 0,50-50,0 0,25-50,0 0,75-25,0 0,75-150,0 0,-50-25,0 0,-50 125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750 25400,'0'-50,"-50"100,0 0,-50 50,0 0,50-25,0 0,25-50,0 0,50-25,0 0,75-50,0 0,-25 0,0 0,75 0,0 0,-75 50,0 0,-75 25,0 0,-25 75,0 0,-150 50,0 0,-25 25,0 0,0-25,0 0,75-75,0 0,100-5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300 26300,'50'-50,"125"0,0 0,-50 50,0 0,50 0,0 0,-100 25,0 0,-75 0,0 0,0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500 27500,'0'-50,"0"0,0 0,0-25,0 0,0 0,0 0,0 25,0 0,50 0,0 0,25 0,0 0,25 50,0 0,25-25,0 0,-25 50,0 0,-75 0,0 0,-75 100,0 0,-100-25,0 0,0-50,0 0,75-25,0 0,50-25,0 0,75 0,0 0,75-25,0 0,0 25,0 0,25 0,0 0,-50 50,0 0,-75-25,0 0,-50-25,0 0,25-5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6950 32200,'0'-50,"0"25,0 0,25 0,0 0,175 0,0 0,-50 25,0 0,25 0,0 0,100 0,0 0,25 0,0 0,-25 25,0 0,25 0,0 0,0-25,0 0,0 0,0 0,-25-25,0 0,-25 0,0 0,25 25,0 0,0 0,0 0,25 0,0 0,75-25,0 0,-75 0,0 0,-50 25,0 0,25 0,0 0,25 0,0 0,50-25,0 0,-50 0,0 0,0 25,0 0,0 0,0 0,0-25,0 0,-25 0,0 0,0 25,0 0,50-25,0 0,0 0,0 0,0 25,0 0,-25-25,0 0,-75 25,0 0,-25 0,0 0,100 0,0 0,25-25,0 0,-25 0,0 0,0 0,0 0,25 0,0 0,25-25,0 0,0-25,0 0,-25 50,0 0,-50 0,0 0,-25 25,0 0,0 0,0 0,25 25,0 0,-50-25,0 0,0 0,0 0,0 0,0 0,25 0,0 0,50 0,0 0,-25 0,0 0,-50 0,0 0,-25 25,0 0,50-25,0 0,0 25,0 0,0-25,0 0,25 0,0 0,50 25,0 0,0-25,0 0,-25 25,0 0,50-25,0 0,50 0,0 0,-50 25,0 0,-25 0,0 0,0-25,0 0,-50 0,0 0,-25 25,0 0,0-25,0 0,50 0,0 0,0 0,0 0,-25 0,0 0,-50 0,0 0,-50 0,0 0,-25 0,0 0,25 0,0 0,-25 0,0 0,-25 0,0 0,-50 0,0 0,25 0,0 0,-25 0,0 0,25 0,0 0,-25 0,0 0,25 0,0 0,75 0,0 0,50 25,0 0,-25-25,0 0,25 25,0 0,-50-25,0 0,25 25,0 0,-25-25,0 0,0 25,0 0,25-25,0 0,-25 0,0 0,50 0,0 0,-25 0,0 0,50 0,0 0,-25 0,0 0,25 0,0 0,-50 25,0 0,-75-25,0 0,-50 0,0 0,-50 0,0 0,25 0,0 0,-25 0,0 0,0 0,0 0,0-25,0 0,-50 25,0 0,-100 50,0 0,0-25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9400 34900,'50'0,"-25"-50,0 0,0 25,0 0,25 50,0 0,25 0,0 0,100-25,0 0,75 0,0 0,100 0,0 0,75-25,0 0,-75 0,0 0,0 0,0 0,-50 50,0 0,25 0,0 0,100-25,0 0,-25 0,0 0,-25 0,0 0,-25-25,0 0,-50 0,0 0,-25 0,0 0,50 25,0 0,0 0,0 0,0-25,0 0,-25 25,0 0,0-25,0 0,0 25,0 0,-50 0,0 0,0 0,0 0,75 0,0 0,25-25,0 0,-75 25,0 0,0 0,0 0,50 0,0 0,-50 0,0 0,-25 0,0 0,200 0,0 0,-125 0,0 0,0 0,0 0,0 0,0 0,-25 0,0 0,0 0,0 0,0-25,0 0,-25 25,0 0,0 0,0 0,50 0,0 0,25 0,0 0,-50 0,0 0,-50 0,0 0,0 25,0 0,25-25,0 0,25 0,0 0,0 0,0 0,25 0,0 0,0 0,0 0,-25 25,0 0,-25 0,0 0,0 0,0 0,-25-25,0 0,25 25,0 0,50-25,0 0,-25 0,0 0,-25 0,0 0,-75 0,0 0,25 0,0 0,-25 0,0 0,200 25,0 0,-150-25,0 0,0 0,0 0,-50 0,0 0,200 25,0 0,-125-25,0 0,25 0,0 0,-100 0,0 0,100 0,0 0,25 25,0 0,-50-25,0 0,-50 0,0 0,100 0,0 0,-100 0,0 0,25 0,0 0,-75 0,0 0,75 0,0 0,0 0,0 0,175 25,0 0,-50 0,0 0,-75-25,0 0,-150 0,0 0,100 0,0 0,-75 0,0 0,150-25,0 0,-125 25,0 0,100 0,0 0,75 0,0 0,-125 0,0 0,0 0,0 0,75-25,0 0,75 25,0 0,50 0,0 0,100 25,0 0,-200 0,0 0,350-25,0 0,-125 0,0 0,-100 0,0 0,250 0,0 0,-125 50,0 0,-75-25,0 0,0 0,0 0,-25-25,0 0,-125 0,0 0,75 25,0 0,100 75,0 0,-250-50,0 0,-175-50,0 0,0 0,0 0,-50-25,0 0,-50 0,0 0,-125 0,0 0,-25 25,0 0,-50-25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350 39200,'0'-150,"100"100,0 0,150 25,0 0,100-75,0 0,25 0,0 0,100 50,0 0,75 25,0 0,125 0,0 0,-75 0,0 0,-25 25,0 0,-75-25,0 0,-25 0,0 0,-125 0,0 0,-100 0,0 0,-100 25,0 0,-25-25,0 0,0 0,0 0,0 25,0 0,0 25,0 0,-100-25,0 0,-75 0,0 0,-75 0,0 0,-25 50,0 0,75-25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400 7200,'-50'-50,"25"50,0 0,25-50,0 0,75 50,0 0,25-25,0 0,50 25,0 0,0-25,0 0,-25 25,0 0,-50 25,0 0,-75 150,0 0,-100 75,0 0,-25 0,0 0,75-100,0 0,0-100,0 0,50-25,0 0,-50-150,0 0,0-100,0 0,50 25,0 0,0 150,0 0,-25-25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200 5850,'50'-200,"-100"250,0 0,-50 200,0 0,-50 50,0 0,-75 50,0 0,75-200,0 0,75-125,0 0,0-25,0 0,50-25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3:5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350 45800,'-150'-250,"100"225,0 0,25 225,0 0,-125 175,0 0,-25-100,0 0,50-150,0 0,100-125,0 0,0 25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050 6600,'250'-150,"-175"150,0 0,-50 100,0 0,0 0,0 0,0-5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000 7550,'50'50,"0"-25,0 0,0 0,0 0,0-25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350 5750,'0'-50,"0"125,0 0,-100 50,0 0,-25 50,0 0,-25-25,0 0,50-25,0 0,100-100,0 0,-25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350 7100,'100'0,"-50"25,0 0,-25 100,0 0,0 125,0 0,-25-100,0 0,0-75,0 0,0-50,0 0,-25-25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300 7450,'0'-50,"0"25,0 0,75-25,0 0,100 0,0 0,-50 0,0 0,-25 25,0 0,-75 0,0 0,-50 5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700 6450,'-50'-150,"25"100,0 0,25 75,0 0,25 175,0 0,0 100,0 0,-25 100,0 0,25-200,0 0,0-125,0 0,-25-50,0 0,50-175,0 0,-25 125,0 0,0-5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550 6100,'-50'0,"25"0,0 0,0 50,0 0,-25 25,0 0,0 75,0 0,-25-50,0 0,50-75,0 0,25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000 6400,'100'-50,"-75"50,0 0,-25 75,0 0,-150 125,0 0,-25 25,0 0,25-50,0 0,0-25,0 0,75-100,0 0,50-25,0 0,100-50,0 0,25-50,0 0,50 0,0 0,-50 50,0 0,0 0,0 0,-50 25,0 0,0 100,0 0,-25 25,0 0,25-25,0 0,-25-75,0 0,25-25,0 0,0-50,0 0,-25 25,0 0,-25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250 6150,'50'50,"-50"0,0 0,25 50,0 0,0-75,0 0,0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650 6200,'0'-50,"0"25,0 0,25 0,0 0,25 0,0 0,50 0,0 0,25 0,0 0,-50 0,0 0,0 25,0 0,-75 50,0 0,-25 50,0 0,-100-25,0 0,25 0,0 0,50-25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400 51050,'-50'-100,"50"50,0 0,0 0,0 0,-50 325,0 0,-50 75,0 0,25 0,0 0,25-125,0 0,25-150,0 0,50-50,0 0,25-75,0 0,0 25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650 6600,'100'-100,"0"0,0 0,50 50,0 0,-100 50,0 0,-25 50,0 0,-75 25,0 0,25-50,0 0,-25 25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700 6850,'0'-50,"-25"25,0 0,25 0,0 0,50 0,0 0,50 0,0 0,0 25,0 0,-75 50,0 0,-25 25,0 0,-100 0,0 0,-50 0,0 0,0 0,0 0,100-50,0 0,25-25,0 0,25-25,0 0,175-75,0 0,50 50,0 0,-75 25,0 0,-75 25,0 0,-50 25,0 0,-75 0,0 0,25 0,0 0,0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050 7250,'-50'0,"25"25,0 0,0 50,0 0,0-25,0 0,100-25,0 0,25-25,0 0,0-75,0 0,-50 25,0 0,-25 0,0 0,-100 50,0 0,-50 50,0 0,0-25,0 0,25 0,0 0,50 25,0 0,-100 25,0 0,25 0,0 0,50-50,0 0,50 0,0 0,75-25,0 0,75 0,0 0,125 25,0 0,75 25,0 0,25 50,0 0,-75 25,0 0,-100-75,0 0,-100-50,0 0,-75-25,0 0,25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750 6250,'50'-50,"0"50,0 0,-25 25,0 0,-25 50,0 0,0-5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700 6900,'-50'0,"50"25,0 0,0 175,0 0,-25-75,0 0,-25 0,0 0,50-25,0 0,0-50,0 0,50-25,0 0,25-25,0 0,0-75,0 0,0-50,0 0,-50 75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550 6750,'50'-100,"0"25,0 0,-50 50,0 0,125-50,0 0,25 25,0 0,0 25,0 0,-50 25,0 0,-100 50,0 0,-75 25,0 0,-100 25,0 0,0-50,0 0,50-25,0 0,50-25,0 0,25 50,0 0,25 75,0 0,-25 50,0 0,25 0,0 0,25-125,0 0,0-150,0 0,0 5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050 5600,'0'-50,"25"0,0 0,0 150,0 0,-100 125,0 0,-50 25,0 0,50-75,0 0,50-75,0 0,25-75,0 0,125-50,0 0,0-50,0 0,50 25,0 0,-25 25,0 0,-75 50,0 0,-100 100,0 0,-175 100,0 0,0-125,0 0,-100 0,0 0,150-75,0 0,50-50,0 0,75-100,0 0,75 50,0 0,75 50,0 0,-25 75,0 0,100 100,0 0,-50-75,0 0,50 0,0 0,0-50,0 0,-75-75,0 0,-125 25,0 0,25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650 6000,'50'0,"-25"0,0 0,-50 25,0 0,-75 100,0 0,-225 75,0 0,175-75,0 0,-25 0,0 0,150-100,0 0,50-25,0 0,75-75,0 0,175-50,0 0,-50 75,0 0,-75 0,0 0,-75-25,0 0,-75 50,0 0,-25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050 5900,'0'-50,"-25"0,0 0,0 100,0 0,0 175,0 0,0 25,0 0,-50 125,0 0,50-150,0 0,25-150,0 0,25-50,0 0,50-75,0 0,25-125,0 0,25-50,0 0,0 100,0 0,-75 125,0 0,50 100,0 0,-25 75,0 0,0-25,0 0,25-75,0 0,0-75,0 0,-50-25,0 0,0-50,0 0,-25 25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550 6050,'0'-50,"0"25,0 0,0 100,0 0,0 100,0 0,-25-50,0 0,25-50,0 0,25-100,0 0,0 0,0 0,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650 51550,'50'-200,"-50"75,0 0,-25 0,0 0,-50 75,0 0,-25 50,0 0,-50 150,0 0,25 50,0 0,0 200,0 0,100-150,0 0,150-150,0 0,150-200,0 0,75-250,0 0,-200 125,0 0,-150 100,0 0,-150 0,0 0,-50 50,0 0,125 25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850 5250,'0'-100,"50"50,0 0,-25 25,0 0,-50 150,0 0,-100 125,0 0,-75 150,0 0,-25 50,0 0,100-175,0 0,75-150,0 0,50-100,0 0,50-125,0 0,-25 75,0 0,0-25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000 6900,'300'-150,"-225"150,0 0,50 25,0 0,-75 50,0 0,-50 0,0 0,-150 125,0 0,-25-50,0 0,-25-50,0 0,100-100,0 0,75 0,0 0,50-25,0 0,125-50,0 0,75 50,0 0,0 25,0 0,-25 25,0 0,-100 25,0 0,-25-75,0 0,-75-25,0 0,25 25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600 5850,'100'-50,"0"0,0 0,175 50,0 0,-75 0,0 0,-175 75,0 0,-50-50,0 0,-25 25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750 6650,'50'-100,"25"50,0 0,25-25,0 0,-25 50,0 0,-50 50,0 0,-50 50,0 0,-100 50,0 0,50-50,0 0,25-50,0 0,50 0,0 0,0-50,0 0,75 0,0 0,0-25,0 0,-25 50,0 0,-50 25,0 0,-125 125,0 0,-25 0,0 0,50-75,0 0,25-75,0 0,100-25,0 0,125-75,0 0,50 0,0 0,-75 25,0 0,-100 50,0 0,25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600 5000,'0'-100,"-25"25,0 0,0 75,0 0,25 150,0 0,50 225,0 0,25 125,0 0,25-175,0 0,50-175,0 0,-75-125,0 0,25-50,0 0,-25-100,0 0,-75 25,0 0,0-50,0 0,-50 75,0 0,-25 100,0 0,-75 50,0 0,-75 25,0 0,25-25,0 0,75-50,0 0,75-75,0 0,25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200 5500,'100'-50,"-25"25,0 0,0 100,0 0,-50-5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200 6000,'50'0,"-50"75,0 0,0 75,0 0,-25-50,0 0,25-25,0 0,100-100,0 0,-75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950 4950,'50'-200,"-50"175,0 0,25 0,0 0,-25 50,0 0,-75 300,0 0,-100 125,0 0,-25 25,0 0,50-150,0 0,100-175,0 0,50-100,0 0,25-75,0 0,25-25,0 0,-25 25,0 0,0-25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250 6650,'50'-50,"-50"25,0 0,25 25,0 0,-25 25,0 0,0 0,0 0,-25 0,0 0,0 25,0 0,-25-25,0 0,-100 175,0 0,125-150,0 0,-25-25,0 0,25 0,0 0,-25 100,0 0,75-125,0 0,150 0,0 0,100-75,0 0,-200 50,0 0,50 0,0 0,0 25,0 0,-50-25,0 0,-25 25,0 0,-25 0,0 0,0-25,0 0,-25 0,0 0,-50 0,0 0,0-25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800 6550,'0'-50,"0"25,0 0,0 0,0 0,0 50,0 0,-25 25,0 0,0 75,0 0,0 75,0 0,-25 0,0 0,25 0,0 0,0-150,0 0,25 200,0 0,0-150,0 0,0-75,0 0,0-125,0 0,0-50,0 0,-25 10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500 49250,'0'-50,"0"25,0 0,-75 200,0 0,-100 425,0 0,25-75,0 0,100-175,0 0,50-200,0 0,50-125,0 0,100-125,0 0,25-125,0 0,-25 100,0 0,-25 75,0 0,-100 50,0 0,25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500 44600,'200'-550,"-225"700,0 0,-100 150,0 0,-50 100,0 0,0 25,0 0,75-175,0 0,50-100,0 0,50-100,0 0,125-150,0 0,75-125,0 0,0 50,0 0,-125 125,0 0,25-50,0 0,125-75,0 0,-25 25,0 0,75-50,0 0,-125 50,0 0,-125 100,0 0,0 50,0 0,-50-25,0 0,-100 25,0 0,25 25,0 0,-150 25,0 0,-75-25,0 0,25 25,0 0,50 0,0 0,125 0,0 0,-125 25,0 0,175-50,0 0,125 0,0 0,25-25,0 0,125 75,0 0,75 75,0 0,-25 100,0 0,-75-100,0 0,0-25,0 0,0 0,0 0,-25-75,0 0,-125-25,0 0,0-25,0 0,-25-100,0 0,-25-25,0 0,-100-125,0 0,0-175,0 0,25 150,0 0,0 0,0 0,-100-25,0 0,75 200,0 0,50 50,0 0,25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450 45100,'0'50,"-50"50,0 0,-75 50,0 0,25-25,0 0,25-50,0 0,75-5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850 46050,'100'0,"-25"0,0 0,25 0,0 0,100 100,0 0,50 0,0 0,-200-75,0 0,0 0,0 0,25 0,0 0,0 0,0 0,-25 0,0 0,-25-25,0 0,0 0,0 0,0 0,0 0,0 0,0 0,-25-25,0 0,0-25,0 0,0 25,0 0,-50-75,0 0,-75-100,0 0,50 150,0 0,25 25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100 45400,'0'-150,"0"100,0 0,25 25,0 0,100 0,0 0,-100 25,0 0,25 0,0 0,-100 150,0 0,0-50,0 0,-75 50,0 0,25 0,0 0,-25 0,0 0,25-50,0 0,0 0,0 0,-25 0,0 0,75-75,0 0,100-100,0 0,150-125,0 0,125-50,0 0,0 50,0 0,-150 175,0 0,-150 25,0 0,-25 50,0 0,0 0,0 0,0 0,0 0,0-25,0 0,25-25,0 0,0 25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600 44450,'50'-50,"-50"75,0 0,-100 150,0 0,0-25,0 0,0-25,0 0,100-75,0 0,25-50,0 0,0-25,0 0,25 25,0 0,25-50,0 0,-25 25,0 0,-25 25,0 0,25-25,0 0,-25 0,0 0,25 25,0 0,-25 0,0 0,0 0,0 0,-25 25,0 0,-25 25,0 0,-25 0,0 0,25-25,0 0,0 0,0 0,0 25,0 0,0-25,0 0,0 0,0 0,0 0,0 0,50 0,0 0,50-50,0 0,-50 0,0 0,25 25,0 0,0 0,0 0,-25 0,0 0,0 0,0 0,0 0,0 0,0 0,0 0,-25 25,0 0,0 25,0 0,-25 0,0 0,0 0,0 0,-75 50,0 0,50-25,0 0,-25-25,0 0,-25 25,0 0,50-25,0 0,-25 0,0 0,0 0,0 0,50-25,0 0,0 0,0 0,-25 0,0 0,200-150,0 0,-75 75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550 45100,'50'-50,"-50"25,0 0,50-100,0 0,25 75,0 0,-25 25,0 0,-25 0,0 0,0 25,0 0,-25 25,0 0,-25 25,0 0,-250 350,0 0,200-250,0 0,25-75,0 0,50-25,0 0,-25-25,0 0,50-75,0 0,0-25,0 0,0 0,0 0,25 0,0 0,-25 25,0 0,25 0,0 0,-25 0,0 0,0 50,0 0,25-25,0 0,-25 25,0 0,25 0,0 0,-25 0,0 0,50 25,0 0,-75 0,0 0,25 50,0 0,-50-25,0 0,-25 0,0 0,-25 25,0 0,0-50,0 0,50-25,0 0,0 0,0 0,25 25,0 0,-100 225,0 0,50-150,0 0,-75 50,0 0,75-100,0 0,25-25,0 0,100-75,0 0,25 0,0 0,50 0,0 0,25 25,0 0,-150 50,0 0,50 25,0 0,0 0,0 0,-50-25,0 0,0 25,0 0,0-25,0 0,0-25,0 0,0-75,0 0,-25 50,0 0,0-25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550 44750,'0'-50,"25"25,0 0,-25 0,0 0,50 25,0 0,-25 0,0 0,-25 25,0 0,0 0,0 0,0 0,0 0,0 0,0 0,0 25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300 45300,'0'-50,"0"25,0 0,-25 25,0 0,50 25,0 0,-25 50,0 0,-50 50,0 0,25-50,0 0,0 50,0 0,0 0,0 0,25-75,0 0,0 25,0 0,25-25,0 0,0-25,0 0,0 0,0 0,0 0,0 0,25-25,0 0,-25 0,0 0,0 0,0 0,25-50,0 0,-25-75,0 0,-25 50,0 0,25-25,0 0,0 5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150 44800,'50'-50,"0"-25,0 0,0 50,0 0,-25 0,0 0,0 25,0 0,25 0,0 0,-25-25,0 0,0 25,0 0,25-25,0 0,-25 25,0 0,25 0,0 0,-25 0,0 0,0 0,0 0,-50 25,0 0,25 0,0 0,-50 0,0 0,0 25,0 0,0-25,0 0,0 25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200 45200,'0'-50,"0"25,0 0,75-25,0 0,-25 25,0 0,-25 25,0 0,25-25,0 0,0 0,0 0,25 0,0 0,-50 25,0 0,25-2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63600 34250,'50'-50,"0"-25,0 0,-50 50,0 0,125-25,0 0,-100 75,0 0,-100 100,0 0,-50 25,0 0,-50-25,0 0,0 25,0 0,50-50,0 0,50-50,0 0,50-50,0 0,75-25,0 0,125-25,0 0,50 0,0 0,0 0,0 0,-50 0,0 0,-100 25,0 0,-50 0,0 0,-25 0,0 0,-25 0,0 0,0 25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200 51800,'200'-200,"-150"125,0 0,0 0,0 0,-50 0,0 0,-50 25,0 0,-75 25,0 0,-50 175,0 0,25 100,0 0,75-25,0 0,75-75,0 0,100-125,0 0,75-150,0 0,75-125,0 0,-150 100,0 0,-25 0,0 0,-75 75,0 0,-25 75,0 0,-75 100,0 0,0 175,0 0,50 125,0 0,25-50,0 0,75-175,0 0,0-50,0 0,-75-75,0 0,-75-50,0 0,-100-25,0 0,-50-75,0 0,100-25,0 0,100 50,0 0,100-25,0 0,175-50,0 0,150 50,0 0,25 75,0 0,-125 25,0 0,-225 50,0 0,-150-50,0 0,-100-25,0 0,150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600 44400,'0'-50,"-25"25,0 0,25 0,0 0,0 0,0 0,0-25,0 0,0 150,0 0,-25 100,0 0,-100 25,0 0,100-150,0 0,-50 0,0 0,50-50,0 0,50-75,0 0,75 0,0 0,50 0,0 0,150-25,0 0,-250 50,0 0,-25 25,0 0,0 25,0 0,-50 25,0 0,-50 25,0 0,0-25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450 45750,'-50'-50,"0"50,0 0,25 25,0 0,25 0,0 0,0 50,0 0,0 25,0 0,0 0,0 0,0-25,0 0,-25 25,0 0,25-25,0 0,0-25,0 0,-25-25,0 0,0-50,0 0,25-25,0 0,-25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200 45900,'50'-50,"-25"-25,0 0,100 0,0 0,-50 25,0 0,50 25,0 0,-50 25,0 0,-50-25,0 0,25 25,0 0,-25 0,0 0,0 25,0 0,-25 25,0 0,0 75,0 0,-25 100,0 0,25 0,0 0,0-75,0 0,25-100,0 0,0-25,0 0,-25-50,0 0,-125-100,0 0,-100-75,0 0,150 125,0 0,25 25,0 0,50 25,0 0,25-75,0 0,75 50,0 0,75 50,0 0,-75 0,0 0,-75 25,0 0,-75 75,0 0,-125 50,0 0,50-50,0 0,50-75,0 0,50-25,0 0,75 0,0 0,75 0,0 0,25-25,0 0,-25 0,0 0,-75 0,0 0,-25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350 44650,'150'-100,"-25"75,0 0,25 0,0 0,-125 0,0 0,25 25,0 0,-25 0,0 0,-25-25,0 0,0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950 43550,'0'-100,"0"75,0 0,0 150,0 0,0 25,0 0,0 25,0 0,-25 0,0 0,25-25,0 0,0-50,0 0,0 0,0 0,0-25,0 0,0-50,0 0,0 0,0 0,0-75,0 0,0 0,0 0,25-25,0 0,-25-25,0 0,0 50,0 0,0-25,0 0,0 25,0 0,0 0,0 0,0 25,0 0,0 0,0 0,-25 25,0 0,-25 0,0 0,-25 50,0 0,0 25,0 0,0 0,0 0,0 0,0 0,25-25,0 0,0 0,0 0,50-25,0 0,25-25,0 0,50-25,0 0,0 0,0 0,25-25,0 0,25 0,0 0,0 0,0 0,-50 25,0 0,-25 0,0 0,-25 25,0 0,0 0,0 0,0-25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500 44650,'0'-50,"25"25,0 0,-25 0,0 0,100-25,0 0,0 0,0 0,-25 0,0 0,-50 50,0 0,0-25,0 0,-25 0,0 0,-25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950 43800,'-50'-50,"50"25,0 0,-25 0,0 0,-25 25,0 0,25 100,0 0,0 125,0 0,25 0,0 0,0-75,0 0,25-75,0 0,25-75,0 0,25-100,0 0,-50 25,0 0,-25-50,0 0,0 75,0 0,0 25,0 0,-75 50,0 0,-50 100,0 0,-25 0,0 0,50-50,0 0,75-50,0 0,75-25,0 0,25-50,0 0,175-25,0 0,-225 75,0 0,-50 50,0 0,-50 0,0 0,0 0,0 0,25 0,0 0,25-25,0 0,-75 25,0 0,75-25,0 0,0 0,0 0,-50 0,0 0,50-25,0 0,0 25,0 0,0-25,0 0,50 0,0 0,0-25,0 0,0 0,0 0,0 0,0 0,50 0,0 0,-25 0,0 0,0 0,0 0,50 0,0 0,-75 25,0 0,25-25,0 0,-25 0,0 0,0 25,0 0,0 0,0 0,-50 0,0 0,-25 50,0 0,0 0,0 0,0 0,0 0,25 100,0 0,25-125,0 0,0 0,0 0,0 50,0 0,0-50,0 0,25 0,0 0,0 0,0 0,25-25,0 0,-25-25,0 0,75-125,0 0,-100 125,0 0,0 0,0 0,-25 25,0 0,0 0,0 0,-50 0,0 0,25 0,0 0,-25 25,0 0,50 0,0 0,0-25,0 0,-50 25,0 0,25 0,0 0,-25 0,0 0,0 0,0 0,0 25,0 0,50-25,0 0,-25 0,0 0,0 25,0 0,0-50,0 0,25 25,0 0,0 0,0 0,0 0,0 0,0-25,0 0,50 0,0 0,0 0,0 0,25-25,0 0,25 0,0 0,-25 25,0 0,0 0,0 0,25-25,0 0,0 25,0 0,0 0,0 0,0 0,0 0,0 25,0 0,25-25,0 0,0 25,0 0,-25 0,0 0,25 25,0 0,-50-25,0 0,50 0,0 0,-50 0,0 0,25 0,0 0,-25 0,0 0,0 0,0 0,0 0,0 0,-25 0,0 0,0-25,0 0,25 25,0 0,0-25,0 0,-25-25,0 0,-25-25,0 0,0 25,0 0,-25-25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250 51150,'50'0,"-50"-25,0 0,25 25,0 0,100 0,0 0,0 0,0 0,-25-25,0 0,25 25,0 0,25 0,0 0,-25 0,0 0,25 0,0 0,0 0,0 0,-25-25,0 0,50 25,0 0,-25 0,0 0,0 0,0 0,-25-25,0 0,-25 25,0 0,0 0,0 0,50 0,0 0,25 0,0 0,-50 0,0 0,0 0,0 0,-25 0,0 0,25-25,0 0,25 25,0 0,25-25,0 0,-50 25,0 0,0 0,0 0,25 0,0 0,25 0,0 0,-25 0,0 0,-25-25,0 0,-25 25,0 0,25 0,0 0,25 0,0 0,25 0,0 0,-25 0,0 0,-25 0,0 0,-100 0,0 0,100 0,0 0,50 25,0 0,0-25,0 0,0 25,0 0,-25-25,0 0,-25 0,0 0,25 0,0 0,0 0,0 0,-50 0,0 0,0 0,0 0,0 0,0 0,0 0,0 0,50-25,0 0,50 25,0 0,25 0,0 0,25 0,0 0,-50 0,0 0,-25 0,0 0,0 0,0 0,0 25,0 0,0-25,0 0,-75 0,0 0,-25 0,0 0,-25 25,0 0,0-25,0 0,50 0,0 0,50 0,0 0,0 0,0 0,-25 0,0 0,25 0,0 0,-25 0,0 0,0 0,0 0,0 0,0 0,0 0,0 0,25 0,0 0,0 0,0 0,-50 0,0 0,0 0,0 0,50 0,0 0,-25 0,0 0,0 0,0 0,0 0,0 0,-25 0,0 0,-25 0,0 0,0 0,0 0,25 0,0 0,-25 0,0 0,-25 0,0 0,-25 0,0 0,-25-25,0 0,-100 100,0 0,25-5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000 56000,'50'-50,"-50"25,0 0,75 0,0 0,-50 25,0 0,25 0,0 0,0 25,0 0,25-25,0 0,50 0,0 0,-50 0,0 0,25-25,0 0,25 25,0 0,25 25,0 0,-50-50,0 0,50 0,0 0,0-25,0 0,25 50,0 0,-75 0,0 0,25 0,0 0,0 0,0 0,0 0,0 0,0 0,0 0,0 0,0 0,-25 0,0 0,0 0,0 0,25 0,0 0,25 0,0 0,-50 0,0 0,0 50,0 0,0 0,0 0,0-50,0 0,0 0,0 0,-25 0,0 0,50 0,0 0,-25 0,0 0,0 0,0 0,25 0,0 0,25 0,0 0,-25 0,0 0,-25-25,0 0,25 25,0 0,0 0,0 0,0 0,0 0,-25 0,0 0,0 0,0 0,25 0,0 0,-25 0,0 0,0 0,0 0,-25 0,0 0,25 0,0 0,0 25,0 0,25-25,0 0,0 0,0 0,25 0,0 0,-25 0,0 0,0 0,0 0,25 0,0 0,0 0,0 0,-25 0,0 0,-25 0,0 0,0 0,0 0,0 0,0 0,50 0,0 0,0 0,0 0,50 0,0 0,-25-25,0 0,-75 25,0 0,-25-25,0 0,25 25,0 0,0 0,0 0,100 0,0 0,-100-25,0 0,25 25,0 0,50 0,0 0,-50 0,0 0,-25 0,0 0,50 0,0 0,-25-25,0 0,-50 25,0 0,50 0,0 0,25 0,0 0,-50 0,0 0,-25 0,0 0,50 0,0 0,-25 0,0 0,0 0,0 0,-25 0,0 0,-50 0,0 0,100 0,0 0,-50 0,0 0,50 0,0 0,-25 0,0 0,0 0,0 0,-25 0,0 0,50 0,0 0,-25 0,0 0,-50 0,0 0,50 25,0 0,0-25,0 0,25 25,0 0,0-25,0 0,-25 0,0 0,-50 0,0 0,50 0,0 0,-25 0,0 0,0 0,0 0,25 25,0 0,-25-25,0 0,-25 0,0 0,0 0,0 0,25 0,0 0,-25 0,0 0,25 0,0 0,25 0,0 0,-75 0,0 0,0 0,0 0,0 0,0 0,0 0,0 0,0 0,0 0,0-25,0 0,-175 175,0 0,75-10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500 58600,'50'-50,"-25"50,0 0,75-25,0 0,-25 25,0 0,-25 0,0 0,0 0,0 0,50 25,0 0,100-50,0 0,-25-25,0 0,-50 25,0 0,-25 25,0 0,-25 25,0 0,0-25,0 0,-25 0,0 0,0 0,0 0,0 0,0 0,0 0,0 0,25 0,0 0,0 0,0 0,-25-25,0 0,-25 25,0 0,0 0,0 0,0 0,0 0,25-25,0 0,0 25,0 0,-25 0,0 0,-25-25,0 0,100 100,0 0,-50-25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750 50900,'0'-100,"50"50,0 0,75 0,0 0,-25 25,0 0,50 175,0 0,-150 75,0 0,-125 0,0 0,-125 50,0 0,0-75,0 0,75-125,0 0,100-100,0 0,50-25,0 0,100-25,0 0,75 25,0 0,125 25,0 0,0-25,0 0,-25 50,0 0,-200-25,0 0,0 25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950 6100,'0'-50,"-25"25,0 0,-100-100,0 0,-50-175,0 0,100 225,0 0,-200-125,0 0,-50 75,0 0,-75 25,0 0,-25 50,0 0,25 0,0 0,75 50,0 0,0 125,0 0,0 100,0 0,25 100,0 0,25 25,0 0,25 75,0 0,125 50,0 0,100-225,0 0,125 100,0 0,25-150,0 0,175 75,0 0,25-125,0 0,125-75,0 0,50 0,0 0,0-75,0 0,-25-50,0 0,-175-50,0 0,125-50,0 0,-175 25,0 0,-50 0,0 0,-25-25,0 0,-50-25,0 0,-25 25,0 0,0-100,0 0,-100 50,0 0,-75 0,0 0,-100-200,0 0,125 300,0 0,-25-25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750 5850,'-50'0,"-50"-100,0 0,25-25,0 0,-25-25,0 0,-150-75,0 0,-75 50,0 0,-50 25,0 0,50 25,0 0,-150 25,0 0,0 50,0 0,-25 100,0 0,100 200,0 0,25 75,0 0,100 125,0 0,175-125,0 0,50 200,0 0,75-50,0 0,100-100,0 0,175 75,0 0,50-225,0 0,75-100,0 0,175-125,0 0,-325-25,0 0,50-25,0 0,-100-25,0 0,100-50,0 0,-100 0,0 0,-25 0,0 0,0 0,0 0,0 0,0 0,-50-25,0 0,-50-25,0 0,50-125,0 0,-100 75,0 0,-50-25,0 0,-175-50,0 0,75 100,0 0,25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650 11300,'0'100,"25"-75,0 0,-25 75,0 0,25 50,0 0,0-125,0 0,0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950 11300,'0'-100,"125"0,0 0,0 50,0 0,50 25,0 0,-100 25,0 0,25 25,0 0,-50 75,0 0,-75 25,0 0,-125 25,0 0,100-125,0 0,0 25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200 11500,'0'-100,"50"25,0 0,100 50,0 0,-50 25,0 0,-50 100,0 0,-150 50,0 0,25-10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850 12200,'0'-50,"0"25,0 0,100 0,0 0,50 0,0 0,-25 25,0 0,0 0,0 0,-150 50,0 0,0-25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650 12200,'-150'100,"25"-25,0 0,25 50,0 0,50-50,0 0,25-75,0 0,50 0,0 0,25-50,0 0,100-50,0 0,50 50,0 0,-50 25,0 0,-50 25,0 0,-50 50,0 0,-25 100,0 0,-25 50,0 0,-50 25,0 0,0-25,0 0,0-100,0 0,25-100,0 0,-50-100,0 0,25-50,0 0,-25-100,0 0,50 175,0 0,0 50,0 0,0 0,0 0,-25 25,0 0,-50 75,0 0,50-25,0 0,25-25,0 0,100-25,0 0,75-75,0 0,25 0,0 0,-75 50,0 0,-50 25,0 0,-150 150,0 0,-100 100,0 0,25-100,0 0,75-125,0 0,75-75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700 10800,'0'-50,"25"0,0 0,25 25,0 0,-50 100,0 0,-50 100,0 0,-100 25,0 0,25 0,0 0,50-100,0 0,50-75,0 0,75-50,0 0,75-125,0 0,100-25,0 0,-25 75,0 0,-100 100,0 0,-50 0,0 0,-75 125,0 0,-75 0,0 0,-50 0,0 0,0-25,0 0,50-50,0 0,75-50,0 0,100-50,0 0,75 0,0 0,25-25,0 0,-150 75,0 0,-25 25,0 0,-100 75,0 0,-75 75,0 0,50-75,0 0,75-75,0 0,50 0,0 0,25-50,0 0,100-50,0 0,50 0,0 0,-50 25,0 0,-75 50,0 0,-50-25,0 0,-50 25,0 0,50-25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100 12300,'-50'-50,"25"50,0 0,0-25,0 0,25 50,0 0,-50 125,0 0,25 75,0 0,25-50,0 0,25-75,0 0,25-75,0 0,75-75,0 0,-25-100,0 0,-25-25,0 0,-50 125,0 0,0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950 11750,'0'-50,"25"25,0 0,75-25,0 0,50 0,0 0,25 0,0 0,-50 25,0 0,-75 0,0 0,-75 0,0 0,-25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050 51750,'50'-200,"-25"200,0 0,-25-125,0 0,-50 50,0 0,-50 0,0 0,-50 50,0 0,0 75,0 0,50 125,0 0,50 50,0 0,25-125,0 0,75 0,0 0,100-100,0 0,25-125,0 0,0-25,0 0,-100 25,0 0,-50 75,0 0,-25 25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150 11000,'-50'0,"50"150,0 0,0 100,0 0,25-150,0 0,0-50,0 0,25-75,0 0,0-125,0 0,25-25,0 0,0 25,0 0,-25 75,0 0,-25 75,0 0,-25 75,0 0,-75 100,0 0,-50 50,0 0,-25-50,0 0,25-75,0 0,50-50,0 0,50-50,0 0,50 0,0 0,100-100,0 0,125 25,0 0,25 25,0 0,-100 75,0 0,-100 0,0 0,-50 25,0 0,-175 0,0 0,50 0,0 0,25-25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050 12950,'0'50,"75"125,0 0,-25 0,0 0,-50-125,0 0,25-75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500 12800,'200'-50,"-100"50,0 0,50-25,0 0,0 25,0 0,-75 25,0 0,-75 75,0 0,-125 25,0 0,0-50,0 0,50 0,0 0,0-5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450 13400,'0'-100,"50"25,0 0,100 25,0 0,-25 50,0 0,-50 0,0 0,-50 50,0 0,-125 75,0 0,50-100,0 0,0 25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100 14050,'0'-50,"25"0,0 0,100 0,0 0,100 25,0 0,-50 25,0 0,-75-25,0 0,-75 0,0 0,0 25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000 23700,'0'-50,"-50"50,0 0,25 50,0 0,75 0,0 0,25-50,0 0,50 25,0 0,25-25,0 0,25 0,0 0,-75 50,0 0,-75-50,0 0,100 0,0 0,75 0,0 0,-25-25,0 0,25 0,0 0,-50 25,0 0,-25-25,0 0,0 25,0 0,0-25,0 0,0 25,0 0,-100 0,0 0,100 0,0 0,75-25,0 0,-25 25,0 0,0-25,0 0,0 25,0 0,-50 0,0 0,25 0,0 0,0 0,0 0,0 0,0 0,0 0,0 0,-25 0,0 0,0 0,0 0,0 0,0 0,25 0,0 0,-25 0,0 0,-25 0,0 0,0 25,0 0,0-25,0 0,25 0,0 0,-50-25,0 0,0 0,0 0,-25 25,0 0,-25 0,0 0,0 0,0 0,-75 0,0 0,-25 0,0 0,0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700 28950,'-50'0,"25"-25,0 0,75 25,0 0,50 25,0 0,25-25,0 0,50 0,0 0,-50-25,0 0,0 25,0 0,0 0,0 0,25 0,0 0,0 0,0 0,-25 25,0 0,0-25,0 0,25 25,0 0,-25 0,0 0,25-25,0 0,0 25,0 0,25-25,0 0,0 0,0 0,-25-25,0 0,0 25,0 0,-25 0,0 0,0 0,0 0,-50 0,0 0,-50 0,0 0,0-25,0 0,-125 50,0 0,0-25,0 0,25 25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400 34500,'-50'0,"0"-25,0 0,25 25,0 0,75 0,0 0,25-25,0 0,75 0,0 0,-25 25,0 0,-25 0,0 0,50 0,0 0,0 0,0 0,0 0,0 0,25 0,0 0,0 0,0 0,-25 0,0 0,-25 0,0 0,25 0,0 0,-75 0,0 0,75-25,0 0,-50 25,0 0,25-25,0 0,25 25,0 0,-25 0,0 0,0 0,0 0,25 0,0 0,-50 0,0 0,50 0,0 0,-75 0,0 0,0 25,0 0,0-25,0 0,-25 25,0 0,-25-25,0 0,-75 25,0 0,-125 0,0 0,100-25,0 0,25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100 39400,'0'-50,"50"25,0 0,100 25,0 0,0 25,0 0,125-25,0 0,-50 25,0 0,0-25,0 0,0 0,0 0,-25 25,0 0,25 25,0 0,-50-50,0 0,-75 0,0 0,75 0,0 0,-75 0,0 0,-25-25,0 0,25 25,0 0,-25 0,0 0,-25 0,0 0,-25 0,0 0,25 0,0 0,0 0,0 0,-25 0,0 0,25 0,0 0,-25 0,0 0,0 0,0 0,150 0,0 0,-75-25,0 0,75 0,0 0,-100 0,0 0,-25 25,0 0,0 0,0 0,75 0,0 0,75 0,0 0,-100-25,0 0,-25 25,0 0,0-25,0 0,50 25,0 0,-75 0,0 0,125 0,0 0,-50 0,0 0,0-25,0 0,-25 25,0 0,-50 0,0 0,125 50,0 0,-25-25,0 0,-25-25,0 0,-50 0,0 0,-50 0,0 0,0 0,0 0,75 0,0 0,50 25,0 0,0 0,0 0,-25 0,0 0,50 0,0 0,-50 0,0 0,25 0,0 0,-25-25,0 0,75 50,0 0,-25-25,0 0,0 0,0 0,-25 0,0 0,25-25,0 0,0 0,0 0,0 25,0 0,-25 0,0 0,0 0,0 0,-50 0,0 0,-50 0,0 0,-50 25,0 0,-100-25,0 0,-100-75,0 0,125-5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650 44050,'0'50,"-25"0,0 0,0-50,0 0,50 0,0 0,175 0,0 0,75-50,0 0,125-25,0 0,100 75,0 0,-25 25,0 0,-25 0,0 0,-75-25,0 0,-125 0,0 0,-100 0,0 0,-100 0,0 0,-100 0,0 0,-75-100,0 0,100 5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900 50100,'50'-100,"-25"50,0 0,25-100,0 0,-25 125,0 0,-75 250,0 0,-75 200,0 0,-25-50,0 0,75-150,0 0,75-125,0 0,100-75,0 0,100-50,0 0,0-50,0 0,0-25,0 0,-75 0,0 0,-25 0,0 0,-50 0,0 0,-50 0,0 0,-75 25,0 0,-75 100,0 0,-50 175,0 0,75 25,0 0,100-75,0 0,25-75,0 0,100-50,0 0,50-150,0 0,0-25,0 0,-50 50,0 0,-50 0,0 0,-25 75,0 0,-75 100,0 0,-50 300,0 0,75-50,0 0,25-75,0 0,0-125,0 0,-25 0,0 0,-75-75,0 0,-75-50,0 0,-25-25,0 0,50-50,0 0,125-25,0 0,100-50,0 0,125 0,0 0,100 100,0 0,75 50,0 0,-150 25,0 0,-150-25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000 9700,'0'-50,"-25"50,0 0,125-100,0 0,100 50,0 0,-125 50,0 0,50-25,0 0,0 25,0 0,0 50,0 0,-75 125,0 0,-50 75,0 0,-75-25,0 0,25-75,0 0,50-50,0 0,-25-75,0 0,-25-75,0 0,-25-75,0 0,50 25,0 0,0 5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200 8400,'0'-100,"0"75,0 0,0-25,0 0,-50 75,0 0,-50 150,0 0,-25 75,0 0,-100 200,0 0,100-275,0 0,-75-25,0 0,50-150,0 0,125 0,0 0,-25-25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750 8900,'50'-100,"0"50,0 0,75 75,0 0,-100 50,0 0,-25-50,0 0,25 25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550 10050,'50'50,"25"-50,0 0,0 0,0 0,25 0,0 0,-75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050 8000,'0'100,"0"25,0 0,-125 125,0 0,-75 50,0 0,0-25,0 0,150-200,0 0,25-5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350 9700,'50'0,"25"50,0 0,-50 125,0 0,0-50,0 0,-25 0,0 0,0-25,0 0,-50-25,0 0,25-50,0 0,0-25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050 10300,'100'-150,"25"75,0 0,-100 75,0 0,125-50,0 0,25 0,0 0,-75 25,0 0,-75 25,0 0,-75-25,0 0,-50 25,0 0,50-25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600 9350,'-50'-50,"50"0,0 0,-25 50,0 0,25 25,0 0,-25 250,0 0,-25 25,0 0,25-75,0 0,25-150,0 0,50-75,0 0,0-25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950 8800,'50'-100,"-25"125,0 0,-50 150,0 0,-75 75,0 0,-50 25,0 0,50-150,0 0,75-100,0 0,25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650 9550,'50'-150,"-25"150,0 0,-100 125,0 0,-50 50,0 0,-100 150,0 0,75-125,0 0,50-50,0 0,100-100,0 0,25-50,0 0,100-100,0 0,100-50,0 0,-75 75,0 0,25 25,0 0,-125 50,0 0,-50 75,0 0,0 50,0 0,25 0,0 0,25 0,0 0,-25-75,0 0,25-75,0 0,-50-50,0 0,25 5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1:54:2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350 24850,'100'-50,"-100"25,0 0,-50-25,0 0,0-25,0 0,25 25,0 0,-50 0,0 0,-25-25,0 0,-25 25,0 0,-25 0,0 0,25 25,0 0,-25-25,0 0,25 25,0 0,-25-25,0 0,0 25,0 0,0 0,0 0,0 25,0 0,0 0,0 0,-25 0,0 0,25 25,0 0,0 0,0 0,0 0,0 0,50 0,0 0,-25 0,0 0,-25 0,0 0,25 25,0 0,25-25,0 0,-75 75,0 0,50 0,0 0,25 0,0 0,-25 0,0 0,100-75,0 0,-50 100,0 0,0-25,0 0,25 25,0 0,0-25,0 0,25 0,0 0,25-25,0 0,0 0,0 0,0 25,0 0,25 0,0 0,25 25,0 0,-25-50,0 0,25 0,0 0,0 0,0 0,25 0,0 0,-25-25,0 0,0 0,0 0,25 25,0 0,-25-50,0 0,25 25,0 0,0 0,0 0,25 0,0 0,-25-25,0 0,0 25,0 0,25-25,0 0,0 0,0 0,0 0,0 0,0 0,0 0,25-25,0 0,-25 0,0 0,0 25,0 0,-25-25,0 0,25 0,0 0,0 0,0 0,0 0,0 0,0 0,0 0,0-25,0 0,0 0,0 0,0 0,0 0,0 0,0 0,0 0,0 0,-25-25,0 0,25 25,0 0,-25 0,0 0,0 0,0 0,0 0,0 0,25-25,0 0,-25 0,0 0,0 25,0 0,0 25,0 0,0-50,0 0,0 25,0 0,0-25,0 0,0 0,0 0,0 0,0 0,-25 0,0 0,0-25,0 0,25 0,0 0,-50 0,0 0,25 0,0 0,-25 25,0 0,0-25,0 0,0 0,0 0,-25 0,0 0,25 25,0 0,0-25,0 0,-25 25,0 0,0-25,0 0,0 0,0 0,0 0,0 0,-25 0,0 0,25 0,0 0,-25 25,0 0,-75 0,0 0,-100-50,0 0,100 25,0 0,50 25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150 8800,'0'-100,"0"150,0 0,-50 75,0 0,-50 25,0 0,25-50,0 0,25-50,0 0,150-100,0 0,25-25,0 0,125 25,0 0,-150 100,0 0,-100 50,0 0,-75 100,0 0,-75-50,0 0,0-25,0 0,0-75,0 0,-50-25,0 0,150-25,0 0,50-50,0 0,125-50,0 0,0 75,0 0,125 50,0 0,-25 75,0 0,-125-25,0 0,-50 0,0 0,-100-75,0 0,0 0,0 0,0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200 8950,'0'-100,"0"125,0 0,0 75,0 0,-50 100,0 0,25-150,0 0,-25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900 9800,'-50'50,"100"25,0 0,-25 0,0 0,-50 25,0 0,-25-75,0 0,0 50,0 0,0-25,0 0,125-50,0 0,-25 50,0 0,-50 25,0 0,-100 25,0 0,-50 25,0 0,50-75,0 0,50-50,0 0,100-50,0 0,200-50,0 0,50 75,0 0,50 50,0 0,-100 25,0 0,-100-25,0 0,-125-25,0 0,0-25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550 9550,'100'-100,"-50"25,0 0,50 25,0 0,100-25,0 0,-125 50,0 0,0 0,0 0,-100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900 8050,'-50'-100,"50"75,0 0,0 75,0 0,50 150,0 0,-50 175,0 0,0 175,0 0,0-275,0 0,50-150,0 0,-25-100,0 0,0-125,0 0,-25-50,0 0,0-100,0 0,0 50,0 0,0 25,0 0,0 100,0 0,-25 100,0 0,-100 150,0 0,0 0,0 0,0 0,0 0,0-75,0 0,100-75,0 0,25-50,0 0,175-50,0 0,100-50,0 0,-50 25,0 0,0 25,0 0,-175 50,0 0,-25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000 8650,'50'-50,"-25"25,0 0,0 25,0 0,25 0,0 0,-25 0,0 0,0 25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700 8400,'50'-100,"-25"100,0 0,0 0,0 0,-75 75,0 0,-125 75,0 0,25 0,0 0,75-75,0 0,150-75,0 0,0-25,0 0,100-25,0 0,-25 25,0 0,-125 50,0 0,-175 125,0 0,-50 25,0 0,75-100,0 0,0 0,0 0,100-75,0 0,75 0,0 0,75-50,0 0,75-50,0 0,-50 75,0 0,-50 25,0 0,-125 100,0 0,-175 25,0 0,-150 50,0 0,175-100,0 0,75-50,0 0,75-25,0 0,75-25,0 0,150-50,0 0,125 0,0 0,-75 75,0 0,-75 0,0 0,-125 0,0 0,-200-50,0 0,75 25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350 9950,'0'-50,"-50"-50,0 0,50 50,0 0,25 25,0 0,0 75,0 0,-25 175,0 0,0 75,0 0,0-25,0 0,25-150,0 0,0-25,0 0,-25-75,0 0,50-100,0 0,-25 5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700 9700,'50'-50,"-25"25,0 0,75-25,0 0,100-50,0 0,-100 75,0 0,-50 0,0 0,-50 0,0 0,-25 25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100 8350,'0'-50,"0"25,0 0,25 125,0 0,25 175,0 0,0 175,0 0,0-75,0 0,50-150,0 0,25-100,0 0,-50-125,0 0,0-50,0 0,-50-175,0 0,-25 25,0 0,-50 25,0 0,25 100,0 0,-50 50,0 0,-50 75,0 0,-100 125,0 0,-25 50,0 0,75-75,0 0,100-125,0 0,50-75,0 0,75-150,0 0,0 125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952381" units="cm"/>
      <inkml:brushProperty name="height" value="0.952381" units="cm"/>
      <inkml:brushProperty name="color" value="#F9F200"/>
      <inkml:brushProperty name="transparency" value="128"/>
      <inkml:brushProperty name="ignorePressure" value="0"/>
    </inkml:brush>
  </inkml:definitions>
  <inkml:trace contextRef="#ctx0" brushRef="#br0">52650 20300,'-550'200,"550"-225,0 0,25 0,0 0,50-25,0 0,0 25,0 0,-25 0,0 0,50-25,0 0,0 25,0 0,-25-25,0 0,0 25,0 0,-25 25,0 0,0 0,0 0,50 0,0 0,-25-25,0 0,25 0,0 0,-25 25,0 0,0 0,0 0,-25 0,0 0,50 0,0 0,-25 0,0 0,0 0,0 0,0 0,0 0,0 0,0 0,-25 0,0 0,0 0,0 0,50 0,0 0,-25-25,0 0,25 25,0 0,0-25,0 0,-25 25,0 0,25 0,0 0,0 0,0 0,25-25,0 0,-25 25,0 0,0 0,0 0,-50 0,0 0,25 25,0 0,-25 0,0 0,25-25,0 0,-25 0,0 0,0-25,0 0,-25 25,0 0,-50 25,0 0,0 50,0 0,0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600 8800,'50'-100,"25"0,0 0,-50 75,0 0,0 125,0 0,-25 0,0 0,0-50,0 0,0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450 9400,'50'50,"-25"25,0 0,-25 0,0 0,25-75,0 0,0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050 8450,'50'-250,"0"100,0 0,0 50,0 0,-25 75,0 0,25 225,0 0,-50 250,0 0,0 0,0 0,0 25,0 0,0-250,0 0,25-125,0 0,-125-175,0 0,-25-75,0 0,0-100,0 0,125 200,0 0,0-25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900 8350,'0'-50,"0"75,0 0,0 100,0 0,-100 25,0 0,0 0,0 0,-75 50,0 0,100-150,0 0,50-25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050 8700,'100'-50,"50"-25,0 0,-50 50,0 0,-100 75,0 0,0-25,0 0,-50 25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450 9750,'-50'0,"75"-25,0 0,175-50,0 0,25 25,0 0,-25 50,0 0,-100 150,0 0,-100 25,0 0,-75 100,0 0,-50-25,0 0,75-175,0 0,25-50,0 0,0-100,0 0,0-150,0 0,-25 25,0 0,50 50,0 0,0 100,0 0,-75 75,0 0,-100 125,0 0,0-25,0 0,50-50,0 0,75-50,0 0,75-25,0 0,0-25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350 10700,'0'150,"-25"0,0 0,-75-50,0 0,-25-50,0 0,100-50,0 0,-25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600 7850,'0'-50,"0"0,0 0,25 0,0 0,0 50,0 0,25 200,0 0,-75 75,0 0,0-75,0 0,25-100,0 0,25-175,0 0,100-100,0 0,-25 50,0 0,-75 75,0 0,-175 75,0 0,75 0,0 0,0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350 8600,'-200'100,"125"-75,0 0,75 25,0 0,0 50,0 0,0 25,0 0,0-25,0 0,25-50,0 0,25-50,0 0,50-75,0 0,25-50,0 0,-25 25,0 0,-75 75,0 0,-25 50,0 0,25 100,0 0,0 25,0 0,0-25,0 0,0-75,0 0,-50-25,0 0,-75-25,0 0,0 0,0 0,0 0,0 0,25 25,0 0,50-25,0 0,75 0,0 0,75-25,0 0,50 25,0 0,-75 25,0 0,-75 75,0 0,-175 100,0 0,-100-25,0 0,25-50,0 0,125-100,0 0,75-100,0 0,50 5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800 8650,'100'-150,"-25"75,0 0,100 25,0 0,-75 75,0 0,-100 100,0 0,-175 100,0 0,0 0,0 0,75-125,0 0,50-25,0 0,50-100,0 0,150-75,0 0,0 0,0 0,0 25,0 0,-25 75,0 0,-100 75,0 0,-100 75,0 0,-25-25,0 0,-50 0,0 0,100-100,0 0,25-25,0 0,-50 75,0 0,-25 0,0 0,-25 25,0 0,50-75,0 0,50 0,0 0,150-75,0 0,125-25,0 0,25 50,0 0,-25 50,0 0,-100 25,0 0,-100-25,0 0,-25-25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2100 22600,'50'0,"0"0,0 0,0-25,0 0,-25 0,0 0,125 0,0 0,-25-25,0 0,-50 25,0 0,0 50,0 0,50 25,0 0,-25-25,0 0,25-25,0 0,-25 25,0 0,-25 0,0 0,0 0,0 0,75-25,0 0,50 0,0 0,-25 0,0 0,-50 25,0 0,25 25,0 0,25-25,0 0,0-25,0 0,25-25,0 0,-25 25,0 0,25 0,0 0,-25 0,0 0,-25 0,0 0,-50 0,0 0,75 25,0 0,-50-25,0 0,75 0,0 0,-75 0,0 0,-50 0,0 0,25 25,0 0,25-25,0 0,0 0,0 0,0 0,0 0,-25 25,0 0,25-25,0 0,25 0,0 0,-25 0,0 0,0 0,0 0,-25 25,0 0,25-25,0 0,-25 0,0 0,50-25,0 0,-50 25,0 0,0 0,0 0,50 25,0 0,-25-25,0 0,0 0,0 0,0 0,0 0,-25 0,0 0,0 0,0 0,0 0,0 0,25 0,0 0,0 0,0 0,0 0,0 0,-75 0,0 0,25 0,0 0,-25 0,0 0,0-25,0 0,50 25,0 0,25 0,0 0,-75 0,0 0,50-25,0 0,-25 25,0 0,-25-25,0 0,0 25,0 0,25 0,0 0,-50 0,0 0,0 0,0 0,0-25,0 0,0 25,0 0,-75 100,0 0,-50-25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550 7800,'0'-50,"25"0,0 0,0 0,0 0,0 75,0 0,-50 75,0 0,-75 25,0 0,-25 0,0 0,25-25,0 0,0-25,0 0,100-25,0 0,0 25,0 0,0 200,0 0,-25 75,0 0,0-75,0 0,25-100,0 0,0-125,0 0,0-75,0 0,0-25,0 0,-25 25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950 9150,'50'-100,"-25"25,0 0,25 25,0 0,0 0,0 0,50 25,0 0,-25 25,0 0,-75 75,0 0,-125 75,0 0,100-125,0 0,-25 25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950 9400,'0'-150,"0"100,0 0,100 0,0 0,-25 50,0 0,-75 100,0 0,-125 100,0 0,-50-25,0 0,100-100,0 0,25-25,0 0,25-50,0 0,100-25,0 0,75-50,0 0,25-25,0 0,-50 0,0 0,-75 5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400 8350,'0'-50,"-75"150,0 0,-25 50,0 0,50-50,0 0,50-75,0 0,25-25,0 0,75-75,0 0,75-25,0 0,-75 50,0 0,-75 75,0 0,-175 125,0 0,0 25,0 0,100-125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900 9650,'-150'150,"125"-125,0 0,100-25,0 0,75-75,0 0,25 25,0 0,-25 75,0 0,-125 50,0 0,-75 25,0 0,-175 75,0 0,-50-75,0 0,50-75,0 0,25-25,0 0,150-50,0 0,50-25,0 0,125 0,0 0,125 25,0 0,25 75,0 0,0 125,0 0,-25 25,0 0,-25-75,0 0,-75-100,0 0,-50-50,0 0,-75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400 27550,'-100'-50,"75"50,0 0,0-50,0 0,-25 0,0 0,50 25,0 0,25 50,0 0,0 0,0 0,50 100,0 0,-50-75,0 0,50 150,0 0,50-25,0 0,-75-175,0 0,100-50,0 0,-75-25,0 0,175-250,0 0,200-325,0 0,-50 75,0 0,-300 425,0 0,100-200,0 0,-25 150,0 0,-125 175,0 0,-25 25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250 32250,'150'100,"0"125,0 0,50-25,0 0,0-200,0 0,75-275,0 0,75-100,0 0,50-125,0 0,50-25,0 0,-150 225,0 0,-150 10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150 37550,'50'50,"-50"0,0 0,75 125,0 0,-50-150,0 0,100 100,0 0,0-25,0 0,25-50,0 0,-25-25,0 0,100-150,0 0,125-325,0 0,225-300,0 0,-25 150,0 0,-400 425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0700 40500,'0'50,"-25"0,0 0,0 150,0 0,0-75,0 0,0 275,0 0,0 25,0 0,-25 175,0 0,50 50,0 0,0 25,0 0,50-75,0 0,25 25,0 0,0-25,0 0,-25-75,0 0,-25 100,0 0,-25-125,0 0,0-175,0 0,0-50,0 0,0 0,0 0,0-75,0 0,0-100,0 0,-25-125,0 0,25-350,0 0,25 125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250 40550,'-50'0,"25"0,0 0,50-50,0 0,175-50,0 0,125-25,0 0,50 25,0 0,75 75,0 0,50 75,0 0,0-25,0 0,50-25,0 0,25-50,0 0,-100 25,0 0,-50-25,0 0,0 50,0 0,-75-25,0 0,-50 25,0 0,-50 0,0 0,-50 0,0 0,0 0,0 0,25 50,0 0,50 25,0 0,-50-25,0 0,125-50,0 0,-75 0,0 0,-25 50,0 0,-25 25,0 0,-50-25,0 0,-25-25,0 0,0-25,0 0,-25 0,0 0,-50 0,0 0,-25 0,0 0,-25 0,0 0,75 0,0 0,25-25,0 0,0-25,0 0,-50 50,0 0,-25 0,0 0,-25 75,0 0,-25 50,0 0,-50 75,0 0,0 325,0 0,0 100,0 0,25 325,0 0,25-75,0 0,25-200,0 0,50 0,0 0,-25 0,0 0,0 25,0 0,0-100,0 0,0 325,0 0,-50-75,0 0,-25-450,0 0,25-275,0 0,0-250,0 0,-25-550,0 0,25 475,0 0,-5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550 17600,'-50'0,"-100"50,0 0,75 0,0 0,50-25,0 0,0 0,0 0,50-50,0 0,200-150,0 0,125-25,0 0,75 0,0 0,-100 50,0 0,25 0,0 0,-150 100,0 0,-125 25,0 0,-50 25,0 0,-50 0,0 0,0 0,0 0,-25-25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0750 55600,'-50'-50,"0"25,0 0,75 0,0 0,100 50,0 0,75 25,0 0,175-50,0 0,200 0,0 0,125-25,0 0,0-50,0 0,-225 0,0 0,-350 50,0 0,550 0,0 0,-50 50,0 0,0-25,0 0,-75 0,0 0,-150 0,0 0,-125 100,0 0,-25-25,0 0,25-50,0 0,25 0,0 0,0 25,0 0,0 50,0 0,0 0,0 0,50-75,0 0,0-75,0 0,-25 0,0 0,-100 25,0 0,-125 25,0 0,-100 25,0 0,-50-25,0 0,-25-75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3650 35200,'0'-50,"-25"100,0 0,-75 175,0 0,-25 25,0 0,25-50,0 0,50-75,0 0,25-50,0 0,50-50,0 0,100 50,0 0,25 50,0 0,0 0,0 0,-50-25,0 0,-75-75,0 0,-75-100,0 0,25 0,0 0,0 25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3950 36600,'0'-50,"0"25,0 0,0 75,0 0,-50 25,0 0,-175 125,0 0,0 0,0 0,-25-100,0 0,175-100,0 0,25 25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2000 37400,'50'-50,"0"-75,0 0,25 50,0 0,125-50,0 0,100 25,0 0,-175 75,0 0,-50 0,0 0,-50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4250 36900,'-50'0,"50"-25,0 0,0 0,0 0,25 0,0 0,-25-75,0 0,0 25,0 0,0 25,0 0,25 0,0 0,50 25,0 0,0 25,0 0,50 25,0 0,-75 50,0 0,-75 0,0 0,-125 50,0 0,25-75,0 0,75-25,0 0,25-25,0 0,75 0,0 0,75-50,0 0,0 0,0 0,-75 25,0 0,0 25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6150 35900,'0'-50,"25"25,0 0,100-50,0 0,0 0,0 0,25 25,0 0,-100 50,0 0,-50-25,0 0,0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6650 34550,'0'-50,"-25"0,0 0,25 100,0 0,0 175,0 0,0 150,0 0,0-100,0 0,0-100,0 0,0-150,0 0,-25-25,0 0,-100-50,0 0,25-25,0 0,50 50,0 0,75 0,0 0,125-25,0 0,150-50,0 0,-175 75,0 0,50-50,0 0,-50 25,0 0,-25 0,0 0,-75 50,0 0,-25 75,0 0,0 50,0 0,-25-50,0 0,-25-50,0 0,25-25,0 0,0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7500 35100,'0'-100,"-25"0,0 0,25 50,0 0,0 25,0 0,25 100,0 0,-25-25,0 0,0 125,0 0,-25 50,0 0,-50-75,0 0,25-100,0 0,-25 50,0 0,-25-25,0 0,75-25,0 0,50-75,0 0,100-75,0 0,0 50,0 0,-25 50,0 0,-75 0,0 0,25 25,0 0,-50 0,0 0,-25 25,0 0,0 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6500 37050,'-50'0,"-25"25,0 0,25 25,0 0,-75 50,0 0,50 0,0 0,125-150,0 0,175 0,0 0,0-25,0 0,-50 50,0 0,-25 25,0 0,25 0,0 0,0 25,0 0,-50 0,0 0,-100-25,0 0,0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9350 35975,'197'197,"1"1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6900 15550,'-100'-100,"75"75,0 0,50 25,0 0,25 0,0 0,75 0,0 0,0 25,0 0,0 25,0 0,25 0,0 0,-50 50,0 0,-75 75,0 0,-175 0,0 0,-50 0,0 0,125-100,0 0,50-50,0 0,75-75,0 0,0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9400 35950,'0'-50,"0"25,0 0,0 0,0 0,25 0,0 0,0 25,0 0,0-25,0 0,25 0,0 0,0 0,0 0,0 25,0 0,-25 0,0 0,0 50,0 0,-50 25,0 0,-50 0,0 0,-25 25,0 0,50-25,0 0,100-100,0 0,50-25,0 0,0 25,0 0,-50 25,0 0,-25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0350 35200,'0'-50,"0"75,0 0,25 25,0 0,-25-25,0 0,25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0550 35150,'0'-150,"50"50,0 0,0 25,0 0,50 25,0 0,-50 50,0 0,-50 125,0 0,0-75,0 0,-75 50,0 0,0 25,0 0,50-100,0 0,0-25,0 0,25-25,0 0,50 0,0 0,-25 0,0 0,0 25,0 0,0 0,0 0,-25 50,0 0,-25-25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0300 36250,'0'-50,"-25"25,0 0,0 25,0 0,25-25,0 0,0-25,0 0,50 25,0 0,0 0,0 0,0 25,0 0,0 0,0 0,-50 75,0 0,-25-25,0 0,-75 50,0 0,25-75,0 0,75-50,0 0,75-25,0 0,25 0,0 0,0 25,0 0,-25 25,0 0,-50-25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1050 36050,'0'-50,"0"0,0 0,25 0,0 0,75-75,0 0,-25 100,0 0,-50 25,0 0,25 25,0 0,-50 50,0 0,-100 25,0 0,50-50,0 0,-25 0,0 0,25 0,0 0,75-50,0 0,50-50,0 0,-25 25,0 0,-50 50,0 0,-50 25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0450 36850,'-50'0,"-50"0,0 0,125-50,0 0,125 0,0 0,50 0,0 0,0 25,0 0,-125 25,0 0,-125 0,0 0,-50 0,0 0,25 0,0 0,-25-75,0 0,75 50,0 0,0 25,0 0,25 75,0 0,25 125,0 0,0 75,0 0,-25-150,0 0,25-100,0 0,-25-75,0 0,0-100,0 0,0 25,0 0,0 0,0 0,0 75,0 0,0 25,0 0,-75 50,0 0,-150 200,0 0,150-150,0 0,-25 25,0 0,75-75,0 0,50-75,0 0,150-50,0 0,75 0,0 0,50 50,0 0,-150 50,0 0,-50 25,0 0,-75-25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3050 35250,'0'-50,"25"25,0 0,150-25,0 0,0-50,0 0,25 50,0 0,-100 25,0 0,-75 25,0 0,0 0,0 0,-75 25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3850 34200,'0'-50,"0"25,0 0,0 50,0 0,0 75,0 0,-50 150,0 0,25-125,0 0,-50 50,0 0,50-125,0 0,-25 0,0 0,150-100,0 0,50-25,0 0,-100 75,0 0,0 0,0 0,-50 50,0 0,-50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3300 36150,'-50'0,"25"0,0 0,75-25,0 0,0 0,0 0,125-50,0 0,-50 50,0 0,25-25,0 0,-125 50,0 0,-50 50,0 0,-50 0,0 0,25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3750 36050,'0'-50,"0"150,0 0,-75 25,0 0,50-75,0 0,25-25,0 0,50-50,0 0,25-50,0 0,25 25,0 0,-25 25,0 0,-50 25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000 14250,'0'100,"0"-50,0 0,0 0,0 0,25 50,0 0,0-50,0 0,0-25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07:00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3350 36300,'0'-50,"0"25,0 0,0 50,0 0,-25 100,0 0,-100 75,0 0,-25 50,0 0,50-100,0 0,100-125,0 0,-50-25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900 34250,'0'-50,"0"100,0 0,-125 250,0 0,-150 150,0 0,250-400,0 0,-175 100,0 0,75-50,0 0,100-75,0 0,25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7800 36300,'50'-50,"25"125,0 0,-50 175,0 0,-25 50,0 0,0-100,0 0,0-125,0 0,0-10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8650 36650,'0'-50,"50"0,0 0,200-50,0 0,-150 75,0 0,25-25,0 0,-50 50,0 0,-75-25,0 0,-50 25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350 35800,'0'-100,"-25"50,0 0,25 25,0 0,0 175,0 0,-25 100,0 0,-25 0,0 0,25-100,0 0,25-125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400 35500,'50'-100,"0"50,0 0,-25 25,0 0,-25 175,0 0,-100 75,0 0,0-75,0 0,-50 75,0 0,50-100,0 0,75-75,0 0,75-75,0 0,125-100,0 0,-50 0,0 0,75-25,0 0,-125 125,0 0,-50 50,0 0,-75 100,0 0,-75 25,0 0,75-75,0 0,-75 75,0 0,75-100,0 0,100-75,0 0,25-25,0 0,75-75,0 0,100 50,0 0,-200 75,0 0,0 50,0 0,-50-25,0 0,25 0,0 0,-25 25,0 0,0-25,0 0,0 150,0 0,0-150,0 0,25 0,0 0,0-25,0 0,0-25,0 0,-25 0,0 0,25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400 35200,'0'-50,"0"25,0 0,25 25,0 0,0 75,0 0,25 25,0 0,-25-50,0 0,-25-25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700 35250,'0'-50,"0"-50,0 0,50 0,0 0,25 25,0 0,75-25,0 0,-50 100,0 0,-25 25,0 0,0 75,0 0,-50-25,0 0,-25 25,0 0,-150 50,0 0,100-125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850 35350,'0'-100,"0"50,0 0,200 0,0 0,-100 25,0 0,-25 100,0 0,-75 0,0 0,-100 50,0 0,-50-25,0 0,125-75,0 0,-25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650 35950,'0'-50,"100"-25,0 0,75 50,0 0,-25 25,0 0,-100 25,0 0,-75 25,0 0,-100 25,0 0,0-25,0 0,-50-25,0 0,100 0,0 0,50-25,0 0,100 0,0 0,100-50,0 0,0 25,0 0,-75 25,0 0,-75 0,0 0,-25 25,0 0,-50 0,0 0,25 2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63750 34700,'0'-50,"0"0,0 0,0 25,0 0,25 0,0 0,0 25,0 0,-25 75,0 0,25 200,0 0,-25-50,0 0,0-175,0 0,0-25,0 0,25 0,0 0,-25 25,0 0,0-25,0 0,0 0,0 0,0-50,0 0,0 0,0 0,-25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350 14350,'0'-50,"50"-50,0 0,25 50,0 0,75 0,0 0,-25 75,0 0,-100 100,0 0,-50 0,0 0,-125 25,0 0,-75 25,0 0,150-150,0 0,0 0,0 0,75-75,0 0,100 0,0 0,50 0,0 0,-75 50,0 0,-50 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300 36300,'-50'0,"25"0,0 0,0 25,0 0,25 25,0 0,0 25,0 0,50-50,0 0,0-25,0 0,25 0,0 0,-75-25,0 0,25 0,0 0,-75 25,0 0,-50 0,0 0,0 0,0 0,0 50,0 0,0 25,0 0,-25 0,0 0,25-25,0 0,25-25,0 0,125-25,0 0,150-50,0 0,125 25,0 0,-225 25,0 0,50 50,0 0,25 0,0 0,0 25,0 0,-75 0,0 0,0 0,0 0,-25-25,0 0,-75-25,0 0,50 25,0 0,-75-5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400 34950,'50'-150,"25"100,0 0,-50 50,0 0,-50 100,0 0,-125 125,0 0,-125 75,0 0,125-150,0 0,75-50,0 0,100-100,0 0,50 0,0 0,0 25,0 0,0 125,0 0,-75 75,0 0,0-100,0 0,25-50,0 0,-25-100,0 0,50-200,0 0,0 15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150 34800,'0'-150,"50"50,0 0,-50 50,0 0,0 100,0 0,-100 100,0 0,-25 50,0 0,25-50,0 0,75-75,0 0,25-50,0 0,50-75,0 0,150-50,0 0,0 25,0 0,-75 50,0 0,-75 100,0 0,-100 75,0 0,-100-25,0 0,25-25,0 0,50-50,0 0,50-50,0 0,25-25,0 0,25-25,0 0,75 50,0 0,-50 0,0 0,-50 75,0 0,-100 0,0 0,0 0,0 0,50-50,0 0,100-50,0 0,0 0,0 0,75 25,0 0,-75 25,0 0,-50 25,0 0,-25 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700 37400,'-50'0,"25"-50,0 0,50-25,0 0,25 0,0 0,25 25,0 0,75 0,0 0,-25 50,0 0,-50 25,0 0,-50 50,0 0,-75 25,0 0,-125 50,0 0,50-100,0 0,50-50,0 0,25-50,0 0,50 25,0 0,100-25,0 0,75 25,0 0,0 25,0 0,-75 0,0 0,-75 0,0 0,25-25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550 35750,'50'50,"-25"50,0 0,0-50,0 0,-25-25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750 36050,'0'-150,"50"50,0 0,25 25,0 0,25-25,0 0,0 50,0 0,-50 100,0 0,-100 100,0 0,-100 50,0 0,75-150,0 0,0 0,0 0,50-50,0 0,150-75,0 0,25 0,0 0,-125 50,0 0,0 25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900 35200,'100'-300,"-75"250,0 0,125-75,0 0,-50 100,0 0,-50 50,0 0,-75 75,0 0,-100 50,0 0,0 0,0 0,50-125,0 0,100-100,0 0,100 0,0 0,-25 25,0 0,-50 75,0 0,-50 50,0 0,0-5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800 36200,'-50'0,"0"0,0 0,25 0,0 0,50-50,0 0,25-25,0 0,75 0,0 0,-50 75,0 0,-50 0,0 0,-25 75,0 0,-125 25,0 0,25 0,0 0,50-50,0 0,75-75,0 0,25 0,0 0,100-50,0 0,-50 25,0 0,-25 25,0 0,-50 0,0 0,-25 0,0 0,25-25,0 0,-25 0,0 0,50 0,0 0,25 0,0 0,25 25,0 0,-50 50,0 0,-50 25,0 0,-100 75,0 0,-50-25,0 0,25-50,0 0,100-25,0 0,125-75,0 0,0 25,0 0,0 25,0 0,-75 25,0 0,-125 75,0 0,-100 25,0 0,150-100,0 0,0 25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900 36850,'-100'0,"-50"50,0 0,125-50,0 0,50 0,0 0,125-75,0 0,75 25,0 0,25 0,0 0,-125 25,0 0,-75 25,0 0,-100 0,0 0,-50 25,0 0,50-25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500 36600,'-100'-100,"50"50,0 0,50 75,0 0,-25 175,0 0,0 50,0 0,25-25,0 0,0-100,0 0,25-150,0 0,0-175,0 0,0 50,0 0,25-25,0 0,-25 50,0 0,-100 125,0 0,-25 100,0 0,-50 50,0 0,0-25,0 0,75-50,0 0,200-175,0 0,25-25,0 0,125 50,0 0,-50 50,0 0,-75 75,0 0,-100 0,0 0,-25-50,0 0,-25 25,0 0,25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450 15650,'-150'0,"100"0,0 0,-25 100,0 0,25 25,0 0,-25-25,0 0,0 25,0 0,25-100,0 0,50 0,0 0,50-100,0 0,50 0,0 0,175-50,0 0,-25 75,0 0,-50 75,0 0,-100 50,0 0,-50-25,0 0,-50-25,0 0,0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850 35700,'50'-50,"25"0,0 0,50 0,0 0,-50 25,0 0,-25 0,0 0,-75 0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100 34750,'0'-50,"0"25,0 0,0 75,0 0,-25 150,0 0,-25 50,0 0,0-75,0 0,25-50,0 0,25-75,0 0,25-75,0 0,75-50,0 0,0 0,0 0,-75 50,0 0,-50 50,0 0,-50 25,0 0,50-25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800 36350,'150'-50,"-100"0,0 0,25 25,0 0,-25 0,0 0,-75 5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100 35100,'50'-50,"-25"25,0 0,0 25,0 0,-25 50,0 0,-50 100,0 0,-125 100,0 0,100-150,0 0,25-25,0 0,0-75,0 0,25-100,0 0,25-75,0 0,25 25,0 0,50-75,0 0,-50 150,0 0,0 25,0 0,-25 25,0 0,0 100,0 0,0 150,0 0,-75 75,0 0,0-50,0 0,50-50,0 0,25-125,0 0,50-50,0 0,125-75,0 0,100-25,0 0,50-25,0 0,-100 50,0 0,-75 50,0 0,-75-25,0 0,-125-100,0 0,-150 0,0 0,0 0,0 0,150 75,0 0,0 25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300 36900,'50'-50,"-100"125,0 0,-25 25,0 0,-50-50,0 0,100-5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100 34150,'0'-50,"25"0,0 0,0 25,0 0,-25 75,0 0,-75 75,0 0,-50 25,0 0,75-50,0 0,100-100,0 0,100-100,0 0,0 50,0 0,-25 0,0 0,-75 50,0 0,-100 50,0 0,0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450 34650,'-100'0,"25"50,0 0,25 75,0 0,25 50,0 0,25-50,0 0,0-50,0 0,0-100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300 35200,'100'-150,"25"50,0 0,-50 75,0 0,-50 25,0 0,-25 100,0 0,-75-25,0 0,25-25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300 35550,'-100'0,"125"-25,0 0,100-25,0 0,-50 50,0 0,-25 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100 36000,'-50'0,"25"0,0 0,0 0,0 0,-25 50,0 0,-50 25,0 0,-25 25,0 0,25-25,0 0,75-25,0 0,0-50,0 0,75 0,0 0,100 0,0 0,250-25,0 0,-225 25,0 0,0 0,0 0,-75 25,0 0,-100-75,0 0,-75-25,0 0,25 5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650 14300,'0'-50,"0"25,0 0,100-25,0 0,25-25,0 0,25 50,0 0,-75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400 36000,'50'0,"-25"25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000 36150,'0'-50,"75"25,0 0,-25 25,0 0,-25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600 34450,'-100'200,"0"0,0 0,0 0,0 0,50-100,0 0,25-50,0 0,0-5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450 35350,'150'-200,"50"50,0 0,-100 100,0 0,-75 50,0 0,-75 125,0 0,-75 50,0 0,-125 75,0 0,-75 0,0 0,125-100,0 0,125-100,0 0,75-25,0 0,125-50,0 0,100-75,0 0,25 25,0 0,-75 50,0 0,-125 25,0 0,-25 50,0 0,-25 0,0 0,0 25,0 0,0 0,0 0,0-25,0 0,50-75,0 0,-25 0,0 0,0 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100 34650,'50'-100,"-25"75,0 0,0 75,0 0,-25 50,0 0,0-50,0 0,-50 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800 35500,'100'50,"-75"25,0 0,-25 50,0 0,-75 25,0 0,-25 0,0 0,50-75,0 0,100-75,0 0,150-75,0 0,-25-50,0 0,-100 75,0 0,-50 25,0 0,0 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800 35500,'50'-50,"-25"0,0 0,100-25,0 0,0 50,0 0,0 0,0 0,-50 25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500 34200,'-50'-200,"25"75,0 0,25 100,0 0,0 50,0 0,-25 350,0 0,-50 200,0 0,50-150,0 0,25-150,0 0,25-100,0 0,-25-125,0 0,-25-100,0 0,-25-150,0 0,25 125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250 33800,'0'-50,"0"25,0 0,25 25,0 0,-25 25,0 0,-100 100,0 0,0-25,0 0,75-50,0 0,0-50,0 0,75-25,0 0,150-75,0 0,0 25,0 0,-50 50,0 0,-125 25,0 0,-175 125,0 0,25-25,0 0,75-75,0 0,25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150 34550,'0'-50,"25"50,0 0,75-50,0 0,0 25,0 0,-50 0,0 0,0 25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250 13750,'-50'-50,"0"-25,0 0,0-25,0 0,50 75,0 0,25 50,0 0,-25 100,0 0,-25 50,0 0,-100 50,0 0,75-175,0 0,-100 75,0 0,50-50,0 0,50-50,0 0,50-50,0 0,100-50,0 0,125 25,0 0,25 0,0 0,0 25,0 0,-150 0,0 0,-25 25,0 0,-175 25,0 0,75-25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5450 33450,'50'-50,"-25"0,0 0,0 0,0 0,0 25,0 0,-25 50,0 0,-100 150,0 0,-50-25,0 0,50-25,0 0,50-75,0 0,150-75,0 0,0-25,0 0,50-25,0 0,-25 75,0 0,-125 25,0 0,-100 75,0 0,25-25,0 0,25-25,0 0,75-75,0 0,25 25,0 0,-25 25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550 35050,'-100'150,"100"-25,0 0,0-50,0 0,0-5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450 35200,'0'-200,"0"150,0 0,0-50,0 0,75 50,0 0,50 25,0 0,50 0,0 0,0 25,0 0,-75 0,0 0,-50 50,0 0,-50 50,0 0,-125 25,0 0,0-25,0 0,75-75,0 0,0 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600 35400,'50'-200,"100"75,0 0,-25 75,0 0,-25 50,0 0,-75 50,0 0,-75 50,0 0,-75 25,0 0,100-10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750 35600,'0'-150,"25"125,0 0,100-25,0 0,-50 50,0 0,-75 50,0 0,-50 50,0 0,-100 0,0 0,50-75,0 0,50-25,0 0,75-50,0 0,50 50,0 0,50 0,0 0,-50 0,0 0,-50 50,0 0,-125 50,0 0,-25-25,0 0,-100-25,0 0,125-25,0 0,50-25,0 0,50-25,0 0,75 0,0 0,150-25,0 0,50 0,0 0,-50 50,0 0,-125 0,0 0,-75 0,0 0,-75 0,0 0,-75 0,0 0,0 0,0 0,25 0,0 0,25-25,0 0,50 25,0 0,0 50,0 0,-75 100,0 0,-25 25,0 0,75-100,0 0,25-75,0 0,25-50,0 0,125-100,0 0,0 25,0 0,-50 75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950 36000,'100'-50,"50"-25,0 0,-100 150,0 0,-75 125,0 0,0 75,0 0,25-50,0 0,0-125,0 0,50-75,0 0,0-125,0 0,-25 50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650 34250,'0'-50,"25"0,0 0,25 25,0 0,-50 100,0 0,-125 50,0 0,-25 50,0 0,-25 0,0 0,100-75,0 0,75-75,0 0,0 0,0 0,0 100,0 0,0-25,0 0,0 25,0 0,0-75,0 0,0-75,0 0,0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100 35150,'50'-100,"-25"50,0 0,75 25,0 0,0 0,0 0,0 25,0 0,0-25,0 0,-25 25,0 0,-25 0,0 0,-25 0,0 0,-25 75,0 0,-50 75,0 0,-25 75,0 0,25-75,0 0,50-100,0 0,-25 25,0 0,-50-75,0 0,-25-25,0 0,-25-50,0 0,75-25,0 0,0 50,0 0,50 0,0 0,0 0,0 0,50 25,0 0,75 25,0 0,25 0,0 0,-75 75,0 0,-75 0,0 0,-75 0,0 0,-75 25,0 0,100-75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900 36400,'-200'0,"175"-25,0 0,150 75,0 0,75-50,0 0,0 0,0 0,-50 0,0 0,-100-50,0 0,-25 5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650 34250,'50'-150,"0"50,0 0,25 50,0 0,-50 75,0 0,-125 125,0 0,-50 25,0 0,75-75,0 0,75-50,0 0,50-75,0 0,50-25,0 0,25-25,0 0,25 50,0 0,-25 0,0 0,-50 25,0 0,-25 0,0 0,-50 100,0 0,-25 100,0 0,-50 125,0 0,50-75,0 0,25-100,0 0,0-125,0 0,-75-175,0 0,-50-50,0 0,-25-25,0 0,100 75,0 0,25 75,0 0,25 50,0 0,100 0,0 0,0 25,0 0,-5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750 14400,'0'-50,"0"25,0 0,0 0,0 0,-25 50,0 0,-100 125,0 0,-50 25,0 0,-25 25,0 0,50-75,0 0,100-75,0 0,75-100,0 0,100-75,0 0,25 50,0 0,50-50,0 0,-50 75,0 0,-225 100,0 0,0 0,0 0,-25-25,0 0,0 50,0 0,25 25,0 0,25-50,0 0,50-25,0 0,25 0,0 0,75-75,0 0,75 0,0 0,0 25,0 0,-50 50,0 0,-100 150,0 0,-100-25,0 0,-25 25,0 0,-25-75,0 0,0-75,0 0,-25-75,0 0,150 0,0 0,-25-50,0 0,75 5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750 33950,'50'0,"-50"-25,0 0,25 25,0 0,75-25,0 0,25 25,0 0,-25 0,0 0,0 75,0 0,-50 50,0 0,-50 0,0 0,-125 50,0 0,75-125,0 0,0 25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0900 36000,'0'50,"50"-25,0 0,100 50,0 0,-75-50,0 0,-50-25,0 0,0 25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9750 15400,'0'-50,"25"75,0 0,25 25,0 0,-50 25,0 0,0-50,0 0,-25 0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9450 16650,'-50'0,"25"0,0 0,0 0,0 0,50 0,0 0,0 0,0 0,50-50,0 0,25 25,0 0,-50 25,0 0,-25 0,0 0,-25 25,0 0,0 100,0 0,-75 100,0 0,50-50,0 0,25-125,0 0,50-50,0 0,25-25,0 0,25-100,0 0,0-25,0 0,-75 100,0 0,-25 0,0 0,25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0950 15650,'50'-50,"-50"0,0 0,0 0,0 0,25 75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450 15450,'50'0,"-50"25,0 0,0 0,0 0,-25 75,0 0,-25-25,0 0,-25 25,0 0,0-50,0 0,25 0,0 0,-25 50,0 0,25-50,0 0,25 25,0 0,0 0,0 0,0-25,0 0,25-25,0 0,-25 100,0 0,25-50,0 0,25-50,0 0,50-25,0 0,50 0,0 0,125-75,0 0,-50 25,0 0,50-25,0 0,-125 50,0 0,-75 0,0 0,-75 0,0 0,-100 25,0 0,-175-75,0 0,250 5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050 15900,'-50'-50,"25"50,0 0,-25-25,0 0,25 25,0 0,50 0,0 0,25 0,0 0,50 0,0 0,-25-25,0 0,-50 25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3100 15600,'0'-50,"0"25,0 0,25 0,0 0,125-25,0 0,50 0,0 0,-50 25,0 0,-75 25,0 0,-50 0,0 0,-75 25,0 0,-50 25,0 0,0 0,0 0,25-25,0 0,50-25,0 0,0 0,0 0,25 25,0 0,0 175,0 0,0 150,0 0,0-125,0 0,25-125,0 0,0-50,0 0,0-50,0 0,-25-75,0 0,0-50,0 0,0 25,0 0,25-25,0 0,25 50,0 0,-25 50,0 0,50 25,0 0,-50 0,0 0,25 25,0 0,0-25,0 0,-25 0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5600 15650,'50'-100,"0"50,0 0,125-25,0 0,-75 50,0 0,0 0,0 0,-150 100,0 0,-75 25,0 0,75-5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5700 16000,'0'-50,"25"25,0 0,75-25,0 0,50 25,0 0,-50 0,0 0,-25 0,0 0,-25 25,0 0,-175 75,0 0,-50 25,0 0,-25 0,0 0,0 0,0 0,100-50,0 0,75-25,0 0,150-75,0 0,100-50,0 0,25 50,0 0,25 25,0 0,-175 0,0 0,50 25,0 0,-125-25,0 0,-75-25,0 0,25 25,0 0,-25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100 14300,'100'-100,"-50"50,0 0,125-25,0 0,75 25,0 0,-150 50,0 0,-25 0,0 0,-150 100,0 0,-50-25,0 0,-125 50,0 0,75-100,0 0,75-25,0 0,75-25,0 0,0 25,0 0,25 50,0 0,-50 150,0 0,-50 125,0 0,50-175,0 0,25 25,0 0,0-150,0 0,25-75,0 0,0-50,0 0,0 25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6150 14600,'0'-100,"0"75,0 0,25 25,0 0,-25 75,0 0,25 300,0 0,-25-175,0 0,25 200,0 0,0-200,0 0,-25-175,0 0,0 25,0 0,25-25,0 0,-25 0,0 0,0 0,0 0,25-125,0 0,-25 0,0 0,0-25,0 0,0 0,0 0,0 75,0 0,-50 50,0 0,-25 50,0 0,-100 50,0 0,0 25,0 0,50-50,0 0,75-50,0 0,100-50,0 0,150-50,0 0,125 0,0 0,0 75,0 0,0 50,0 0,-200 25,0 0,-50-25,0 0,-25-25,0 0,-25 0,0 0,0 0,0 0,-25 0,0 0,-25-25,0 0,-25-25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300 14550,'-200'100,"125"-100,0 0,25 25,0 0,0 0,0 0,175-25,0 0,75 0,0 0,50-25,0 0,25 0,0 0,125 25,0 0,150-50,0 0,75-75,0 0,25 0,0 0,-25 50,0 0,-75 75,0 0,50-25,0 0,50-75,0 0,-75-50,0 0,0 100,0 0,-50 50,0 0,-25 0,0 0,0 0,0 0,-50 0,0 0,-75 0,0 0,-50 0,0 0,-25-50,0 0,25 25,0 0,0 25,0 0,0 0,0 0,-25 0,0 0,0-25,0 0,50 0,0 0,25 25,0 0,0 0,0 0,-100 25,0 0,0 25,0 0,50 50,0 0,-75-50,0 0,-75 0,0 0,-100-50,0 0,-100-100,0 0,-50-25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650 23000,'-50'0,"0"0,0 0,25 0,0 0,0 25,0 0,75-25,0 0,50 0,0 0,50-50,0 0,50 50,0 0,50-25,0 0,100-25,0 0,75 0,0 0,-50 0,0 0,-100 25,0 0,25-50,0 0,0 0,0 0,-25 25,0 0,0 25,0 0,0 25,0 0,25-50,0 0,-25 0,0 0,50 0,0 0,-25 25,0 0,-50 25,0 0,-25 0,0 0,0 25,0 0,25-25,0 0,0-25,0 0,0 25,0 0,-75 25,0 0,100 0,0 0,-25 0,0 0,25 25,0 0,-25 0,0 0,-75 0,0 0,-25-25,0 0,-25-25,0 0,-75 0,0 0,0 0,0 0,-25-25,0 0,0-25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3700 23550,'-100'0,"50"25,0 0,25 0,0 0,50-25,0 0,100-100,0 0,0 25,0 0,0 50,0 0,25 25,0 0,25-25,0 0,50 25,0 0,0-25,0 0,50-25,0 0,100-50,0 0,0 25,0 0,-125 50,0 0,0 25,0 0,25 0,0 0,50 0,0 0,0-75,0 0,-25 25,0 0,-25 50,0 0,-150 25,0 0,300 50,0 0,-75-75,0 0,25-25,0 0,-25-25,0 0,0 25,0 0,-50 0,0 0,50 25,0 0,-50 0,0 0,-50 0,0 0,-50 25,0 0,50-25,0 0,-25 25,0 0,-25 0,0 0,75 50,0 0,-75-50,0 0,0 0,0 0,-50 0,0 0,125 0,0 0,-150 0,0 0,25 0,0 0,-75 0,0 0,-50 0,0 0,0 0,0 0,-50-125,0 0,-50-25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6400 42650,'0'-50,"0"25,0 0,100-25,0 0,100-25,0 0,75-25,0 0,-50 25,0 0,-150 50,0 0,-175 75,0 0,50 0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6650 43650,'-50'-100,"25"75,0 0,25 0,0 0,-25-50,0 0,25-50,0 0,50 0,0 0,100 75,0 0,0 25,0 0,-75 75,0 0,-75 50,0 0,-150 50,0 0,25-25,0 0,-25 0,0 0,75-100,0 0,75-50,0 0,100-50,0 0,50 0,0 0,0 25,0 0,-100 25,0 0,-25 25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7650 42200,'0'-100,"-50"100,0 0,25 175,0 0,25 125,0 0,0 75,0 0,25-50,0 0,0-125,0 0,-25-100,0 0,-25-100,0 0,-100-100,0 0,-25-125,0 0,50-25,0 0,50 175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8850 41800,'100'-200,"0"100,0 0,-75 75,0 0,-25 200,0 0,-125 50,0 0,0-25,0 0,50-100,0 0,75-75,0 0,75-75,0 0,75-100,0 0,0 50,0 0,25-50,0 0,-125 150,0 0,-50 100,0 0,-25 25,0 0,-25-25,0 0,-25-25,0 0,-25 25,0 0,50-5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8700 43600,'0'-50,"-25"25,0 0,25 125,0 0,-25 100,0 0,-25 75,0 0,0-100,0 0,50-100,0 0,-25-75,0 0,25-200,0 0,25 25,0 0,0 125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8600 43750,'50'-150,"-25"75,0 0,0 25,0 0,0 0,0 0,25 0,0 0,25 50,0 0,0 0,0 0,-25-25,0 0,25 0,0 0,-25 0,0 0,-25 0,0 0,0 0,0 0,0 0,0 0,-25 0,0 0,0 75,0 0,0 100,0 0,-25 75,0 0,25 50,0 0,0-75,0 0,50-75,0 0,-25-25,0 0,-25-75,0 0,-25-25,0 0,-75-75,0 0,-75-125,0 0,25 25,0 0,100 50,0 0,50 75,0 0,0 0,0 0,75 25,0 0,50 25,0 0,-50 0,0 0,-25 25,0 0,-75 75,0 0,-75 0,0 0,-25-25,0 0,0-25,0 0,100-25,0 0,50-25,0 0,100 0,0 0,75-75,0 0,-50 0,0 0,-100 25,0 0,-25 25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650 13550,'50'-150,"-25"75,0 0,0 75,0 0,-25 100,0 0,-50 75,0 0,25-75,0 0,75-100,0 0,50-100,0 0,0-25,0 0,0 50,0 0,-75 75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0850 42200,'50'-100,"0"75,0 0,-25 25,0 0,-50 75,0 0,-75 25,0 0,0-25,0 0,25-50,0 0,25-50,0 0,50-75,0 0,0-50,0 0,25 50,0 0,25 25,0 0,0 50,0 0,-25 100,0 0,0 100,0 0,-25-25,0 0,0-25,0 0,0-25,0 0,0 0,0 0,25-25,0 0,25 0,0 0,0-50,0 0,-25-25,0 0,0 0,0 0,-100-25,0 0,0 25,0 0,-25 0,0 0,50 0,0 0,0 50,0 0,0 0,0 0,25 75,0 0,0 25,0 0,25-25,0 0,25-50,0 0,100-50,0 0,75-25,0 0,75-25,0 0,-50 0,0 0,-125 25,0 0,-75-25,0 0,-75 0,0 0,-225-75,0 0,125 0,0 0,75 25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1150 43650,'-50'50,"-50"50,0 0,-75 75,0 0,25-75,0 0,75-50,0 0,50-50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2700 41400,'0'-100,"0"75,0 0,0 0,0 0,0 0,0 0,25 75,0 0,-75 150,0 0,-100 0,0 0,0-75,0 0,75-75,0 0,75-25,0 0,100-100,0 0,50-50,0 0,50 25,0 0,50 25,0 0,-75 75,0 0,-100 25,0 0,-75 25,0 0,-100 0,0 0,-75 0,0 0,25 0,0 0,50-25,0 0,50 0,0 0,25-25,0 0,0 75,0 0,25-25,0 0,0 0,0 0,0-25,0 0,25-50,0 0,25-50,0 0,0 0,0 0,-25 25,0 0,0 100,0 0,-25 75,0 0,0-25,0 0,-25-25,0 0,0-75,0 0,-50 0,0 0,-25-25,0 0,0 0,0 0,50 0,0 0,0 25,0 0,150 0,0 0,75-50,0 0,50 0,0 0,0 0,0 0,-125 50,0 0,-100 50,0 0,-75 50,0 0,-100 50,0 0,25-75,0 0,50 0,0 0,50-50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2150 43650,'0'-50,"0"75,0 0,0 100,0 0,25-75,0 0,-25-25,0 0,0-100,0 0,25 0,0 0,0 0,0 0,25 0,0 0,50 50,0 0,50 0,0 0,0 0,0 0,-25 25,0 0,-100 75,0 0,-50 50,0 0,-150 25,0 0,0-50,0 0,0-50,0 0,75-50,0 0,75 0,0 0,50-25,0 0,75-50,0 0,50 25,0 0,25 25,0 0,-50 25,0 0,-75 0,0 0,-75 0,0 0,-25 0,0 0,0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2750 43350,'0'-150,"0"75,0 0,0 50,0 0,0 0,0 0,0 125,0 0,0 125,0 0,-25 25,0 0,-25-75,0 0,-75-50,0 0,0-75,0 0,75-25,0 0,0 0,0 0,75-25,0 0,100-25,0 0,75-50,0 0,0 25,0 0,-25 25,0 0,-100 0,0 0,-25 0,0 0,-25 25,0 0,-25 75,0 0,50 25,0 0,-25-50,0 0,0-25,0 0,0-50,0 0,-25 0,0 0,25 0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5800 41700,'50'-100,"-25"50,0 0,0 0,0 0,0 50,0 0,-50 50,0 0,-150 150,0 0,-100 25,0 0,75-75,0 0,125-75,0 0,50-50,0 0,125-75,0 0,100-50,0 0,0 25,0 0,100 25,0 0,-225 50,0 0,-175 50,0 0,-25 25,0 0,-75-25,0 0,50 25,0 0,25 0,0 0,100-50,0 0,25 100,0 0,0-25,0 0,50 0,0 0,-25-50,0 0,0-5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4900 43150,'0'-50,"25"25,0 0,50 0,0 0,25 0,0 0,50-25,0 0,0 0,0 0,-25 25,0 0,-75 25,0 0,-50 75,0 0,-75 25,0 0,-50 25,0 0,0-25,0 0,0-25,0 0,75-50,0 0,0-75,0 0,50-50,0 0,25 0,0 0,50 50,0 0,50 25,0 0,0 25,0 0,-100 50,0 0,-25 25,0 0,-125 25,0 0,0 0,0 0,-25-25,0 0,75-75,0 0,-25 0,0 0,100-25,0 0,50-25,0 0,75 0,0 0,75 25,0 0,-50 0,0 0,-50 0,0 0,-75 0,0 0,-75 25,0 0,25 0,0 0,-25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5450 42700,'0'-50,"0"0,0 0,0 0,0 0,0 0,0 0,0 25,0 0,25 75,0 0,-25 125,0 0,-25 225,0 0,25-175,0 0,0-25,0 0,-25-125,0 0,-25-75,0 0,-25 0,0 0,0-50,0 0,50 0,0 0,25 0,0 0,50-25,0 0,25 50,0 0,50 0,0 0,-25 50,0 0,-75 50,0 0,-100 25,0 0,-75 0,0 0,-50 0,0 0,25-75,0 0,25-25,0 0,125-25,0 0,25 0,0 0,125 0,0 0,125 0,0 0,125 0,0 0,-25 75,0 0,-100 25,0 0,-125-50,0 0,-100 0,0 0,-75-25,0 0,-50-50,0 0,50 25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7900 41700,'0'-50,"50"0,0 0,100 0,0 0,0 25,0 0,-50 0,0 0,-175 100,0 0,50-25,0 0,-25-25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7650 42250,'-50'50,"25"-25,0 0,-50 50,0 0,50 50,0 0,25-75,0 0,50-25,0 0,0-25,0 0,-50-50,0 0,0-25,0 0,0 50,0 0,0-25,0 0,0 25,0 0,25 0,0 0,75 0,0 0,50 0,0 0,25 0,0 0,0 0,0 0,-50 25,0 0,-50 0,0 0,-75 25,0 0,-25 75,0 0,-50 25,0 0,0-75,0 0,-25-25,0 0,50-25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250 14450,'0'-100,"-25"100,0 0,-25 50,0 0,-50 0,0 0,25 25,0 0,-50-25,0 0,50-25,0 0,100-100,0 0,50 0,0 0,-25 25,0 0,0 25,0 0,-25 25,0 0,-25 75,0 0,-50 25,0 0,25-25,0 0,25-25,0 0,75-25,0 0,100-50,0 0,-25 0,0 0,-150 0,0 0,0 50,0 0,-50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8200 42100,'0'-50,"0"25,0 0,-25 50,0 0,0 75,0 0,0 50,0 0,0-75,0 0,0-25,0 0,25-75,0 0,50-50,0 0,25-25,0 0,25-25,0 0,-25 25,0 0,-50 75,0 0,-25 75,0 0,-50 100,0 0,-50 50,0 0,0-50,0 0,0-75,0 0,-25-50,0 0,75-25,0 0,50-50,0 0,50-25,0 0,75 25,0 0,50 25,0 0,-25 50,0 0,-100 25,0 0,-25-25,0 0,-100 0,0 0,0 0,0 0,50-25,0 0,0 0,0 0,-25 0,0 0,-25 100,0 0,-50 25,0 0,50-25,0 0,25-25,0 0,75-50,0 0,75 50,0 0,75-25,0 0,50 25,0 0,-50 0,0 0,-75-50,0 0,-75 0,0 0,-50-25,0 0,-25-50,0 0,25-50,0 0,25-25,0 0,50-50,0 0,-50 125,0 0,-100 125,0 0,-50 50,0 0,-100 0,0 0,0-75,0 0,100-50,0 0,125-50,0 0,125-175,0 0,75 50,0 0,75 100,0 0,50 25,0 0,-75 0,0 0,-100 25,0 0,-75 0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0350 41750,'0'-50,"25"25,0 0,0 0,0 0,25 0,0 0,-25 25,0 0,-25 50,0 0,-25 100,0 0,-100 25,0 0,-25-25,0 0,25-25,0 0,100-75,0 0,25 0,0 0,0 0,0 0,0 100,0 0,0 50,0 0,-25-75,0 0,0-75,0 0,25-100,0 0,0-50,0 0,25-50,0 0,0 125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9900 43150,'100'-200,"-75"175,0 0,50 0,0 0,0 0,0 0,0 0,0 0,-25 0,0 0,0 25,0 0,-25 0,0 0,0 0,0 0,0 0,0 0,0-25,0 0,0 25,0 0,-50 125,0 0,-25 75,0 0,50 25,0 0,0-50,0 0,50-75,0 0,-50-75,0 0,-25-25,0 0,-75-50,0 0,-25-75,0 0,-25 50,0 0,50 50,0 0,75-25,0 0,25 0,0 0,0 0,0 0,75 0,0 0,50 25,0 0,0 25,0 0,-75 25,0 0,-50 50,0 0,-100 25,0 0,-50 25,0 0,25-50,0 0,50-25,0 0,25-25,0 0,50 0,0 0,75-25,0 0,100 0,0 0,25-50,0 0,-75 25,0 0,-75 25,0 0,-50-50,0 0,-25 5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1600 41800,'50'-150,"-25"100,0 0,0 25,0 0,-25 50,0 0,-75 125,0 0,-25 50,0 0,25-75,0 0,75-50,0 0,75-100,0 0,0-50,0 0,100 0,0 0,-100 50,0 0,0 0,0 0,-25 0,0 0,-25 25,0 0,0 0,0 0,0 0,0 0,-25 25,0 0,0 0,0 0,0 25,0 0,-25 75,0 0,-25 200,0 0,25-75,0 0,0 25,0 0,25-125,0 0,25-75,0 0,-25-50,0 0,0-75,0 0,-125-175,0 0,25 75,0 0,-50 0,0 0,100 125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1200 43250,'0'-50,"25"25,0 0,75 50,0 0,-25 25,0 0,0-25,0 0,-25-25,0 0,0 25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3150 51700,'0'-50,"0"0,0 0,0 0,0 0,25 25,0 0,-50 25,0 0,-100-50,0 0,-50-50,0 0,50 25,0 0,0 0,0 0,0 50,0 0,-25-25,0 0,-75-25,0 0,0-25,0 0,25 50,0 0,25 50,0 0,-25 0,0 0,-25 0,0 0,25 50,0 0,-25 50,0 0,50 25,0 0,-25 0,0 0,0-50,0 0,50 0,0 0,50 50,0 0,25 25,0 0,-25-50,0 0,50 25,0 0,0 25,0 0,50 50,0 0,50-50,0 0,50 0,0 0,50 0,0 0,25 50,0 0,-25-25,0 0,150 75,0 0,0-125,0 0,25-50,0 0,-50 0,0 0,0-50,0 0,100 0,0 0,25-25,0 0,-50-75,0 0,-50 25,0 0,-125 25,0 0,25-25,0 0,-75 25,0 0,0-50,0 0,-25-125,0 0,-25-50,0 0,-25 75,0 0,-50 0,0 0,-75-25,0 0,-100-150,0 0,-75-25,0 0,-125 0,0 0,-75-50,0 0,325 300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800 62800,'0'-50,"0"25,0 0,0 75,0 0,-25 250,0 0,-50-125,0 0,-75 200,0 0,100-175,0 0,50-150,0 0,0-100,0 0,25-25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750 62900,'-50'-150,"25"125,0 0,25-25,0 0,25-25,0 0,75 25,0 0,25 25,0 0,25 25,0 0,-75 100,0 0,-75 25,0 0,-50 50,0 0,-50-75,0 0,-50 0,0 0,25-75,0 0,75-25,0 0,100 0,0 0,100 25,0 0,25 50,0 0,-50 0,0 0,-100 75,0 0,-125-50,0 0,-75 0,0 0,-25-50,0 0,25 0,0 0,75-75,0 0,50-25,0 0,50 0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500 62700,'0'-50,"0"25,0 0,25 25,0 0,0-25,0 0,-25 50,0 0,-75 125,0 0,-50 175,0 0,0-125,0 0,50 0,0 0,75-100,0 0,0-75,0 0,100-25,0 0,50-25,0 0,50 0,0 0,25 75,0 0,-50 0,0 0,-100-50,0 0,-50 0,0 0,-75-50,0 0,-100-50,0 0,125 50,0 0,-25 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650 62600,'0'-100,"0"75,0 0,25 0,0 0,125-25,0 0,-75 50,0 0,0 25,0 0,-25 50,0 0,-25-25,0 0,-100 50,0 0,-25-25,0 0,25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850 15350,'-100'0,"0"25,0 0,0 75,0 0,0 25,0 0,25-50,0 0,0 25,0 0,50-50,0 0,0-25,0 0,75-25,0 0,75 0,0 0,50 0,0 0,150 0,0 0,-100 0,0 0,-150 0,0 0,-50-25,0 0,-75 0,0 0,-25-25,0 0,25 25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1400 63650,'-50'0,"75"-25,0 0,75-75,0 0,25 50,0 0,-75 25,0 0,0 25,0 0,50 25,0 0,-50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450 62800,'0'-50,"-25"100,0 0,-75 175,0 0,0 25,0 0,25-50,0 0,50-125,0 0,0-75,0 0,75-125,0 0,100-125,0 0,125-200,0 0,-125 300,0 0,-25 75,0 0,-50 150,0 0,-75 50,0 0,-125 100,0 0,25-100,0 0,-100 0,0 0,125-100,0 0,-50-25,0 0,150-50,0 0,100 0,0 0,0 100,0 0,-50 100,0 0,25 0,0 0,25-50,0 0,25-50,0 0,-25-25,0 0,-100-50,0 0,-25-25,0 0,25 25,0 0,-25 0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500 60200,'0'-50,"0"25,0 0,0 0,0 0,-25 150,0 0,0 200,0 0,-75 225,0 0,-25-25,0 0,-25-200,0 0,25-150,0 0,75-125,0 0,25-50,0 0,50-25,0 0,25-50,0 0,0 50,0 0,25 75,0 0,-25 100,0 0,0 200,0 0,75 75,0 0,-25-225,0 0,100 0,0 0,-25-25,0 0,-75-75,0 0,-75-75,0 0,-25-75,0 0,25-25,0 0,0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100 60600,'0'-50,"25"-25,0 0,0 50,0 0,0 25,0 0,-125 200,0 0,-125 200,0 0,50-125,0 0,150-175,0 0,25-25,0 0,150-75,0 0,100-75,0 0,-125 25,0 0,25 25,0 0,25 0,0 0,-100 0,0 0,-75 0,0 0,-75-50,0 0,50 75,0 0,0-50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150 60350,'0'-50,"25"0,0 0,25 25,0 0,50 0,0 0,-25 25,0 0,-25 25,0 0,-25 25,0 0,-75 50,0 0,25-5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250 61000,'-100'0,"75"0,0 0,150 0,0 0,-25 0,0 0,0 0,0 0,-75 0,0 0,0 25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750 60300,'0'-50,"25"25,0 0,0-25,0 0,0 50,0 0,-50 100,0 0,-100 175,0 0,0 25,0 0,0-100,0 0,75-125,0 0,50-150,0 0,75-25,0 0,100-50,0 0,-50 75,0 0,-50 75,0 0,-25 75,0 0,-50 75,0 0,-25-50,0 0,-50 25,0 0,-25-75,0 0,50-50,0 0,-25 0,0 0,-50-50,0 0,75 0,0 0,50 25,0 0,-25 0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100 59550,'-50'0,"25"50,0 0,0 0,0 0,-125 225,0 0,-75 250,0 0,-50 0,0 0,200-350,0 0,50-75,0 0,50-75,0 0,25-75,0 0,25-75,0 0,-50 75,0 0,25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800 60400,'0'-50,"0"25,0 0,25 0,0 0,-25 50,0 0,-100 200,0 0,-25 50,0 0,-75 0,0 0,75-125,0 0,75-75,0 0,125-200,0 0,100-100,0 0,-150 175,0 0,25 0,0 0,150-175,0 0,-150 200,0 0,-50 150,0 0,-75 125,0 0,50-75,0 0,25-50,0 0,100-75,0 0,25-100,0 0,50-100,0 0,25-75,0 0,-25-75,0 0,-75 75,0 0,-75 150,0 0,-75 100,0 0,0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250 62350,'0'-50,"25"25,0 0,25-25,0 0,-50 0,0 0,0-25,0 0,-75 50,0 0,-50 50,0 0,25 75,0 0,50 75,0 0,75-100,0 0,150-25,0 0,25-100,0 0,-125-50,0 0,-75 0,0 0,-25 75,0 0,-25-25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950 15800,'0'-50,"0"25,0 0,50 25,0 0,0 0,0 0,-25 25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000 64250,'0'-50,"0"25,0 0,25 0,0 0,-25 125,0 0,-100 75,0 0,0-25,0 0,0 0,0 0,75-75,0 0,100-100,0 0,50-50,0 0,-50 25,0 0,-50 50,0 0,-100 150,0 0,-100 25,0 0,125-125,0 0,50-25,0 0,50-25,0 0,25-25,0 0,0 0,0 0,0 25,0 0,-125 75,0 0,-125 50,0 0,-75 50,0 0,125-125,0 0,50-25,0 0,175-75,0 0,100 0,0 0,50 0,0 0,-75 25,0 0,-125 0,0 0,-50 0,0 0,25 0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900 63950,'50'-50,"-50"25,0 0,25 25,0 0,-50 50,0 0,-50 25,0 0,0 50,0 0,50-100,0 0,125-75,0 0,0 0,0 0,25 25,0 0,-25 0,0 0,-75 50,0 0,-125 100,0 0,-50 0,0 0,25-25,0 0,75-75,0 0,75-50,0 0,100 0,0 0,25-25,0 0,-75 25,0 0,-200 100,0 0,75-75,0 0,0 25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700 64900,'0'-150,"0"100,0 0,0 0,0 0,0 25,0 0,0 0,0 0,-50 150,0 0,-75 150,0 0,50-150,0 0,25 0,0 0,-25-25,0 0,75-150,0 0,50 25,0 0,-25 75,0 0,0 100,0 0,0-25,0 0,-25-75,0 0,25-25,0 0,-25-100,0 0,0 0,0 0,0 5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250 66000,'50'-150,"-25"50,0 0,0 50,0 0,50 25,0 0,0 25,0 0,25 0,0 0,50 0,0 0,-50-25,0 0,-25 0,0 0,0 0,0 0,-25 0,0 0,-25 25,0 0,0 0,0 0,-25 25,0 0,0 0,0 0,0 0,0 0,0 0,0 0,0 100,0 0,0 25,0 0,0-25,0 0,0-75,0 0,0-25,0 0,-50-25,0 0,-50-50,0 0,-50 0,0 0,-75 0,0 0,200 50,0 0,-25-25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550 66100,'-50'-50,"25"0,0 0,25 25,0 0,50 25,0 0,125-25,0 0,25 25,0 0,-100 0,0 0,-50 0,0 0,-75 0,0 0,0 0,0 0,0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850 65700,'-50'-50,"25"50,0 0,25 25,0 0,0 75,0 0,-25 50,0 0,25-75,0 0,0-25,0 0,25-25,0 0,-25-50,0 0,25 0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200 65550,'0'-50,"0"175,0 0,-25 25,0 0,25 25,0 0,0-150,0 0,0 0,0 0,25-25,0 0,0 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100 64650,'0'-100,"0"75,0 0,25 0,0 0,50 25,0 0,50-25,0 0,-75 25,0 0,-75 50,0 0,-200 125,0 0,50-50,0 0,25 0,0 0,100-100,0 0,100-50,0 0,50-25,0 0,-25 25,0 0,-50-25,0 0,0 25,0 0,0 0,0 0,25 0,0 0,25-25,0 0,-25 50,0 0,-25 50,0 0,-25 100,0 0,-50-25,0 0,-50-50,0 0,25-25,0 0,0-50,0 0,25-50,0 0,50 25,0 0,75 0,0 0,50 25,0 0,-25 0,0 0,-25 0,0 0,-50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150 64450,'50'-50,"-25"0,0 0,100-25,0 0,25 25,0 0,-50 25,0 0,-150 100,0 0,-100 0,0 0,25-25,0 0,25-25,0 0,75-25,0 0,0 25,0 0,-25 25,0 0,25 50,0 0,0-25,0 0,75-50,0 0,50-50,0 0,50-25,0 0,-25 0,0 0,-50 0,0 0,-25 50,0 0,-25 0,0 0,-50 75,0 0,0 25,0 0,-25 75,0 0,-25 25,0 0,50-25,0 0,0-50,0 0,25-75,0 0,-25-50,0 0,-25-25,0 0,-50-50,0 0,-100-25,0 0,-25 25,0 0,125 50,0 0,150 0,0 0,125-25,0 0,75 25,0 0,-50 25,0 0,-100 0,0 0,-100 25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750 66250,'100'50,"-50"25,0 0,0-50,0 0,-25-2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63900 35500,'0'-150,"25"25,0 0,-25 100,0 0,-50 25,0 0,-50 100,0 0,-50 25,0 0,25 0,0 0,50-50,0 0,225-100,0 0,75-75,0 0,50 0,0 0,-225 75,0 0,25 25,0 0,-25 0,0 0,-75 75,0 0,-125 0,0 0,-25 25,0 0,125-75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550 15750,'0'-50,"50"50,0 0,0 0,0 0,0 0,0 0,-25 0,0 0,25-25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450 64300,'0'-100,"25"150,0 0,-25 25,0 0,0-25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250 65000,'-50'-50,"25"25,0 0,0 25,0 0,75 75,0 0,0 25,0 0,-75-25,0 0,-75 75,0 0,0 0,0 0,50-75,0 0,175-150,0 0,25 0,0 0,-50 0,0 0,-50 50,0 0,-25 0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000 64700,'0'-150,"0"125,0 0,25 0,0 0,-25 150,0 0,-25 100,0 0,-75 50,0 0,0-75,0 0,50-175,0 0,25-25,0 0,0-50,0 0,0 0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350 64300,'150'-200,"-125"175,0 0,50 0,0 0,25 0,0 0,0 0,0 0,-50 25,0 0,-25 0,0 0,25 0,0 0,-25 0,0 0,0 0,0 0,0 0,0 0,-25 25,0 0,25-25,0 0,-25 25,0 0,0 25,0 0,0 100,0 0,-50 150,0 0,25 100,0 0,25-225,0 0,0 0,0 0,25-100,0 0,-25-125,0 0,-25-75,0 0,-125-100,0 0,100 150,0 0,25 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300 64650,'0'-50,"0"25,0 0,25 25,0 0,75-25,0 0,0 25,0 0,0 0,0 0,-75 0,0 0,-50 50,0 0,-25 0,0 0,0 0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200 65200,'-50'-50,"25"0,0 0,50 0,0 0,100 0,0 0,25 25,0 0,-50 25,0 0,-75 0,0 0,0 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850 64500,'-50'-150,"50"100,0 0,0 25,0 0,-25 0,0 0,0 150,0 0,-50 125,0 0,25-125,0 0,0-50,0 0,25-75,0 0,25-25,0 0,25-50,0 0,50 25,0 0,25-25,0 0,0 50,0 0,-50 75,0 0,-50 25,0 0,-50 50,0 0,-50-50,0 0,25-75,0 0,-25-25,0 0,100 0,0 0,0-25,0 0,100 50,0 0,75-25,0 0,-100 25,0 0,0 25,0 0,-25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550 64100,'50'-150,"-25"100,0 0,0 25,0 0,-25 100,0 0,-50 50,0 0,-100 0,0 0,100-25,0 0,25-100,0 0,100-50,0 0,25 0,0 0,-50 25,0 0,175-75,0 0,-125 75,0 0,-100 50,0 0,-100 50,0 0,-25 25,0 0,75-50,0 0,100-50,0 0,-25 50,0 0,-100 0,0 0,-25 0,0 0,0 0,0 0,75-25,0 0,0-25,0 0,100-50,0 0,25-25,0 0,50 50,0 0,-75 25,0 0,-75 75,0 0,-125 50,0 0,0 0,0 0,25-50,0 0,25-75,0 0,50 0,0 0,25-75,0 0,50 50,0 0,75-50,0 0,-25 25,0 0,0 25,0 0,-50 25,0 0,0 50,0 0,-25 0,0 0,0 0,0 0,-25 0,0 0,-75 0,0 0,-25 25,0 0,25-50,0 0,50-75,0 0,25 25,0 0,0-25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850 63250,'0'-50,"0"100,0 0,0 175,0 0,-75 125,0 0,25 75,0 0,0-100,0 0,50-200,0 0,0-100,0 0,0 0,0 0,0-150,0 0,50-75,0 0,0 0,0 0,-25 125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250 64450,'0'50,"0"100,0 0,0 25,0 0,0-50,0 0,0-75,0 0,25-75,0 0,0-75,0 0,0 75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050 14200,'50'0,"-25"-25,0 0,0 25,0 0,75 0,0 0,-50 0,0 0,-25 25,0 0,-50 50,0 0,-25 0,0 0,0-25,0 0,50 25,0 0,0 25,0 0,75 25,0 0,0 0,0 0,-25 50,0 0,-50-75,0 0,-50-25,0 0,-75-75,0 0,-100-75,0 0,50-25,0 0,125 50,0 0,25 25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900 64200,'50'-50,"-50"0,0 0,25 25,0 0,0-25,0 0,-25 100,0 0,-25 200,0 0,0 50,0 0,-25 75,0 0,50-125,0 0,0-150,0 0,-50-175,0 0,-100-125,0 0,25 0,0 0,100 15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350 63900,'0'-100,"0"75,0 0,25 25,0 0,0 25,0 0,-50 75,0 0,-100 25,0 0,0-25,0 0,75-75,0 0,150-100,0 0,25 0,0 0,75 0,0 0,25 75,0 0,-125 0,0 0,-75 75,0 0,-125 0,0 0,-25 25,0 0,75-50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450 64950,'0'-200,"25"200,0 0,50-25,0 0,25 25,0 0,50 50,0 0,-100 25,0 0,-25 50,0 0,-100 75,0 0,0-25,0 0,25-25,0 0,25-150,0 0,25 25,0 0,-25-100,0 0,-50-50,0 0,50 25,0 0,-50-75,0 0,75-50,0 0,100 25,0 0,-75 125,0 0,0 50,0 0,-25 0,0 0,0 75,0 0,-125 150,0 0,-125 175,0 0,100-225,0 0,25-25,0 0,50-100,0 0,50-25,0 0,25-25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100 63350,'0'-50,"25"25,0 0,0 0,0 0,0 100,0 0,-100 50,0 0,0-50,0 0,25-25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300 64350,'-100'100,"75"-75,0 0,25 0,0 0,0 0,0 0,25-25,0 0,0-50,0 0,0-50,0 0,-25 50,0 0,25 25,0 0,0 0,0 0,75-50,0 0,25 25,0 0,50 25,0 0,75 0,0 0,-100 25,0 0,-50 0,0 0,-100 25,0 0,-50 50,0 0,-125 25,0 0,100-5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150 64300,'0'-50,"25"0,0 0,0 125,0 0,-75 0,0 0,-100 100,0 0,75-75,0 0,50-50,0 0,75-50,0 0,75 0,0 0,100 25,0 0,-125 25,0 0,0-25,0 0,-75 0,0 0,-50-25,0 0,25-50,0 0,-25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850 64900,'50'-200,"-50"125,0 0,0 50,0 0,-50 100,0 0,-150 100,0 0,-50-25,0 0,100-75,0 0,-25-50,0 0,100-75,0 0,75-100,0 0,75 25,0 0,100 0,0 0,175 25,0 0,-200 100,0 0,-25 0,0 0,-100 50,0 0,-50 50,0 0,0-75,0 0,-25 25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300 65850,'-50'0,"150"-50,0 0,25 0,0 0,200-25,0 0,-125 75,0 0,-100 0,0 0,-75 0,0 0,-25 25,0 0,-50-25,0 0,0 25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400 65400,'-50'-250,"50"200,0 0,0 150,0 0,-25 100,0 0,-25 125,0 0,50-175,0 0,0-50,0 0,0-150,0 0,25-75,0 0,-25 0,0 0,25 0,0 0,0 0,0 0,-50 125,0 0,-100 50,0 0,-50 50,0 0,50-50,0 0,25 0,0 0,350-125,0 0,200 0,0 0,-175 75,0 0,50 75,0 0,-175 25,0 0,-150-50,0 0,-75-50,0 0,0-25,0 0,50 0,0 0,0-25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45450 27300,'0'50,"-25"-50,0 0,0 25,0 0,0-25,0 0,-25-50,0 0,-25-50,0 0,-25 25,0 0,0 0,0 0,-25-25,0 0,0 25,0 0,0 0,0 0,0 25,0 0,-50 0,0 0,0-50,0 0,-25 50,0 0,-25 0,0 0,0 25,0 0,25 25,0 0,-50-25,0 0,75 25,0 0,0 0,0 0,0 0,0 0,0 0,0 0,-25 0,0 0,25 75,0 0,-25-25,0 0,50-25,0 0,125-25,0 0,-150 0,0 0,0-25,0 0,0-25,0 0,25 25,0 0,0 25,0 0,0 0,0 0,0 25,0 0,0-25,0 0,0 0,0 0,25 50,0 0,0 0,0 0,0 25,0 0,0 0,0 0,0-50,0 0,-50 25,0 0,25 25,0 0,0 75,0 0,50-25,0 0,0 0,0 0,50-25,0 0,0-25,0 0,25 25,0 0,0 50,0 0,0 100,0 0,0 25,0 0,-25-150,0 0,25-25,0 0,25 0,0 0,0 50,0 0,0 75,0 0,50-25,0 0,-25-75,0 0,25-100,0 0,0 25,0 0,25 25,0 0,50 75,0 0,25 75,0 0,-50-50,0 0,0-50,0 0,0-50,0 0,-25 0,0 0,25-25,0 0,0 25,0 0,0-25,0 0,25-25,0 0,50 0,0 0,0 0,0 0,0 0,0 0,-75-25,0 0,125 25,0 0,-50 0,0 0,50-25,0 0,0 0,0 0,-50 25,0 0,125 25,0 0,-50 50,0 0,75 0,0 0,-25 0,0 0,-50-25,0 0,25-25,0 0,-50-50,0 0,-25-50,0 0,-50 50,0 0,100 25,0 0,25 75,0 0,-25-50,0 0,0-50,0 0,-50 0,0 0,25 0,0 0,-50 50,0 0,100 0,0 0,0 0,0 0,-25-25,0 0,75 0,0 0,-125 0,0 0,100 25,0 0,-150-50,0 0,0 0,0 0,-25 0,0 0,0-25,0 0,50-25,0 0,0-25,0 0,0 0,0 0,-25 25,0 0,0-25,0 0,0 25,0 0,0 0,0 0,0 0,0 0,0-25,0 0,0 0,0 0,0 25,0 0,25-50,0 0,-75 50,0 0,50-25,0 0,-25 25,0 0,-50 50,0 0,25-25,0 0,25 0,0 0,0-25,0 0,-50 0,0 0,50-25,0 0,-50-25,0 0,0-25,0 0,0-25,0 0,0 25,0 0,-25 0,0 0,0 0,0 0,-25 25,0 0,0-25,0 0,-25 0,0 0,0-25,0 0,0 25,0 0,-25 0,0 0,25 50,0 0,0 0,0 0,-25 0,0 0,-25-25,0 0,0 0,0 0,25 25,0 0,-50 0,0 0,25-25,0 0,-50 0,0 0,25 50,0 0,25 0,0 0,-50 0,0 0,25 25,0 0,50 0,0 0,-75 0,0 0,0 0,0 0,0-25,0 0,0 25,0 0,-50 25,0 0,75 0,0 0,-25 0,0 0,-25 0,0 0,25 0,0 0,0 0,0 0,0-25,0 0,-25 0,0 0,25 0,0 0,0 0,0 0,-25 0,0 0,0 0,0 0,25 25,0 0,0-25,0 0,-25 0,0 0,25 25,0 0,0 0,0 0,-25-25,0 0,0 25,0 0,25 0,0 0,-25-25,0 0,0 25,0 0,25 0,0 0,0 0,0 0,25-25,0 0,0 0,0 0,0 0,0 0,0 0,0 0,25 25,0 0,-25-25,0 0,0 0,0 0,0 0,0 0,0 0,0 0,0 25,0 0,0 0,0 0,0-25,0 0,0 25,0 0,25-25,0 0,-25 25,0 0,25-25,0 0,-25 25,0 0,0 0,0 0,0-25,0 0,0 0,0 0,-25 25,0 0,25-25,0 0,25 0,0 0,-25 0,0 0,25 25,0 0,0-25,0 0,-25 25,0 0,0 0,0 0,25-25,0 0,-25 0,0 0,25 0,0 0,0 0,0 0,0 0,0 0,-25-25,0 0,-50-25,0 0,-25 0,0 0,-25 0,0 0,-50 50,0 0,0 0,0 0,-50 25,0 0,25 75,0 0,175-5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550 13500,'0'-200,"0"175,0 0,25 25,0 0,0 50,0 0,-75 150,0 0,-125 50,0 0,-25-75,0 0,75-50,0 0,75-50,0 0,50-50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50 49950,'0'-50,"0"0,0 0,25 100,0 0,-75 350,0 0,-75 50,0 0,-50 100,0 0,75-175,0 0,50-225,0 0,50-125,0 0,75-150,0 0,100-100,0 0,175-175,0 0,0 75,0 0,-125 150,0 0,-100 25,0 0,-75 75,0 0,-25 25,0 0,-25 25,0 0,-75 25,0 0,-50 0,0 0,-25 0,0 0,-175 25,0 0,25 0,0 0,0 25,0 0,25 25,0 0,100 0,0 0,125-25,0 0,100 75,0 0,200 50,0 0,25 75,0 0,375 50,0 0,-275-150,0 0,-150-75,0 0,-175-75,0 0,-25-50,0 0,-100-125,0 0,-100-200,0 0,-25-75,0 0,75 25,0 0,0 125,0 0,25 150,0 0,-50 75,0 0,100 5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8250 50100,'0'-50,"0"25,0 0,0 0,0 0,0 75,0 0,-75 100,0 0,-25 25,0 0,0-50,0 0,75-75,0 0,100-50,0 0,125 25,0 0,25 50,0 0,0 0,0 0,50-25,0 0,-50-25,0 0,-175-50,0 0,-75-100,0 0,-125-50,0 0,0 0,0 0,25 50,0 0,75 0,0 0,25 25,0 0,25 75,0 0,0-50,0 0,50 25,0 0,0 50,0 0,-50 75,0 0,-100 175,0 0,-125 100,0 0,-25-100,0 0,75-75,0 0,100-125,0 0,125-100,0 0,175-125,0 0,75-50,0 0,25-25,0 0,-150 125,0 0,-100 150,0 0,-50 75,0 0,-25-25,0 0,25-75,0 0,0 0,0 0,0-5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1100 48800,'-50'-150,"75"100,0 0,50 25,0 0,25 25,0 0,-50 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1400 48250,'0'-100,"-25"50,0 0,0 50,0 0,0 175,0 0,0 25,0 0,0 75,0 0,-25-125,0 0,0-75,0 0,0-75,0 0,25-25,0 0,25-50,0 0,75 25,0 0,25 0,0 0,175-25,0 0,-125 50,0 0,-75 0,0 0,-50 50,0 0,-50 0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2050 49300,'0'-50,"-25"25,0 0,0-25,0 0,0 25,0 0,-50 125,0 0,-125 125,0 0,-50 75,0 0,125-125,0 0,75-50,0 0,125-150,0 0,125-125,0 0,75-75,0 0,-25 50,0 0,-125 100,0 0,-75 75,0 0,-100 0,0 0,-50 25,0 0,0 25,0 0,0 25,0 0,0 75,0 0,0-25,0 0,50-25,0 0,175-200,0 0,50 0,0 0,0 25,0 0,-25 50,0 0,-75 125,0 0,-50 100,0 0,-75 0,0 0,-50 75,0 0,75-250,0 0,-25 50,0 0,-25-50,0 0,-25-125,0 0,-25-75,0 0,0 75,0 0,75 25,0 0,25 25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1850 38150,'0'-50,"-25"0,0 0,25-25,0 0,-25 0,0 0,25 50,0 0,0 0,0 0,0 75,0 0,0 75,0 0,0 75,0 0,0 0,0 0,25 25,0 0,-25-25,0 0,0 150,0 0,0-150,0 0,25 0,0 0,-25-25,0 0,0-100,0 0,25 75,0 0,-25 75,0 0,0-75,0 0,0 0,0 0,0-50,0 0,0 25,0 0,0 125,0 0,0-75,0 0,0-150,0 0,0 75,0 0,0 0,0 0,0-75,0 0,0 50,0 0,0-25,0 0,0 50,0 0,0 0,0 0,0 25,0 0,0 0,0 0,0 25,0 0,0-125,0 0,0 25,0 0,0 0,0 0,-25-125,0 0,0-100,0 0,25 100,0 0,-25-25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2000 37700,'-100'0,"50"25,0 0,50 0,0 0,25-25,0 0,0 0,0 0,0 0,0 0,0 0,0 0,0 0,0 0,25 0,0 0,175-75,0 0,-50 25,0 0,25 50,0 0,-25-25,0 0,75 25,0 0,-50 0,0 0,-25 0,0 0,0 0,0 0,25-25,0 0,-25 25,0 0,25 0,0 0,-25 0,0 0,-50 0,0 0,100-25,0 0,50-25,0 0,0 25,0 0,-50 0,0 0,25 25,0 0,0 0,0 0,-75 0,0 0,125 0,0 0,-125 0,0 0,75 0,0 0,50 0,0 0,-100-25,0 0,25 25,0 0,25-25,0 0,-75 25,0 0,75 0,0 0,-25 0,0 0,-25 0,0 0,25 0,0 0,0 0,0 0,25 0,0 0,0 0,0 0,-25 0,0 0,0 0,0 0,25-25,0 0,-25 25,0 0,-125 0,0 0,25 0,0 0,-25 0,0 0,0 0,0 0,25-25,0 0,-25 25,0 0,25 0,0 0,0-25,0 0,0 25,0 0,0-25,0 0,-25 25,0 0,25 0,0 0,-50-25,0 0,25 25,0 0,0 0,0 0,0 0,0 0,-25 0,0 0,150 25,0 0,-125-25,0 0,0 0,0 0,0 0,0 0,-25 0,0 0,0 0,0 0,0 0,0 0,0 0,0 0,-25 0,0 0,-25 0,0 0,0 25,0 0,25-25,0 0,0 0,0 0,0 25,0 0,-25 0,0 0,25 0,0 0,-25-25,0 0,50 25,0 0,-25-25,0 0,0 25,0 0,25-25,0 0,-25 0,0 0,0 25,0 0,-25 0,0 0,0-25,0 0,-25 50,0 0,25-25,0 0,-25 25,0 0,0 50,0 0,0 50,0 0,0 0,0 0,-25-75,0 0,25 0,0 0,0 125,0 0,0-25,0 0,0 0,0 0,0-100,0 0,0 75,0 0,0-75,0 0,0 0,0 0,0-25,0 0,0 0,0 0,0-25,0 0,0 25,0 0,0 25,0 0,0-50,0 0,0 0,0 0,0 50,0 0,0-50,0 0,0 25,0 0,0 0,0 0,0-25,0 0,0 50,0 0,0-50,0 0,0 25,0 0,25 0,0 0,-25-25,0 0,0 0,0 0,0 25,0 0,0 0,0 0,0 0,0 0,0 0,0 0,0 25,0 0,0-25,0 0,0 25,0 0,0-50,0 0,0 0,0 0,0 50,0 0,25-25,0 0,-25 0,0 0,0 25,0 0,25-25,0 0,-25-25,0 0,0 0,0 0,0 50,0 0,0-50,0 0,0 25,0 0,25 0,0 0,-25-25,0 0,0 25,0 0,0 0,0 0,0-25,0 0,0 25,0 0,0 0,0 0,25 25,0 0,-25-25,0 0,0-25,0 0,0 0,0 0,0 0,0 0,0 0,0 0,25 0,0 0,-25 50,0 0,0-50,0 0,0 0,0 0,25 25,0 0,-25-25,0 0,0 0,0 0,0 0,0 0,0 0,0 0,0 0,0 0,25 0,0 0,-25 0,0 0,0 0,0 0,0 0,0 0,25-25,0 0,-25 25,0 0,0 25,0 0,0-25,0 0,0 25,0 0,0-25,0 0,0 0,0 0,0 0,0 0,0-50,0 0,0-100,0 0,0 5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0:48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2000 47050,'0'-50,"-25"25,0 0,-25-25,0 0,0 50,0 0,0 0,0 0,100 0,0 0,75 0,0 0,0-25,0 0,0 25,0 0,75 0,0 0,75 0,0 0,75-75,0 0,0 0,0 0,50 25,0 0,-25 25,0 0,25-25,0 0,50-25,0 0,-50 25,0 0,-75 50,0 0,-50 0,0 0,25 25,0 0,25-25,0 0,100-25,0 0,-75 0,0 0,-75 0,0 0,25 25,0 0,0 0,0 0,25-25,0 0,25 0,0 0,-25 25,0 0,-25-25,0 0,-75 25,0 0,25-25,0 0,25 25,0 0,-25 0,0 0,-50 0,0 0,-25 0,0 0,0 0,0 0,50 25,0 0,-25-25,0 0,25 0,0 0,-25 25,0 0,25 0,0 0,0-25,0 0,25 0,0 0,0 0,0 0,0-25,0 0,-25 25,0 0,-25 0,0 0,0 0,0 0,-25 0,0 0,-50 25,0 0,0 0,0 0,-50 0,0 0,-50-25,0 0,-25-50,0 0,25-100,0 0,25 100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950 39050,'0'-50,"25"50,0 0,-25 50,0 0,-125 300,0 0,50-225,0 0,-125 50,0 0,50-75,0 0,75-50,0 0,50-5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200 40600,'50'100,"-50"-75,0 0,50 400,0 0,-50-300,0 0,25 50,0 0,-25-125,0 0,0-125,0 0,25 25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450 15050,'150'0,"-100"75,0 0,0 75,0 0,-25 50,0 0,-25-50,0 0,0-75,0 0,0-50,0 0,0-50,0 0,0-25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500 39500,'0'-150,"25"150,0 0,-25 100,0 0,-75 75,0 0,25-75,0 0,25-75,0 0,-25 25,0 0,0 0,0 0,125-75,0 0,50-75,0 0,0 0,0 0,50 50,0 0,-75 50,0 0,-100 75,0 0,-100 75,0 0,0-75,0 0,50-5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450 40750,'0'-100,"25"75,0 0,75 0,0 0,-50 25,0 0,-50 50,0 0,-50 25,0 0,25-25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350 41250,'0'-50,"25"0,0 0,0 25,0 0,75 0,0 0,0 25,0 0,-75 25,0 0,0 25,0 0,-25-25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0450 42050,'-50'0,"25"0,0 0,25-25,0 0,0-25,0 0,25-25,0 0,25 25,0 0,50-25,0 0,0 50,0 0,-25 25,0 0,-50 50,0 0,-25 50,0 0,-100 0,0 0,50-75,0 0,-25 0,0 0,50-25,0 0,0 0,0 0,100 0,0 0,50 0,0 0,0 0,0 0,-75 0,0 0,-50-25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300 40400,'50'50,"-25"25,0 0,0 0,0 0,0-50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500 40650,'0'-50,"0"0,0 0,25-100,0 0,25 100,0 0,0 25,0 0,25-25,0 0,-25 50,0 0,0 75,0 0,-100 75,0 0,0-75,0 0,25-50,0 0,-50 50,0 0,25-25,0 0,100-100,0 0,50 0,0 0,0 25,0 0,-75 25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650 39800,'0'-50,"0"25,0 0,0-25,0 0,0-50,0 0,0 0,0 0,100 0,0 0,-75 100,0 0,50 0,0 0,-50 100,0 0,-25-50,0 0,-75 75,0 0,0-50,0 0,25-50,0 0,75-25,0 0,25-50,0 0,50 0,0 0,-50 50,0 0,-50 100,0 0,-50-75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450 40850,'-100'-50,"75"25,0 0,25-25,0 0,-25 0,0 0,25 0,0 0,0 0,0 0,25 25,0 0,50-25,0 0,0 50,0 0,-25 50,0 0,-50 25,0 0,0 0,0 0,-75 25,0 0,25-75,0 0,25-25,0 0,75-50,0 0,50 0,0 0,-50 25,0 0,-25 25,0 0,0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000 40550,'0'-100,"25"50,0 0,25-50,0 0,25 25,0 0,0 50,0 0,-25 25,0 0,-50 75,0 0,0 0,0 0,-75 25,0 0,25-50,0 0,0-50,0 0,25 0,0 0,25-25,0 0,25 25,0 0,75-50,0 0,-50 50,0 0,-75 50,0 0,-75 50,0 0,25-50,0 0,25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3400 41200,'-250'50,"225"-50,0 0,150-25,0 0,50 0,0 0,25-25,0 0,-150 50,0 0,25-25,0 0,0 25,0 0,-25 0,0 0,0 0,0 0,-25 0,0 0,-50 0,0 0,-75 0,0 0,50 0,0 0,25 0,0 0,-25 0,0 0,25-25,0 0,0 25,0 0,0-25,0 0,25 0,0 0,0 0,0 0,-25 100,0 0,25 150,0 0,0-125,0 0,0 50,0 0,0-75,0 0,25-50,0 0,-25-75,0 0,-25-125,0 0,25 50,0 0,0 75,0 0,0 25,0 0,-25 25,0 0,-50 50,0 0,-50 50,0 0,50 0,0 0,0-25,0 0,50-50,0 0,100-75,0 0,50-25,0 0,175 0,0 0,-125 75,0 0,-25 25,0 0,-75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500 15000,'150'-100,"0"50,0 0,-25 25,0 0,-25 0,0 0,-50 0,0 0,-75 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400 39000,'0'-100,"25"100,0 0,-25-25,0 0,0 100,0 0,-100 175,0 0,0-25,0 0,75-125,0 0,25-50,0 0,50-75,0 0,125-150,0 0,-25 25,0 0,-75 100,0 0,-50 25,0 0,-25 125,0 0,-25 50,0 0,0-50,0 0,-25-25,0 0,0-50,0 0,25 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250 40500,'0'250,"0"-50,0 0,0-25,0 0,0-25,0 0,-25-100,0 0,25-100,0 0,0-100,0 0,25-75,0 0,0 125,0 0,50-50,0 0,-50 100,0 0,0 50,0 0,25-25,0 0,0 0,0 0,25-25,0 0,-25 25,0 0,25-25,0 0,-50 25,0 0,0 25,0 0,-25 50,0 0,-25 50,0 0,25 100,0 0,0 75,0 0,0-75,0 0,50 25,0 0,-25-200,0 0,-75-150,0 0,-100-100,0 0,25 50,0 0,75 100,0 0,25 25,0 0,25 0,0 0,25 25,0 0,50 25,0 0,0 0,0 0,0 25,0 0,-75 25,0 0,-25-25,0 0,-50 50,0 0,0-25,0 0,25-25,0 0,25-25,0 0,75-25,0 0,75-25,0 0,-25 0,0 0,-75 50,0 0,0-25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200 39550,'0'-50,"0"25,0 0,0 50,0 0,-50 50,0 0,0-25,0 0,25-50,0 0,-25 0,0 0,-50 0,0 0,75-50,0 0,0-25,0 0,25 25,0 0,25 0,0 0,0 50,0 0,-25 75,0 0,0 75,0 0,25-50,0 0,50-75,0 0,0 0,0 0,-25 50,0 0,-50 0,0 0,25 25,0 0,-25-50,0 0,0-25,0 0,-25 0,0 0,-25 0,0 0,0-25,0 0,-50 25,0 0,50 0,0 0,0-25,0 0,25 0,0 0,0 0,0 0,25 75,0 0,0 25,0 0,0-25,0 0,-25 50,0 0,75-50,0 0,75-75,0 0,100-75,0 0,50-25,0 0,-100 75,0 0,-125 0,0 0,-150 0,0 0,-75-25,0 0,125 0,0 0,0 25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850 40550,'0'-150,"50"125,0 0,50-50,0 0,0 25,0 0,-50 0,0 0,-75 25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9900 39400,'0'-100,"0"75,0 0,-25 250,0 0,0 0,0 0,-25 50,0 0,50-75,0 0,0-150,0 0,100-25,0 0,75-100,0 0,-125 25,0 0,0 25,0 0,125-150,0 0,-100 125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500 39950,'50'-50,"-75"100,0 0,-50 75,0 0,-25-25,0 0,0-50,0 0,25-50,0 0,25-25,0 0,25-25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0800 39400,'50'-150,"-50"200,0 0,0 175,0 0,-25 75,0 0,0-100,0 0,0-150,0 0,50 150,0 0,0-150,0 0,100 0,0 0,100-125,0 0,50-50,0 0,0 0,0 0,-75 75,0 0,-175 25,0 0,-75 25,0 0,-75 0,0 0,75-25,0 0,0 25,0 0,-25-25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900 39050,'0'-50,"25"50,0 0,0 0,0 0,25 25,0 0,-25 50,0 0,-25 50,0 0,-50-75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700 39900,'0'-50,"0"25,0 0,25 75,0 0,-25 25,0 0,0-50,0 0,-25 25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3400 40750,'0'50,"0"-25,0 0,25 125,0 0,25-50,0 0,25 0,0 0,0-75,0 0,-25-50,0 0,25-100,0 0,-50-75,0 0,0 15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000 14400,'0'-100,"0"75,0 0,-25 175,0 0,-25 150,0 0,50-125,0 0,0-75,0 0,0-50,0 0,25-75,0 0,0 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950 38600,'0'-100,"0"125,0 0,-50 100,0 0,-50 50,0 0,75-150,0 0,25 0,0 0,25-50,0 0,0 0,0 0,25 0,0 0,0-25,0 0,75-25,0 0,-25 25,0 0,-100 75,0 0,0 0,0 0,-50 25,0 0,0 25,0 0,-25 50,0 0,-25-25,0 0,25 25,0 0,25-25,0 0,0-50,0 0,25 0,0 0,0 0,0 0,50-50,0 0,25-25,0 0,25-25,0 0,0-25,0 0,-25 50,0 0,0-25,0 0,125-125,0 0,-50 75,0 0,-100 75,0 0,-25 75,0 0,0 0,0 0,-50 50,0 0,-25 50,0 0,25-75,0 0,-125 75,0 0,150-125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700 40500,'50'0,"-50"50,0 0,0 25,0 0,0 0,0 0,0 0,0 0,-25 0,0 0,0-25,0 0,25 0,0 0,0-100,0 0,25 0,0 0,25-25,0 0,25 0,0 0,-25 0,0 0,-25 50,0 0,0 0,0 0,0-25,0 0,0 50,0 0,-25 50,0 0,0 0,0 0,0-25,0 0,-25 50,0 0,25-25,0 0,0-25,0 0,0 0,0 0,0-50,0 0,25-25,0 0,25 0,0 0,0-25,0 0,25-25,0 0,-25 50,0 0,-25 25,0 0,-25 125,0 0,-75 100,0 0,75 25,0 0,0-175,0 0,25 0,0 0,25-25,0 0,25 0,0 0,50-50,0 0,25-25,0 0,-75 25,0 0,-25 0,0 0,100-50,0 0,-50 25,0 0,-50 50,0 0,-25-25,0 0,25-25,0 0,-25 25,0 0,-25 0,0 0,-150-25,0 0,50 0,0 0,25 25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050 38700,'0'-50,"50"0,0 0,0 0,0 0,-25 25,0 0,0 25,0 0,0 0,0 0,-75 150,0 0,-150 50,0 0,-50 25,0 0,100-100,0 0,25-25,0 0,100-75,0 0,175-100,0 0,25 0,0 0,-50 50,0 0,0-25,0 0,25 25,0 0,-50 0,0 0,-25 25,0 0,-25-25,0 0,-25 25,0 0,-50 0,0 0,0 0,0 0,-25 0,0 0,0 0,0 0,25 0,0 0,-25 0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250 39450,'-50'-50,"25"0,0 0,25-25,0 0,0 25,0 0,0 25,0 0,0 75,0 0,0 75,0 0,-25 50,0 0,25 0,0 0,-25 0,0 0,25-25,0 0,0-75,0 0,0-25,0 0,0 50,0 0,0-25,0 0,25-25,0 0,-25-25,0 0,25-25,0 0,-25-25,0 0,0-25,0 0,0 0,0 0,0 25,0 0,0-175,0 0,0 100,0 0,0 25,0 0,0 25,0 0,25 25,0 0,-25-25,0 0,0 25,0 0,0 0,0 0,0 0,0 0,0 0,0 0,-25 25,0 0,0 0,0 0,0 25,0 0,-25 25,0 0,25-25,0 0,0 25,0 0,-25 0,0 0,0 25,0 0,0-50,0 0,0 50,0 0,25-50,0 0,-25 25,0 0,25-25,0 0,0 0,0 0,-25 25,0 0,50-25,0 0,0-50,0 0,75-25,0 0,50-25,0 0,-25 25,0 0,50-25,0 0,0 25,0 0,-25 0,0 0,-25 25,0 0,-25 25,0 0,-25 0,0 0,-25 0,0 0,0 25,0 0,-25 0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250 40200,'-50'-50,"50"25,0 0,-25-50,0 0,25 0,0 0,25-25,0 0,25 50,0 0,25 25,0 0,0 25,0 0,-50 0,0 0,0 25,0 0,0-25,0 0,-25 25,0 0,0 25,0 0,-25 25,0 0,-50 0,0 0,75-50,0 0,-50 25,0 0,0 0,0 0,0-25,0 0,25 0,0 0,25 0,0 0,25-50,0 0,0 25,0 0,0 0,0 0,0-25,0 0,50 0,0 0,-25 0,0 0,0 25,0 0,0-25,0 0,-25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300 38750,'50'-50,"50"25,0 0,75-25,0 0,75 0,0 0,25 0,0 0,-150 25,0 0,-75 25,0 0,-75-25,0 0,-125 25,0 0,50 0,0 0,25 0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900 38050,'0'-50,"-25"50,0 0,25 225,0 0,0 0,0 0,25-125,0 0,0-100,0 0,0-25,0 0,0-75,0 0,0 75,0 0,0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250 38450,'0'-150,"25"150,0 0,-25 25,0 0,-25 125,0 0,0-25,0 0,0-75,0 0,25-75,0 0,50-50,0 0,25-50,0 0,25 0,0 0,-25 25,0 0,-25 75,0 0,-50 100,0 0,-25 125,0 0,-50-50,0 0,25-50,0 0,25-50,0 0,-25-25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700 40100,'-50'0,"25"0,0 0,0 25,0 0,-25-25,0 0,0 0,0 0,25-25,0 0,0-50,0 0,0 25,0 0,25 0,0 0,100-25,0 0,-75 75,0 0,50-25,0 0,0 0,0 0,50 0,0 0,0 0,0 0,25-25,0 0,-25 25,0 0,0 0,0 0,-25 0,0 0,-50 25,0 0,-25 0,0 0,0 0,0 0,-25 25,0 0,-50 25,0 0,-50 25,0 0,75-50,0 0,-25 5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050 40400,'-50'0,"25"25,0 0,50-50,0 0,75-50,0 0,-75 50,0 0,0 25,0 0,75-50,0 0,-25 25,0 0,0 0,0 0,0 25,0 0,-25 0,0 0,-25 0,0 0,0 25,0 0,-25 0,0 0,0 25,0 0,-25-25,0 0,-25 25,0 0,0-25,0 0,0 0,0 0,0 0,0 0,-25-25,0 0,25 0,0 0,25-25,0 0,0 0,0 0,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250 14050,'0'-50,"0"100,0 0,0 75,0 0,-50 25,0 0,-50-25,0 0,25-25,0 0,75-75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250 40150,'0'-50,"0"-25,0 0,25 50,0 0,0 75,0 0,-25 50,0 0,0 25,0 0,0 25,0 0,0-25,0 0,0 0,0 0,0 0,0 0,0-50,0 0,0-25,0 0,0-25,0 0,25-75,0 0,0-50,0 0,0 0,0 0,-25 75,0 0,25-25,0 0,0 0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500 38050,'0'-100,"25"75,0 0,-50 150,0 0,-75 25,0 0,-25-25,0 0,50-50,0 0,50-25,0 0,75-75,0 0,75-25,0 0,100-75,0 0,-175 100,0 0,25 0,0 0,50-25,0 0,0 25,0 0,-50 25,0 0,-25 0,0 0,-25 0,0 0,25 0,0 0,-25 0,0 0,-25 50,0 0,-25 0,0 0,-50 25,0 0,-25 0,0 0,-25 0,0 0,25 0,0 0,0 0,0 0,0-25,0 0,50-50,0 0,-75 25,0 0,100-50,0 0,50-25,0 0,50 25,0 0,-50 25,0 0,25-25,0 0,50 0,0 0,0 0,0 0,0 25,0 0,-25-25,0 0,-25 25,0 0,-25-25,0 0,0 25,0 0,-50 0,0 0,0 0,0 0,0 0,0 0,-50 25,0 0,25-25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650 38950,'0'-100,"-25"75,0 0,25 75,0 0,0 75,0 0,-25 0,0 0,25-50,0 0,0-50,0 0,50-50,0 0,0-50,0 0,25-100,0 0,-25 75,0 0,-25 75,0 0,-25 100,0 0,-25 125,0 0,-25 0,0 0,-25-25,0 0,0-75,0 0,0-50,0 0,25-25,0 0,0 0,0 0,50-50,0 0,25-25,0 0,100-50,0 0,25-25,0 0,-100 100,0 0,25 0,0 0,0 0,0 0,0 25,0 0,-25 0,0 0,-25 25,0 0,-25 0,0 0,0 25,0 0,-50 0,0 0,0 0,0 0,-25 0,0 0,50-25,0 0,0 0,0 0,-25 0,0 0,-50 25,0 0,100-75,0 0,-50 125,0 0,-50 25,0 0,0-25,0 0,0 0,0 0,125-125,0 0,100-100,0 0,25 25,0 0,25 25,0 0,-125 75,0 0,-50 50,0 0,0 0,0 0,-50 0,0 0,25 50,0 0,0-50,0 0,0 25,0 0,25-25,0 0,0-25,0 0,25-25,0 0,25 0,0 0,-25 0,0 0,100-25,0 0,0-25,0 0,25 0,0 0,25-25,0 0,-50 25,0 0,0 0,0 0,-25 25,0 0,-50 0,0 0,-25 0,0 0,-50 0,0 0,-25 0,0 0,25 25,0 0,-100-25,0 0,75 25,0 0,0-25,0 0,0 0,0 0,-25 0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400 38250,'0'-100,"25"75,0 0,0 0,0 0,25 0,0 0,-50 75,0 0,-75 75,0 0,-125 125,0 0,-50 0,0 0,100-100,0 0,100-100,0 0,75-75,0 0,125-75,0 0,100-25,0 0,25 50,0 0,-75 25,0 0,-125 50,0 0,-200 0,0 0,50 0,0 0,-25 0,0 0,25-50,0 0,50 0,0 0,0 25,0 0,25 150,0 0,-25 250,0 0,25-25,0 0,25-75,0 0,0-200,0 0,0-50,0 0,0-175,0 0,-25-25,0 0,-50 0,0 0,50 25,0 0,0 50,0 0,0 25,0 0,25 25,0 0,-25 25,0 0,-50 150,0 0,-100 50,0 0,25-25,0 0,25-50,0 0,75-50,0 0,125-125,0 0,75 0,0 0,0-25,0 0,-25 50,0 0,-125 50,0 0,25-25,0 0,-25-25,0 0,25-25,0 0,-25-25,0 0,50 50,0 0,-50 50,0 0,0 75,0 0,-25-25,0 0,0-75,0 0,25-75,0 0,0 75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700 38500,'50'-150,"0"75,0 0,-25 50,0 0,25 0,0 0,-50 75,0 0,25 200,0 0,-25 250,0 0,0-75,0 0,25-175,0 0,25-125,0 0,-50-75,0 0,0-75,0 0,-150-125,0 0,-100-150,0 0,175 75,0 0,50 15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500 38650,'0'-50,"0"175,0 0,-25 200,0 0,-75-25,0 0,0-100,0 0,0-100,0 0,50-75,0 0,25-150,0 0,50-75,0 0,100-25,0 0,50 0,0 0,-25-25,0 0,-25 100,0 0,-25 75,0 0,0 25,0 0,0 25,0 0,0 0,0 0,-25 0,0 0,-50 0,0 0,0 25,0 0,0 0,0 0,0 25,0 0,-25 100,0 0,0 125,0 0,0 225,0 0,50 25,0 0,50-100,0 0,-25-150,0 0,-25-125,0 0,-100-225,0 0,25 50,0 0,-175-225,0 0,150 175,0 0,-75-50,0 0,50 50,0 0,-125-150,0 0,50 50,0 0,100 75,0 0,50 50,0 0,25 50,0 0,75-25,0 0,75-25,0 0,50 50,0 0,-150 50,0 0,-50 25,0 0,-125 75,0 0,-75-25,0 0,0-25,0 0,50-75,0 0,75 0,0 0,25 0,0 0,50 0,0 0,125-25,0 0,75-25,0 0,-50 25,0 0,-100 0,0 0,-75 0,0 0,-100 0,0 0,50 25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2200 38750,'0'-150,"25"50,0 0,0 225,0 0,-50 250,0 0,-25 50,0 0,50-100,0 0,0-225,0 0,0-75,0 0,0-75,0 0,0-125,0 0,0 100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4700 38350,'0'-100,"25"50,0 0,-25 25,0 0,25 0,0 0,-25 50,0 0,-75 100,0 0,-50 25,0 0,-25 0,0 0,100-100,0 0,125-100,0 0,125-75,0 0,50 50,0 0,-150 50,0 0,-125 75,0 0,-150 100,0 0,0 25,0 0,100-75,0 0,50-50,0 0,150-75,0 0,25-50,0 0,0 50,0 0,-100 75,0 0,-175 175,0 0,0-75,0 0,-75 0,0 0,25-75,0 0,0-75,0 0,100-25,0 0,75-75,0 0,150 0,0 0,50 75,0 0,50 100,0 0,0 150,0 0,-50-50,0 0,-100-75,0 0,-50-100,0 0,-25-150,0 0,-25 50,0 0,-25 25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6300 37950,'0'-100,"25"25,0 0,0 50,0 0,0 25,0 0,-50 175,0 0,-125 75,0 0,0-50,0 0,75-100,0 0,175-150,0 0,75-50,0 0,50 0,0 0,-75 50,0 0,-100 75,0 0,-100 175,0 0,-125 100,0 0,-50-50,0 0,-50-75,0 0,50-100,0 0,50-100,0 0,150-75,0 0,125-50,0 0,75 25,0 0,25 100,0 0,50 175,0 0,0 50,0 0,0-25,0 0,-50-75,0 0,-75-100,0 0,-75-50,0 0,-50-25,0 0,-25 25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8900 37400,'50'0,"-50"-25,0 0,0 50,0 0,-125 150,0 0,-50 50,0 0,0-75,0 0,100-75,0 0,50-50,0 0,125-75,0 0,150-50,0 0,-50 25,0 0,-75 75,0 0,-75-25,0 0,-100 75,0 0,-150 100,0 0,25-50,0 0,50-25,0 0,100-50,0 0,150-100,0 0,0 25,0 0,-25 25,0 0,-75 50,0 0,-100 75,0 0,-100 50,0 0,50-25,0 0,50-75,0 0,75-25,0 0,50-75,0 0,100-25,0 0,-25 25,0 0,-50 50,0 0,-150 0,0 0,-100 0,0 0,-75 25,0 0,75 0,0 0,50 0,0 0,75 0,0 0,25 0,0 0,100-25,0 0,100-25,0 0,50 0,0 0,-50 0,0 0,-25-25,0 0,-50 0,0 0,-75 25,0 0,-25 50,0 0,-175 125,0 0,75-50,0 0,50-25,0 0,25-50,0 0,100-50,0 0,75-75,0 0,0 50,0 0,-25 50,0 0,-100 25,0 0,-150 75,0 0,-150 75,0 0,-75-75,0 0,100-50,0 0,150-25,0 0,100-50,0 0,175-50,0 0,200-25,0 0,-75 75,0 0,25 0,0 0,-125 25,0 0,-175 0,0 0,-100 0,0 0,-75 0,0 0,-100 0,0 0,100-50,0 0,75-25,0 0,75 25,0 0,0 100,0 0,50 275,0 0,-25 50,0 0,25 25,0 0,-25-250,0 0,25-50,0 0,-50-150,0 0,0-175,0 0,-25 15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500 14550,'50'-50,"0"25,0 0,25 0,0 0,-25 25,0 0,-50 100,0 0,-125 25,0 0,-125 100,0 0,25-25,0 0,100-50,0 0,75-75,0 0,100-50,0 0,0-50,0 0,175-100,0 0,-50 75,0 0,-25-25,0 0,-50 75,0 0,-50 0,0 0,-25 25,0 0,-25 25,0 0,25 25,0 0,-25 50,0 0,25-25,0 0,-25-125,0 0,0-25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6500 41900,'-50'0,"75"0,0 0,75-25,0 0,-50 0,0 0,100 25,0 0,-50 0,0 0,0-25,0 0,0 0,0 0,-25 25,0 0,25 0,0 0,0 0,0 0,-50 0,0 0,50 0,0 0,0 0,0 0,-50 0,0 0,50 0,0 0,-25 0,0 0,-25 0,0 0,25 0,0 0,-25 25,0 0,0-25,0 0,0 0,0 0,-25 0,0 0,25 25,0 0,0-25,0 0,-25 0,0 0,0 0,0 0,-100 0,0 0,25-25,0 0,0 0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6950 40050,'50'-250,"-50"225,0 0,0-50,0 0,-25-50,0 0,-50 0,0 0,25-50,0 0,-25-25,0 0,-25-50,0 0,75 200,0 0,0 0,0 0,-25-50,0 0,-25 50,0 0,0 25,0 0,0 25,0 0,-25 0,0 0,-125 100,0 0,75-50,0 0,50-25,0 0,-225 75,0 0,125 0,0 0,25-25,0 0,50 50,0 0,25 25,0 0,-25 100,0 0,25 100,0 0,0 0,0 0,0 0,0 0,75 75,0 0,0-50,0 0,25-25,0 0,25 100,0 0,25-100,0 0,25-50,0 0,75-50,0 0,25-100,0 0,50-50,0 0,50-25,0 0,25 0,0 0,-25-25,0 0,-25-50,0 0,50-100,0 0,-50-50,0 0,-50-125,0 0,-50-75,0 0,-50-25,0 0,-75-275,0 0,-25 100,0 0,-100-25,0 0,-50 75,0 0,0 0,0 0,100 275,0 0,0 10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850 18050,'-50'0,"25"-25,0 0,50 25,0 0,225-75,0 0,-25 50,0 0,25 0,0 0,75 25,0 0,-125 0,0 0,-50 0,0 0,-25 0,0 0,-75 0,0 0,0 0,0 0,-125 0,0 0,-25 0,0 0,75 0,0 0,0-25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350 18800,'0'-50,"25"50,0 0,25 0,0 0,-25 50,0 0,0-25,0 0,-25 25,0 0,-50-25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600 19550,'0'50,"25"0,0 0,0-25,0 0,-25 0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700 19700,'100'-150,"25"50,0 0,100 0,0 0,25 25,0 0,-25 50,0 0,-75 25,0 0,-75 50,0 0,-75 0,0 0,-25 25,0 0,-125 0,0 0,75-25,0 0,25-25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500 19700,'0'-50,"50"0,0 0,-25 50,0 0,0 25,0 0,-25 75,0 0,-25-75,0 0,0 25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550 20150,'0'-50,"0"25,0 0,25 25,0 0,-25 50,0 0,25 25,0 0,-75 0,0 0,-25 0,0 0,25-75,0 0,0 0,0 0,125-25,0 0,100-25,0 0,50 0,0 0,-100 50,0 0,-50-25,0 0,-50 25,0 0,-50-25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100 19850,'50'-150,"-25"150,0 0,0 0,0 0,-25 125,0 0,-100 75,0 0,0-50,0 0,-50 25,0 0,50-100,0 0,75-75,0 0,0 25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450 21100,'50'-50,"25"25,0 0,175 0,0 0,-50 100,0 0,-75 0,0 0,-50-50,0 0,-50 0,0 0,-25-5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250 14350,'0'100,"25"-50,0 0,0 0,0 0,-25-75,0 0,0 0,0 0,25-25,0 0,25-25,0 0,25 25,0 0,0 0,0 0,25 0,0 0,-25 50,0 0,-50 25,0 0,-50 75,0 0,-75 50,0 0,0-25,0 0,75-50,0 0,0-50,0 0,100-75,0 0,50-25,0 0,-25 25,0 0,-50 25,0 0,-25 25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700 19200,'100'-100,"-50"100,0 0,100 0,0 0,-125 0,0 0,-50 75,0 0,-50 0,0 0,-75 0,0 0,75-25,0 0,50-25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350 19800,'-50'50,"25"-25,0 0,-25 25,0 0,25 25,0 0,25-25,0 0,50-50,0 0,75-75,0 0,50 25,0 0,-25 25,0 0,-50 25,0 0,-75 25,0 0,-25 175,0 0,-75 25,0 0,25-75,0 0,25-50,0 0,-25-75,0 0,-100-100,0 0,0-50,0 0,25 0,0 0,100 75,0 0,0 0,0 0,50 50,0 0,100 0,0 0,50-25,0 0,-25-50,0 0,-100 50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050 18650,'0'-50,"50"25,0 0,-25 25,0 0,0 50,0 0,-125 100,0 0,0-50,0 0,-25 25,0 0,50-25,0 0,125-100,0 0,75-75,0 0,25 0,0 0,-25 50,0 0,-75 25,0 0,-50 50,0 0,-75 25,0 0,-25 25,0 0,50-75,0 0,25-25,0 0,25 25,0 0,-25 0,0 0,25 0,0 0,0 0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600 20400,'50'-50,"-25"50,0 0,0-25,0 0,50 25,0 0,0-25,0 0,0 0,0 0,0 0,0 0,-25 0,0 0,-100 50,0 0,25 0,0 0,0 0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700 20750,'50'0,"-25"0,0 0,0 0,0 0,25 0,0 0,-25-25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0300 20600,'50'0,"-25"-25,0 0,25 0,0 0,0 25,0 0,0 0,0 0,-25 0,0 0,0 0,0 0,-25 25,0 0,-25 25,0 0,-75 25,0 0,-25 0,0 0,0 0,0 0,25-25,0 0,0-25,0 0,50-25,0 0,75-25,0 0,25 0,0 0,175 0,0 0,-75 0,0 0,75 25,0 0,-75 0,0 0,-100 0,0 0,-50-25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2500 19450,'0'-100,"0"75,0 0,25-25,0 0,75 25,0 0,0 0,0 0,-50 75,0 0,-25 25,0 0,-125 125,0 0,-100 25,0 0,50-75,0 0,25-50,0 0,50-75,0 0,75 0,0 0,75-75,0 0,100-25,0 0,25 75,0 0,-25 0,0 0,-25 50,0 0,-100-50,0 0,-50-25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300 20050,'50'50,"-25"-25,0 0,-25 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350 20700,'0'50,"0"-25,0 0,25-25,0 0,0-25,0 0,0 0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150 18800,'0'-50,"-25"0,0 0,-75-50,0 0,0 100,0 0,-25 25,0 0,50 75,0 0,50-25,0 0,50 25,0 0,100 0,0 0,25-25,0 0,0 50,0 0,-100 0,0 0,-50 25,0 0,-125 0,0 0,-50-50,0 0,50-100,0 0,0-50,0 0,100-125,0 0,25 0,0 0,100-75,0 0,75 125,0 0,25 50,0 0,-100 75,0 0,-75 0,0 0,-25 5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250 14050,'0'-50,"0"-25,0 0,50 0,0 0,50-50,0 0,-25 50,0 0,25 50,0 0,-100 75,0 0,-25 50,0 0,-75 75,0 0,-25-50,0 0,50-75,0 0,50-50,0 0,25-50,0 0,50 0,0 0,50 25,0 0,-50 25,0 0,-50 25,0 0,0 25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8400 19450,'50'-50,"-50"25,0 0,25-25,0 0,-25-25,0 0,-50 0,0 0,-50 25,0 0,-50 75,0 0,50 75,0 0,25 50,0 0,75 0,0 0,50-50,0 0,50-75,0 0,75-50,0 0,0-100,0 0,-125 50,0 0,-50 0,0 0,25 50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9650 18950,'50'-50,"-50"25,0 0,0 0,0 0,-100 25,0 0,-50 25,0 0,25 100,0 0,75 75,0 0,50-25,0 0,125-100,0 0,75-100,0 0,-25-125,0 0,-100 0,0 0,-75 25,0 0,-75 25,0 0,50 50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1250 17850,'0'-50,"0"25,0 0,0-25,0 0,0 25,0 0,0 50,0 0,-75 150,0 0,-50 125,0 0,0-25,0 0,75-75,0 0,0-100,0 0,50-50,0 0,0-125,0 0,75-25,0 0,0-25,0 0,0 0,0 0,50 50,0 0,25 0,0 0,-50 50,0 0,-50 75,0 0,-25 25,0 0,-125 50,0 0,-25-50,0 0,-50 0,0 0,75-50,0 0,50 0,0 0,25-25,0 0,75 0,0 0,75 0,0 0,0 50,0 0,0 100,0 0,-25-25,0 0,-75-75,0 0,25-25,0 0,-25-125,0 0,-25 50,0 0,25 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200 43800,'0'-50,"0"25,0 0,0 0,0 0,0-25,0 0,0 125,0 0,-25 225,0 0,0 150,0 0,25 125,0 0,0-200,0 0,50-200,0 0,25-25,0 0,-50-125,0 0,-50-125,0 0,-25-250,0 0,50 225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500 43350,'0'-50,"0"25,0 0,25 0,0 0,75-25,0 0,25 50,0 0,0-25,0 0,25 25,0 0,100 0,0 0,-25 0,0 0,50 0,0 0,-50 0,0 0,25-25,0 0,25 0,0 0,0 25,0 0,0 0,0 0,0 0,0 0,125-25,0 0,-100 0,0 0,25-50,0 0,-25 50,0 0,0 0,0 0,-25 0,0 0,0 25,0 0,25-25,0 0,25 0,0 0,-50-25,0 0,25 0,0 0,0 25,0 0,-25 25,0 0,-25-25,0 0,50-25,0 0,0 25,0 0,-50 25,0 0,25 0,0 0,25-25,0 0,25-25,0 0,-25 25,0 0,-25 25,0 0,25 0,0 0,0 0,0 0,-25 0,0 0,-50 0,0 0,125 0,0 0,-100 0,0 0,-25 0,0 0,25 0,0 0,0 0,0 0,-25 0,0 0,0 0,0 0,-75 0,0 0,125 0,0 0,-50 0,0 0,-25 0,0 0,0 25,0 0,0-25,0 0,0 25,0 0,25-25,0 0,-50 25,0 0,25-25,0 0,0 0,0 0,-50 0,0 0,-25 0,0 0,-75 0,0 0,0 0,0 0,50 25,0 0,0-25,0 0,0 0,0 0,0 0,0 0,-50 0,0 0,0 0,0 0,50 0,0 0,-50 0,0 0,25 0,0 0,300 0,0 0,-150 0,0 0,-50 0,0 0,25 25,0 0,0-25,0 0,25 0,0 0,25-25,0 0,-25 0,0 0,-25 0,0 0,25 25,0 0,-50 0,0 0,25 0,0 0,50 0,0 0,-75 0,0 0,0 0,0 0,0 0,0 0,25 0,0 0,0 0,0 0,-25 0,0 0,-50 0,0 0,75 0,0 0,0 0,0 0,-25 0,0 0,-25 0,0 0,0 0,0 0,-25 0,0 0,-25 0,0 0,25 0,0 0,25 0,0 0,-50 0,0 0,0 0,0 0,-25 0,0 0,-25 0,0 0,0 0,0 0,25-25,0 0,-50 25,0 0,25-25,0 0,0 25,0 0,-25 0,0 0,25 0,0 0,0 0,0 0,0 0,0 0,-25 0,0 0,0 0,0 0,-25-25,0 0,0 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600 44150,'0'-100,"25"75,0 0,-25 0,0 0,0 125,0 0,-75 25,0 0,-50 25,0 0,-50-25,0 0,25 0,0 0,25-75,0 0,100-25,0 0,50-25,0 0,125-50,0 0,225-25,0 0,-150 75,0 0,-100-25,0 0,-75 25,0 0,-100-25,0 0,25 0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2650 44800,'-100'-100,"50"75,0 0,50 0,0 0,0 50,0 0,0 200,0 0,0 75,0 0,0-25,0 0,25-125,0 0,0-125,0 0,-25-50,0 0,-25-125,0 0,0-25,0 0,50-25,0 0,0 100,0 0,-25 50,0 0,-50 50,0 0,-25 125,0 0,-100 25,0 0,25 0,0 0,50-75,0 0,75-75,0 0,175-100,0 0,75-25,0 0,175 25,0 0,-225 75,0 0,-125 0,0 0,-25 0,0 0,-75 0,0 0,25-50,0 0,25-50,0 0,100 25,0 0,0 50,0 0,50 50,0 0,-50 25,0 0,-100 100,0 0,-125 75,0 0,-25-50,0 0,75-100,0 0,50-50,0 0,50-75,0 0,75 25,0 0,75 0,0 0,-25 50,0 0,-100 0,0 0,-25 25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950 43600,'50'-50,"-50"25,0 0,0 125,0 0,-75 75,0 0,-75 0,0 0,0-25,0 0,100-10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4700 45150,'100'-100,"100"25,0 0,100 0,0 0,-50 25,0 0,-125 25,0 0,-50 25,0 0,-175 0,0 0,75 0,0 0,-50 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800 44300,'-100'-50,"100"25,0 0,25 150,0 0,0 50,0 0,-25 75,0 0,0-150,0 0,0-75,0 0,25-50,0 0,-25-50,0 0,0-25,0 0,0 25,0 0,0 0,0 0,-25 75,0 0,-75 50,0 0,-25 75,0 0,25-50,0 0,25 0,0 0,50-50,0 0,50-50,0 0,125-100,0 0,100 25,0 0,25 50,0 0,-150 50,0 0,-100 25,0 0,-100 50,0 0,-75 50,0 0,-50-25,0 0,175-75,0 0,-25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19:28:32"/>
    </inkml:context>
    <inkml:brush xml:id="br0">
      <inkml:brushProperty name="width" value="0.054762" units="cm"/>
      <inkml:brushProperty name="height" value="0.054762" units="cm"/>
      <inkml:brushProperty name="color" value="#F2385B"/>
      <inkml:brushProperty name="ignorePressure" value="0"/>
    </inkml:brush>
  </inkml:definitions>
  <inkml:trace contextRef="#ctx0" brushRef="#br0">63350 36250,'-50'250,"50"-175,0 0,0 0,0 0,0-25,0 0,25 0,0 0,-25-25,0 0,0 0,0 0,25-25,0 0,-25-50,0 0,0 0,0 0,0 0,0 0,0 25,0 0,0-75,0 0,0 50,0 0,100-50,0 0,-25 75,0 0,-50 0,0 0,0 25,0 0,50-25,0 0,-50 0,0 0,25 25,0 0,50 0,0 0,-75 0,0 0,25 0,0 0,-25 0,0 0,0 0,0 0,50 0,0 0,-50 25,0 0,0 0,0 0,-25 0,0 0,0 25,0 0,0-25,0 0,-25-25,0 0,-25 75,0 0,-25-25,0 0,0 0,0 0,25 0,0 0,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850 15050,'-50'0,"50"-25,0 0,0-25,0 0,25-25,0 0,50 0,0 0,25 25,0 0,-50 50,0 0,-25 25,0 0,-50 50,0 0,-50 25,0 0,0-50,0 0,25-25,0 0,150-50,0 0,25-25,0 0,-50 0,0 0,-25 50,0 0,-25-25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350 45800,'-100'-50,"75"50,0 0,25 50,0 0,25 25,0 0,25 0,0 0,-25-75,0 0,0 25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450 45950,'0'-100,"0"25,0 0,75 25,0 0,75-25,0 0,0 50,0 0,-50 0,0 0,50 25,0 0,-100 25,0 0,-50 75,0 0,-75 50,0 0,-25-75,0 0,50-50,0 0,0 0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850 46150,'0'-50,"0"-25,0 0,75-25,0 0,0 75,0 0,-25 50,0 0,-50 75,0 0,-25-25,0 0,0-50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5900 46350,'-150'-50,"150"25,0 0,0 0,0 0,75 25,0 0,50 0,0 0,-50 25,0 0,-25 25,0 0,-50-25,0 0,-25 0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100 44250,'0'50,"0"25,0 0,-25 0,0 0,25-25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250 44450,'100'-100,"-75"75,0 0,50-50,0 0,75 0,0 0,-25 25,0 0,100 25,0 0,-125 25,0 0,-50 75,0 0,-100 50,0 0,-100-25,0 0,25-50,0 0,100-25,0 0,-50 0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8950 43550,'100'-150,"-25"100,0 0,-100 250,0 0,-100 50,0 0,-50-25,0 0,-25-50,0 0,150-125,0 0,0-25,0 0,125-75,0 0,0 25,0 0,-25 100,0 0,-75 75,0 0,-25 0,0 0,25 0,0 0,25-75,0 0,75-125,0 0,100-150,0 0,25 25,0 0,-75 50,0 0,-50 100,0 0,-50 0,0 0,-75 75,0 0,-75 25,0 0,-50-25,0 0,75-50,0 0,50 0,0 0,50-50,0 0,50 25,0 0,75 50,0 0,100 150,0 0,0 25,0 0,0-75,0 0,-75-75,0 0,-100-50,0 0,-50-50,0 0,-25 25,0 0,0-25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900 43200,'0'-50,"0"25,0 0,75 50,0 0,-50 0,0 0,-50 75,0 0,-25-50,0 0,0-25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300 44100,'0'100,"0"-50,0 0,0-25,0 0,0-50,0 0,50-50,0 0,75-50,0 0,75 25,0 0,0 50,0 0,-25 50,0 0,25 25,0 0,-150 0,0 0,-50 75,0 0,-150 25,0 0,-50-50,0 0,125-25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1850 44600,'100'-50,"0"0,0 0,125 0,0 0,-125 25,0 0,-50 25,0 0,-75 25,0 0,-25 0,0 0,25 0,0 0,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650 14700,'50'0,"-50"-25,0 0,0 0,0 0,25 0,0 0,-25-25,0 0,50-25,0 0,25 50,0 0,25 0,0 0,-25 25,0 0,-50 50,0 0,-50 25,0 0,-125 50,0 0,0-50,0 0,50-25,0 0,50-25,0 0,100-75,0 0,50 25,0 0,25 25,0 0,-75 0,0 0,-75 50,0 0,-100 25,0 0,-50 25,0 0,0-25,0 0,50-50,0 0,50 0,0 0,175-75,0 0,25 0,0 0,100 0,0 0,-25 50,0 0,-100 0,0 0,-75 0,0 0,-50-25,0 0,-100 25,0 0,50-25,0 0,-25-25,0 0,50 0,0 0,50 75,0 0,0 175,0 0,0 75,0 0,25-75,0 0,-25-100,0 0,25-100,0 0,-25-25,0 0,25-100,0 0,-25-25,0 0,0-50,0 0,25 125,0 0,-50 50,0 0,-100 100,0 0,-25 50,0 0,25-25,0 0,25-25,0 0,75-50,0 0,150-100,0 0,175-125,0 0,75 100,0 0,-100 100,0 0,-125 25,0 0,-75-25,0 0,-50 25,0 0,0-25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2500 44550,'-100'0,"75"75,0 0,0 25,0 0,25-25,0 0,50-25,0 0,0-50,0 0,75-75,0 0,-75 25,0 0,-25 25,0 0,-100 25,0 0,-125 50,0 0,75-25,0 0,25 0,0 0,50 0,0 0,-25 0,0 0,0 0,0 0,25 0,0 0,0 0,0 0,100-25,0 0,50-25,0 0,200 25,0 0,-75 50,0 0,150 125,0 0,-175-50,0 0,-100-50,0 0,-50-50,0 0,-25-150,0 0,-50 100,0 0,-25-50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950 43900,'0'-50,"50"-25,0 0,25 25,0 0,100-25,0 0,-25 75,0 0,-75 0,0 0,-50 50,0 0,-125 75,0 0,0-50,0 0,25 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4850 44700,'0'-50,"75"25,0 0,75-25,0 0,75 0,0 0,-100 25,0 0,-25 0,0 0,-75 25,0 0,-175 0,0 0,125 25,0 0,-25-25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5450 44150,'0'-250,"0"175,0 0,50 25,0 0,-25 25,0 0,-25 50,0 0,25 175,0 0,-100 25,0 0,0-50,0 0,-25-25,0 0,25-50,0 0,-25-50,0 0,50-25,0 0,25-50,0 0,125-50,0 0,100 0,0 0,0 25,0 0,25 0,0 0,-100 25,0 0,-75 0,0 0,-25 0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450 43650,'0'-100,"25"75,0 0,25 0,0 0,-25 25,0 0,25 100,0 0,-50 125,0 0,0-125,0 0,25-50,0 0,-25-100,0 0,0 25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900 43600,'0'-150,"50"100,0 0,0 25,0 0,50 0,0 0,0 0,0 0,25 0,0 0,0 0,0 0,-25 25,0 0,-50 0,0 0,-25 50,0 0,-50 100,0 0,-50 0,0 0,25-25,0 0,25-50,0 0,-50-50,0 0,-25-25,0 0,50 0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100 44050,'0'-50,"0"-25,0 0,0 50,0 0,75-25,0 0,50 25,0 0,0 25,0 0,-75 50,0 0,-50 25,0 0,-125 25,0 0,100-75,0 0,-50 0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750 44500,'-50'-50,"125"25,0 0,100 0,0 0,-50 0,0 0,75 25,0 0,-100 0,0 0,-75-25,0 0,-100 25,0 0,25-25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7350 43750,'0'-250,"25"200,0 0,-25 25,0 0,25 25,0 0,-25 150,0 0,0 100,0 0,0 0,0 0,0-125,0 0,0-75,0 0,-50-50,0 0,25 0,0 0,0 25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950 44950,'0'-50,"0"25,0 0,75-25,0 0,25 25,0 0,25 25,0 0,25 0,0 0,-75 0,0 0,-50 50,0 0,-100 25,0 0,-150 25,0 0,175-75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450 14050,'0'-50,"25"25,0 0,50-50,0 0,50 25,0 0,25 0,0 0,-25 25,0 0,-75 25,0 0,-75 0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6800 45350,'-300'0,"275"0,0 0,125-50,0 0,200 25,0 0,-50 25,0 0,50 25,0 0,-75 0,0 0,-125-25,0 0,-75-25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900 42850,'0'-50,"25"50,0 0,50-25,0 0,-50 50,0 0,-25 25,0 0,-25 50,0 0,-50 50,0 0,-25-25,0 0,-25 0,0 0,50-50,0 0,75-50,0 0,0 25,0 0,0 50,0 0,25 50,0 0,-25 0,0 0,0-75,0 0,-25-75,0 0,25-75,0 0,0 50,0 0,-25 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600 44050,'50'-50,"25"-25,0 0,25 25,0 0,0 50,0 0,0 0,0 0,0 0,0 0,-50-25,0 0,-25 25,0 0,0 0,0 0,-25 25,0 0,0 100,0 0,-50 75,0 0,25-25,0 0,25-25,0 0,0-75,0 0,0-50,0 0,-100-75,0 0,-25-50,0 0,25 0,0 0,0 25,0 0,100 25,0 0,0 25,0 0,0 0,0 0,100 25,0 0,50 0,0 0,25 50,0 0,-125 0,0 0,-50-25,0 0,-100 50,0 0,50-50,0 0,-25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450 45150,'-50'-50,"25"50,0 0,125 0,0 0,50 25,0 0,25-25,0 0,-25 0,0 0,-75-25,0 0,-25 0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500 42900,'0'-100,"25"100,0 0,-25 100,0 0,-75 25,0 0,-25 25,0 0,50-50,0 0,25-75,0 0,100-75,0 0,25-25,0 0,25 25,0 0,-25 0,0 0,0 25,0 0,-25 0,0 0,-25 25,0 0,-50 75,0 0,0 50,0 0,-25 125,0 0,-25 0,0 0,25-50,0 0,25-75,0 0,0-75,0 0,-25-125,0 0,-50-25,0 0,0-75,0 0,0 50,0 0,50 75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1500 44200,'100'0,"-50"25,0 0,0 0,0 0,0 0,0 0,0-25,0 0,-25-25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700 42750,'100'0,"-50"25,0 0,-25-25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250 42700,'50'0,"-50"-50,0 0,75 25,0 0,-25 0,0 0,-25 50,0 0,-50 50,0 0,-125 75,0 0,-25-25,0 0,50-50,0 0,25 0,0 0,75-75,0 0,75-25,0 0,75-50,0 0,50 0,0 0,-50 50,0 0,25 0,0 0,-100 50,0 0,-50 50,0 0,-200 50,0 0,50-50,0 0,75-25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050 44300,'-50'0,"75"0,0 0,125-25,0 0,75 0,0 0,0 0,0 0,-100 0,0 0,0-25,0 0,-100 25,0 0,-75-25,0 0,0 25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4000 43500,'0'-100,"0"200,0 0,0 125,0 0,-150 50,0 0,-25-125,0 0,50-75,0 0,50-75,0 0,25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050 13150,'0'-100,"0"75,0 0,0-25,0 0,0 75,0 0,0 100,0 0,-50 100,0 0,-25 0,0 0,25-150,0 0,50-25,0 0,-25-50,0 0,50 0,0 0,25-50,0 0,75 25,0 0,-25 0,0 0,-25 25,0 0,-75 25,0 0,0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3850 44650,'500'150,"-450"-100,0 0,100 50,0 0,75-25,0 0,-200-75,0 0,25 0,0 0,-25 25,0 0,25-25,0 0,-25 0,0 0,50-25,0 0,-75-25,0 0,25 25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000 42250,'50'-50,"-25"50,0 0,-100 100,0 0,-150 125,0 0,75-100,0 0,125-100,0 0,-50 25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6250 43050,'250'-150,"-125"100,0 0,-50 50,0 0,-75 50,0 0,-75 25,0 0,-25 25,0 0,0-50,0 0,75 0,0 0,50-50,0 0,75-75,0 0,50 25,0 0,-75 25,0 0,-50 50,0 0,-175 125,0 0,-25 0,0 0,25-25,0 0,50-50,0 0,50-25,0 0,100-50,0 0,150-100,0 0,0 25,0 0,-50 50,0 0,-50 0,0 0,-75 25,0 0,-25-25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67200 43800,'0'-50,"0"25,0 0,0 0,0 0,0 0,0 0,-50 75,0 0,0 0,0 0,-25 25,0 0,50 0,0 0,25 50,0 0,0 75,0 0,75-50,0 0,-25-25,0 0,-25-75,0 0,-75-50,0 0,-75-25,0 0,-50-75,0 0,25-50,0 0,50 50,0 0,50 25,0 0,100 50,0 0,125 0,0 0,175 25,0 0,0 25,0 0,-175 25,0 0,-150 0,0 0,-100 0,0 0,-100-50,0 0,150 0,0 0,-25 25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9700 48000,'50'0,"-25"-25,0 0,50-25,0 0,0 50,0 0,100 0,0 0,200-25,0 0,175 0,0 0,150-25,0 0,-150 50,0 0,350 0,0 0,0 0,0 0,150-75,0 0,125-50,0 0,0 50,0 0,-225 75,0 0,-300 0,0 0,575 0,0 0,-250 0,0 0,-225 0,0 0,375 25,0 0,-375-25,0 0,-50 0,0 0,50-25,0 0,75 0,0 0,0-25,0 0,-175 25,0 0,-275 25,0 0,-100-25,0 0,25 25,0 0,0 0,0 0,-25 0,0 0,-175-25,0 0,-100 0,0 0,-50 0,0 0,25 0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77500 42550,'-100'-100,"100"25,0 0,0 25,0 0,50-25,0 0,50 0,0 0,-50 25,0 0,-25 125,0 0,25 50,0 0,25 50,0 0,25 50,0 0,-50 75,0 0,-25 25,0 0,-25-50,0 0,25-50,0 0,0 50,0 0,0-25,0 0,-25-25,0 0,-50-75,0 0,0-25,0 0,50-25,0 0,0-75,0 0,0 0,0 0,-25-25,0 0,0-25,0 0,25 0,0 0,25 0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7:1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2550 30300,'-50'0,"25"0,0 0,25 25,0 0,0 50,0 0,25 100,0 0,-25 25,0 0,25-125,0 0,-25 0,0 0,0 425,0 0,-25-50,0 0,0-350,0 0,25 100,0 0,0 150,0 0,0 50,0 0,25-50,0 0,-25 0,0 0,0-75,0 0,0-100,0 0,0-25,0 0,0 0,0 0,-25 0,0 0,25 25,0 0,-25-25,0 0,25 0,0 0,0-75,0 0,25-50,0 0,-25 0,0 0,25 0,0 0,-25 50,0 0,25-25,0 0,0-50,0 0,50 0,0 0,25-25,0 0,-50 25,0 0,25 25,0 0,25 0,0 0,50-25,0 0,0-25,0 0,100 25,0 0,-225 0,0 0,100 0,0 0,-100 0,0 0,75 0,0 0,-75 0,0 0,75 0,0 0,75 0,0 0,-100 0,0 0,75-25,0 0,-75 25,0 0,100-25,0 0,-125 25,0 0,150 0,0 0,-125-25,0 0,125 25,0 0,-25 0,0 0,-75 0,0 0,0 0,0 0,175 0,0 0,-225 0,0 0,150 0,0 0,-125 0,0 0,125 0,0 0,-125 0,0 0,125 0,0 0,-150 0,0 0,150 0,0 0,-125 25,0 0,100-25,0 0,25 25,0 0,75-25,0 0,25-25,0 0,0 25,0 0,25 0,0 0,-50 0,0 0,0 0,0 0,75 0,0 0,50 0,0 0,-125-25,0 0,125 0,0 0,-25 0,0 0,0 0,0 0,25 25,0 0,50 0,0 0,-200 0,0 0,150 25,0 0,75-25,0 0,-50-25,0 0,25 0,0 0,-175 25,0 0,150 0,0 0,-25 25,0 0,25-25,0 0,25 50,0 0,25-25,0 0,50 25,0 0,-25-50,0 0,175 25,0 0,-300-50,0 0,250-25,0 0,-150 0,0 0,-150 50,0 0,125-25,0 0,-225 25,0 0,150 25,0 0,-175-25,0 0,175 0,0 0,-75 0,0 0,-25 0,0 0,-25 0,0 0,0 0,0 0,50 0,0 0,-75 0,0 0,150-25,0 0,-125 0,0 0,25 25,0 0,0 0,0 0,0 0,0 0,75 0,0 0,0-25,0 0,-50 0,0 0,0 0,0 0,25 25,0 0,-100 0,0 0,200 0,0 0,-125-25,0 0,0 25,0 0,25-25,0 0,-50 25,0 0,-75-25,0 0,150 0,0 0,-75 0,0 0,-25 0,0 0,0 0,0 0,0 25,0 0,-100 0,0 0,125 0,0 0,-25 0,0 0,-50 0,0 0,-25 25,0 0,50 50,0 0,-100-25,0 0,75 0,0 0,-25-25,0 0,0 0,0 0,-150-25,0 0,50 25,0 0,50 25,0 0,-75-25,0 0,-25-25,0 0,-100 0,0 0,25-100,0 0,50 25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0T20:27:13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1750 31150,'50'-50,"150"-125,0 0,50 100,0 0,-25 100,0 0,50 25,0 0,75-50,0 0,100 0,0 0,0-25,0 0,-50 25,0 0,75 100,0 0,50-25,0 0,25-75,0 0,-50 0,0 0,-25 0,0 0,-75 0,0 0,25 0,0 0,25 25,0 0,25 0,0 0,100-25,0 0,-50 0,0 0,25-25,0 0,-50 25,0 0,25 25,0 0,0-25,0 0,100-25,0 0,-25 0,0 0,-125 25,0 0,0 0,0 0,0 0,0 0,25-75,0 0,75 25,0 0,-125 50,0 0,-25 50,0 0,0 0,0 0,25-25,0 0,25-25,0 0,0 0,0 0,-25 25,0 0,-100 0,0 0,125-25,0 0,100 0,0 0,-75 0,0 0,-100 0,0 0,100 0,0 0,75 0,0 0,175-50,0 0,-100-75,0 0,0 0,0 0,-175 75,0 0,275 25,0 0,-400 0,0 0,75 25,0 0,25 0,0 0,100 0,0 0,25 0,0 0,-175 0,0 0,-50 0,0 0,-150 25,0 0,75 25,0 0,-50 0,0 0,-100-25,0 0,25 25,0 0,-100-25,0 0,50 0,0 0,50 0,0 0,-25-25,0 0,25 0,0 0,-50 0,0 0,-25 25,0 0,50 0,0 0,0 0,0 0,-25-25,0 0,-50 0,0 0,-25 25,0 0,0 0,0 0,0 75,0 0,0 0,0 0,0-25,0 0,0-25,0 0,0-25,0 0,25 75,0 0,0 25,0 0,-25 50,0 0,-25 75,0 0,-25-25,0 0,25-25,0 0,0 50,0 0,0 75,0 0,-25-100,0 0,-25 0,0 0,25-25,0 0,25 25,0 0,75 25,0 0,25-50,0 0,0-50,0 0,-25 0,0 0,0-25,0 0,25 100,0 0,-25-125,0 0,25 75,0 0,-75-75,0 0,-50 25,0 0,-50-50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3250 28750,'0'100,"0"75,0 0,0 75,0 0,50 300,0 0,-50-350,0 0,25 0,0 0,-25 25,0 0,0-125,0 0,25 50,0 0,0 0,0 0,0-25,0 0,-25-25,0 0,0-50,0 0,25-25,0 0,-25-75,0 0,0-75,0 0,-25 25,0 0,0 50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3100 29050,'0'-100,"0"75,0 0,0-25,0 0,0 150,0 0,-100 125,0 0,-50 75,0 0,100-200,0 0,25 0,0 0,100-175,0 0,100-175,0 0,-125 175,0 0,25-75,0 0,-25 50,0 0,-25 75,0 0,25 25,0 0,-25 25,0 0,-25 0,0 0,25 0,0 0,-25 0,0 0,50 50,0 0,0-25,0 0,50 100,0 0,-50-75,0 0,0-50,0 0,-25-25,0 0,-25-50,0 0,0 0,0 0,0 0,0 0,25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600 14850,'-50'-50,"25"50,0 0,50-25,0 0,100-25,0 0,50 0,0 0,0 25,0 0,-75 25,0 0,-75 25,0 0,-100 50,0 0,0-50,0 0,25 0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0300 25750,'0'-50,"25"50,0 0,-25 100,0 0,-100 50,0 0,0-25,0 0,-75 100,0 0,100-125,0 0,25-50,0 0,25-50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9600 27000,'50'0,"-50"-25,0 0,25 25,0 0,0 50,0 0,0 75,0 0,-25 150,0 0,0-50,0 0,0-100,0 0,25-75,0 0,0-125,0 0,0-50,0 0,-25 75,0 0,0 25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0450 26950,'0'-50,"-25"25,0 0,25 0,0 0,25-50,0 0,150 25,0 0,-125 25,0 0,50 25,0 0,-75 0,0 0,-25 25,0 0,-75 75,0 0,0-25,0 0,50-25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0350 27600,'-50'0,"50"-25,0 0,25-25,0 0,50 25,0 0,0 0,0 0,175-100,0 0,-175 100,0 0,0-25,0 0,-100 50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0950 26050,'0'-100,"0"50,0 0,0 75,0 0,-25 150,0 0,-25 125,0 0,0-100,0 0,50-100,0 0,-25 0,0 0,50-100,0 0,75 0,0 0,-25-25,0 0,25 25,0 0,-75 0,0 0,-50 75,0 0,-100 25,0 0,25 0,0 0,0-50,0 0,25-25,0 0,50-25,0 0,50 0,0 0,75-25,0 0,100 0,0 0,25 25,0 0,-125 25,0 0,-50 25,0 0,-25-25,0 0,-50-50,0 0,0 0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2000 26450,'0'-50,"0"25,0 0,125-50,0 0,0 25,0 0,-25 25,0 0,-25 0,0 0,-100 50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2550 25650,'0'-50,"-25"0,0 0,50 50,0 0,0 75,0 0,-75 175,0 0,-50-50,0 0,0 50,0 0,50-150,0 0,25-75,0 0,100-100,0 0,50-50,0 0,75 0,0 0,-150 100,0 0,-25 0,0 0,-50 50,0 0,-25-25,0 0,0 0,0 0,25 0,0 0,0-25,0 0,0 200,0 0,25-75,0 0,25 225,0 0,25-150,0 0,0-100,0 0,-25-25,0 0,-50-50,0 0,-100-50,0 0,-50-50,0 0,50 75,0 0,75 0,0 0,25 0,0 0,50 0,0 0,75-25,0 0,150-50,0 0,-75 25,0 0,-25-25,0 0,-125 50,0 0,0 25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3500 25800,'0'-50,"25"0,0 0,0-25,0 0,-25 50,0 0,0 75,0 0,-100 150,0 0,0-25,0 0,75-75,0 0,150-200,0 0,0 0,0 0,0 25,0 0,-75 50,0 0,-50 50,0 0,-75 100,0 0,-50 50,0 0,75-125,0 0,125-75,0 0,0-50,0 0,25 25,0 0,-75 50,0 0,-75 75,0 0,-75 50,0 0,-25 25,0 0,100-125,0 0,0 25,0 0,25 25,0 0,25 50,0 0,0-50,0 0,0 100,0 0,0-150,0 0,-25 0,0 0,25-50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3250 27300,'100'-150,"-50"100,0 0,25 0,0 0,-50 25,0 0,25 0,0 0,-25 25,0 0,-25 50,0 0,0 25,0 0,0 100,0 0,0 0,0 0,25 0,0 0,0-75,0 0,0-75,0 0,0 0,0 0,-25-75,0 0,-50-25,0 0,-75-50,0 0,0 0,0 0,75 100,0 0,50-25,0 0,0 25,0 0,0 0,0 0,100 0,0 0,-25 25,0 0,-50 25,0 0,-25 25,0 0,-75 25,0 0,0 0,0 0,0-25,0 0,50-50,0 0,75-50,0 0,50 25,0 0,-25 25,0 0,75-50,0 0,-125 25,0 0,0 0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4200 27450,'0'-50,"0"75,0 0,0 25,0 0,0-25,0 0,25-50,0 0,-25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9000 14750,'0'-50,"0"75,0 0,0 50,0 0,-25 25,0 0,-25-50,0 0,25 0,0 0,125-100,0 0,0 0,0 0,-25 0,0 0,-75 25,0 0,0 0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4400 27150,'0'-50,"0"-25,0 0,0 50,0 0,25-25,0 0,0 50,0 0,-25 50,0 0,25 150,0 0,25 75,0 0,50-25,0 0,-25-25,0 0,-50-150,0 0,-25-50,0 0,-50-100,0 0,-150-125,0 0,75 75,0 0,50 50,0 0,25 50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5550 26200,'50'-50,"-25"25,0 0,50 0,0 0,-50 0,0 0,75 0,0 0,-25 0,0 0,-50 25,0 0,-25 25,0 0,0 0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5650 27200,'-50'-50,"25"50,0 0,0-75,0 0,25 25,0 0,50-25,0 0,25 25,0 0,25 0,0 0,50 25,0 0,-50 0,0 0,-25 25,0 0,-75 50,0 0,-25 25,0 0,-100 75,0 0,-50-25,0 0,75-100,0 0,25 0,0 0,50-25,0 0,50-25,0 0,100-50,0 0,50 0,0 0,-50 50,0 0,-25 0,0 0,-75 25,0 0,-50 0,0 0,-25 0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5900 25700,'0'-150,"0"125,0 0,0 0,0 0,0 0,0 0,25 25,0 0,-25 175,0 0,25 150,0 0,0 25,0 0,0 0,0 0,0-200,0 0,0-100,0 0,0-75,0 0,-25-75,0 0,0-50,0 0,-25 25,0 0,25 50,0 0,-50 75,0 0,25 25,0 0,-50 25,0 0,-25 50,0 0,25-25,0 0,25-50,0 0,50-50,0 0,125-25,0 0,50 0,0 0,-50 25,0 0,-50 25,0 0,-100 0,0 0,0 0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4900 26750,'0'-50,"0"25,0 0,25 50,0 0,-25 125,0 0,-50-75,0 0,25-50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4750 27350,'0'-50,"75"50,0 0,-50 50,0 0,-25 25,0 0,-25 0,0 0,0-25,0 0,0 0,0 0,50-50,0 0,75 0,0 0,-75 0,0 0,0 25,0 0,-75 50,0 0,-75-25,0 0,25 0,0 0,50-50,0 0,125-50,0 0,75 25,0 0,25 0,0 0,250 25,0 0,-350 0,0 0,50 25,0 0,0 0,0 0,125 25,0 0,-225-50,0 0,25-25,0 0,-75 0,0 0,0 0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8100 25200,'0'100,"-75"25,0 0,-25-25,0 0,0-25,0 0,75-50,0 0,125-75,0 0,25-50,0 0,25 50,0 0,-50 0,0 0,-50 50,0 0,-50 25,0 0,-50 50,0 0,0 0,0 0,0-50,0 0,0 0,0 0,0 0,0 0,0 25,0 0,0 0,0 0,50 0,0 0,75-50,0 0,0-50,0 0,50 0,0 0,-100 50,0 0,-50 50,0 0,-100 75,0 0,25 0,0 0,-25-25,0 0,75-25,0 0,75-75,0 0,100-75,0 0,-100 75,0 0,0-25,0 0,50 0,0 0,0-25,0 0,-50 25,0 0,25 25,0 0,-50-25,0 0,-25 25,0 0,-25 0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7450 26500,'-50'-50,"25"50,0 0,-25 25,0 0,50 75,0 0,25-75,0 0,125-50,0 0,25-75,0 0,-25-50,0 0,-50 100,0 0,-25 0,0 0,-75 75,0 0,-25 25,0 0,-125 125,0 0,100-75,0 0,50-75,0 0,25-25,0 0,75-75,0 0,0 25,0 0,0 0,0 0,-75 50,0 0,-50 75,0 0,-150 100,0 0,-25 0,0 0,0-50,0 0,50-25,0 0,75-75,0 0,50-25,0 0,75-25,0 0,125-75,0 0,75 0,0 0,0 0,0 0,-200 100,0 0,125-25,0 0,-25 0,0 0,-125 25,0 0,0 0,0 0,-50 0,0 0,-125 0,0 0,-75 25,0 0,150-25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8200 27050,'-50'0,"25"-25,0 0,0 0,0 0,75 50,0 0,0 200,0 0,-25 125,0 0,25-100,0 0,-25-150,0 0,-25-150,0 0,0-25,0 0,0 5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8850 30200,'0'-50,"0"25,0 0,0 0,0 0,0 50,0 0,0 100,0 0,25 50,0 0,-25 0,0 0,25 50,0 0,0 50,0 0,-25-125,0 0,25-25,0 0,0 50,0 0,-25-25,0 0,25 0,0 0,-25-100,0 0,0 0,0 0,0 0,0 0,0 25,0 0,0-25,0 0,0 0,0 0,0-25,0 0,0 0,0 0,25 25,0 0,-25-25,0 0,0 25,0 0,0-25,0 0,0-75,0 0,-25 0,0 0,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58800 14850,'-150'0,"75"-25,0 0,25 100,0 0,-50 150,0 0,-25 50,0 0,-25-50,0 0,100-175,0 0,25-25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8750 29950,'0'-50,"0"25,0 0,0 50,0 0,-25 50,0 0,-50 75,0 0,0 25,0 0,25-25,0 0,25-75,0 0,25-50,0 0,0-50,0 0,50-50,0 0,0-75,0 0,50 0,0 0,-50 50,0 0,-25 25,0 0,0 50,0 0,0 0,0 0,0 25,0 0,25 75,0 0,25 25,0 0,0 0,0 0,25 0,0 0,-75-50,0 0,25-25,0 0,-25-25,0 0,-25-50,0 0,-25 0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5200 26200,'0'-50,"25"50,0 0,-50 175,0 0,-50 0,0 0,-100 175,0 0,50-200,0 0,25 0,0 0,50-125,0 0,50 0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4750 27850,'100'0,"-75"100,0 0,-25 225,0 0,0 0,0 0,25-150,0 0,0-325,0 0,0 0,0 0,0 100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5800 26500,'0'-150,"0"175,0 0,-25 100,0 0,-75 50,0 0,0-25,0 0,50-100,0 0,0-25,0 0,175-100,0 0,25 0,0 0,50 25,0 0,0 25,0 0,-175 25,0 0,-75 100,0 0,-100 50,0 0,-50-25,0 0,50-25,0 0,175-125,0 0,75-25,0 0,50 0,0 0,-50 25,0 0,-50 25,0 0,-75 75,0 0,-50 0,0 0,-50 0,0 0,75-75,0 0,25 0,0 0,50 0,0 0,50-25,0 0,0 25,0 0,0 25,0 0,-75 75,0 0,0-75,0 0,-25 50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5750 29100,'-50'50,"25"-50,0 0,25-25,0 0,-25-25,0 0,0 0,0 0,25-25,0 0,0 0,0 0,50 25,0 0,0 25,0 0,100-25,0 0,-25 50,0 0,-25 50,0 0,-100 50,0 0,-125 75,0 0,25-75,0 0,-25-50,0 0,0-50,0 0,100 0,0 0,25-25,0 0,125-25,0 0,0 25,0 0,25-25,0 0,-100 50,0 0,-25-25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7150 27550,'-50'-100,"25"50,0 0,25-25,0 0,-25-75,0 0,50 25,0 0,0 50,0 0,150-25,0 0,-75 75,0 0,-25 75,0 0,-125 175,0 0,-50-50,0 0,-75 0,0 0,125-150,0 0,25 0,0 0,50-75,0 0,75-25,0 0,0 50,0 0,25 25,0 0,-100 25,0 0,-75 50,0 0,-125 50,0 0,75-75,0 0,-25 25,0 0,75-75,0 0,75-25,0 0,150-50,0 0,25 25,0 0,-50 25,0 0,-100 25,0 0,-75 25,0 0,-125 125,0 0,75-75,0 0,-50 0,0 0,75 0,0 0,25-75,0 0,75 0,0 0,0-25,0 0,125-25,0 0,0 25,0 0,-25 25,0 0,-125 100,0 0,-50 100,0 0,-75 25,0 0,25-100,0 0,0-75,0 0,0-75,0 0,25-25,0 0,0-100,0 0,25-75,0 0,25 175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8950 27550,'50'-50,"-25"25,0 0,50 0,0 0,25 0,0 0,-75 0,0 0,0 50,0 0,-75 0,0 0,25 0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9150 27600,'-50'0,"25"-25,0 0,25 75,0 0,0 0,0 0,-25 75,0 0,-50 0,0 0,25-50,0 0,25-50,0 0,75-75,0 0,75-50,0 0,50 0,0 0,0 25,0 0,-150 75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9850 27650,'0'-50,"0"25,0 0,75 0,0 0,50-25,0 0,0 0,0 0,-25 50,0 0,-25 0,0 0,-50 100,0 0,0 100,0 0,-50 100,0 0,25-25,0 0,-25-125,0 0,25-125,0 0,-25-75,0 0,-25-125,0 0,-50-175,0 0,25 175,0 0,50 100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0450 26100,'0'-100,"0"225,0 0,-25 250,0 0,-125 100,0 0,-25-75,0 0,50-150,0 0,75-200,0 0,50-75,0 0,0-5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100 51950,'0'-100,"0"50,0 0,0 25,0 0,0 75,0 0,-25 75,0 0,-125 125,0 0,-25-50,0 0,25-50,0 0,75-75,0 0,50-75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21900 26050,'0'-150,"75"75,0 0,0 50,0 0,-75 50,0 0,-50 125,0 0,-125 100,0 0,50-100,0 0,25-50,0 0,100-75,0 0,150-125,0 0,-50 50,0 0,100-50,0 0,-50 75,0 0,-75 25,0 0,-100 100,0 0,-125 50,0 0,-25-25,0 0,50 0,0 0,100-75,0 0,75-50,0 0,75-25,0 0,-25-25,0 0,-50 50,0 0,-50 50,0 0,-100 50,0 0,0 0,0 0,75-50,0 0,50-50,0 0,75-25,0 0,0-25,0 0,-50 25,0 0,-50-25,0 0,-100 25,0 0,25-50,0 0,-50 75,0 0,50 0,0 0,-75 100,0 0,100-50,0 0,50-25,0 0,25 0,0 0,75-50,0 0,150-75,0 0,-150 50,0 0,-50 25,0 0,100-75,0 0,-100 100,0 0,-125 100,0 0,0 0,0 0,0-50,0 0,50 0,0 0,125-75,0 0,-50 0,0 0,125-25,0 0,-100 50,0 0,-200 125,0 0,-200 100,0 0,250-200,0 0,-125 100,0 0,0 0,0 0,175-100,0 0,-50 0,0 0,175-75,0 0,75-50,0 0,75 0,0 0,125 25,0 0,-25 50,0 0,-325 25,0 0,75 0,0 0,-75 0,0 0,-100 0,0 0,-75 25,0 0,-50-25,0 0,25-50,0 0,100 0,0 0,50 50,0 0,25-25,0 0,0 75,0 0,25 75,0 0,0 375,0 0,25-200,0 0,0-150,0 0,-50-100,0 0,25-150,0 0,-25-50,0 0,0 75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500 29200,'0'-100,"0"200,0 0,25 625,0 0,25-175,0 0,-50-525,0 0,25 25,0 0,-75-175,0 0,25-50,0 0,25 0,0 0,-25 100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450 29700,'0'-200,"-25"125,0 0,25 50,0 0,0 0,0 0,0 75,0 0,-100 125,0 0,50-100,0 0,-25 75,0 0,0-50,0 0,100-150,0 0,25-50,0 0,75-75,0 0,-25 25,0 0,-50 100,0 0,0 25,0 0,0 50,0 0,50 150,0 0,-25-100,0 0,0 25,0 0,-25-75,0 0,-25-25,0 0,-50-50,0 0,0 0,0 0,0 0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4150 26100,'0'-50,"0"25,0 0,25 25,0 0,0 25,0 0,-50 125,0 0,-50 125,0 0,-50-25,0 0,0-75,0 0,50-100,0 0,50-50,0 0,0-25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3500 27800,'50'-50,"0"25,0 0,0 100,0 0,-25 75,0 0,0-50,0 0,0 25,0 0,-25-75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4600 25700,'0'100,"0"25,0 0,-75 25,0 0,25-50,0 0,0 25,0 0,50-100,0 0,0-50,0 0,75-50,0 0,50-25,0 0,50 0,0 0,-25 75,0 0,-150 50,0 0,-25 75,0 0,-175 125,0 0,175-200,0 0,-25 25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4600 27200,'0'-50,"75"0,0 0,-50 50,0 0,50-25,0 0,0 0,0 0,-75 75,0 0,-50 25,0 0,-75 50,0 0,75-75,0 0,25-50,0 0,50 0,0 0,25-50,0 0,75 25,0 0,-75 25,0 0,-50 75,0 0,0-50,0 0,0 25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4700 28600,'-50'-50,"50"25,0 0,0-25,0 0,0 0,0 0,0 0,0 0,25 0,0 0,0 0,0 0,0 25,0 0,25 0,0 0,0 25,0 0,0 0,0 0,25 25,0 0,-75 25,0 0,0-25,0 0,-75 25,0 0,-25 0,0 0,50 0,0 0,25-50,0 0,75-25,0 0,50 0,0 0,-50 25,0 0,50 0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550 27100,'0'50,"25"0,0 0,0-25,0 0,0 0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5750 27300,'0'-50,"0"25,0 0,0-125,0 0,25 50,0 0,25 50,0 0,25 25,0 0,-50 25,0 0,25 100,0 0,-50-50,0 0,-50 75,0 0,-50-25,0 0,25-75,0 0,25 0,0 0,150-50,0 0,-75 0,0 0,50-25,0 0,-25 50,0 0,-50-25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6000 53350,'50'-50,"0"25,0 0,25 75,0 0,-75 175,0 0,0 0,0 0,0-100,0 0,0-50,0 0,0-150,0 0,0 0,0 0,25 25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650 26700,'0'-100,"-25"50,0 0,25 0,0 0,25-75,0 0,25-25,0 0,-25 125,0 0,50-25,0 0,-50 50,0 0,0 75,0 0,-50 0,0 0,-50 75,0 0,0-75,0 0,50-100,0 0,75-25,0 0,0 25,0 0,25 0,0 0,-50 75,0 0,0 0,0 0,-25 0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6450 27550,'0'-50,"-25"50,0 0,25-50,0 0,0-25,0 0,0-25,0 0,0 75,0 0,50 0,0 0,50 0,0 0,-75 50,0 0,0 50,0 0,-50 0,0 0,-75 50,0 0,75-75,0 0,0-50,0 0,75-50,0 0,100-50,0 0,-125 100,0 0,50-25,0 0,-50 0,0 0,0 0,0 0,-25 0,0 0,0-50,0 0,25 25,0 0,0 0,0 0,50 0,0 0,0 75,0 0,-75 50,0 0,-25 0,0 0,-25-25,0 0,-50 75,0 0,50-100,0 0,25-25,0 0,75-50,0 0,25 0,0 0,-25 50,0 0,-50 50,0 0,-75 75,0 0,25-75,0 0,-50 25,0 0,50-75,0 0,-75 75,0 0,50-75,0 0,50 0,0 0,75-25,0 0,75-25,0 0,25 0,0 0,-25 0,0 0,-50 50,0 0,-125 0,0 0,25 25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7050 27700,'-50'0,"0"-25,0 0,25 0,0 0,50 75,0 0,0 100,0 0,25 25,0 0,0-25,0 0,-50-125,0 0,0-50,0 0,0-100,0 0,0 0,0 0,0 0,0 0,-25 50,0 0,-25 50,0 0,0 50,0 0,-100 125,0 0,75-50,0 0,-25-25,0 0,125-75,0 0,125-50,0 0,100-50,0 0,50 50,0 0,-125 25,0 0,-100 25,0 0,-100-25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250 25750,'-50'100,"0"50,0 0,-25 50,0 0,50-50,0 0,25-125,0 0,50-75,0 0,25 0,0 0,25-75,0 0,-25 50,0 0,-25 50,0 0,-50 75,0 0,-50 125,0 0,25-125,0 0,-25-25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050 27300,'0'50,"-25"50,0 0,0 125,0 0,25-150,0 0,-25-25,0 0,25-150,0 0,25 50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100 27200,'0'-50,"25"0,0 0,0 50,0 0,25 0,0 0,25-25,0 0,-50 0,0 0,25 0,0 0,-25 0,0 0,-25 75,0 0,0 25,0 0,-25 175,0 0,25-150,0 0,0 25,0 0,50-50,0 0,-25-50,0 0,-25-75,0 0,-50 25,0 0,-50-100,0 0,0 25,0 0,0-25,0 0,100 100,0 0,0 0,0 0,25 0,0 0,50 25,0 0,-25 0,0 0,-25 50,0 0,-50 50,0 0,0-25,0 0,-25-50,0 0,25 0,0 0,0-25,0 0,25-25,0 0,125-50,0 0,-75 50,0 0,75-50,0 0,-75 50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9300 26650,'0'-200,"0"175,0 0,0 100,0 0,-50 25,0 0,-50-50,0 0,50-25,0 0,0-75,0 0,50 25,0 0,-25-25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8900 26200,'0'-150,"25"125,0 0,0 50,0 0,25 50,0 0,-25 125,0 0,25-100,0 0,0-50,0 0,-25-50,0 0,-25 25,0 0,0 0,0 0,0 25,0 0,-50 0,0 0,25-25,0 0,-50 0,0 0,0 0,0 0,25 25,0 0,25-25,0 0,25 0,0 0,0 25,0 0,25-25,0 0,0 25,0 0,25 25,0 0,0-25,0 0,0-50,0 0,50 0,0 0,-25 0,0 0,0-25,0 0,-50 0,0 0,0 25,0 0,0-25,0 0,0 0,0 0,0 25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0100 27050,'0'-100,"75"50,0 0,0-25,0 0,0 0,0 0,-100 75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0100 26300,'0'-50,"0"75,0 0,0 275,0 0,-25 0,0 0,25-175,0 0,25-75,0 0,25-25,0 0,50-125,0 0,25-50,0 0,-50 25,0 0,-25 75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47850 51950,'0'-150,"25"100,0 0,-75 125,0 0,-25 100,0 0,-50 25,0 0,25-75,0 0,25-75,0 0,50-25,0 0,25 25,0 0,-25 75,0 0,0 25,0 0,0 25,0 0,25-125,0 0,25-50,0 0,25-50,0 0,-25 25,0 0,0 0,0 0,-25 0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200 26500,'0'-50,"25"25,0 0,-50 75,0 0,-50 50,0 0,-50 25,0 0,100-100,0 0,-25-25,0 0,25-25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0700 26200,'50'-150,"-50"100,0 0,25 50,0 0,-25 125,0 0,-25 50,0 0,-25 225,0 0,50-275,0 0,0-25,0 0,25-75,0 0,75-25,0 0,50-50,0 0,-25-50,0 0,-75 0,0 0,-50 75,0 0,0 0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650 26150,'0'-50,"25"50,0 0,-25 50,0 0,25-25,0 0,-25 0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1600 26800,'0'-50,"25"50,0 0,0 75,0 0,-25 25,0 0,-25 0,0 0,-25 0,0 0,25-50,0 0,25-25,0 0,75-75,0 0,25-75,0 0,-25 25,0 0,-50 75,0 0,0-25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2T17:23:11"/>
    </inkml:context>
    <inkml:brush xml:id="br0">
      <inkml:brushProperty name="width" value="0.054762" units="cm"/>
      <inkml:brushProperty name="height" value="0.054762" units="cm"/>
      <inkml:brushProperty name="color" value="#00BFF3"/>
      <inkml:brushProperty name="ignorePressure" value="0"/>
    </inkml:brush>
  </inkml:definitions>
  <inkml:trace contextRef="#ctx0" brushRef="#br0">12450 25450,'0'-50,"0"25,0 0,25 25,0 0,-25 75,0 0,-100 100,0 0,25-75,0 0,50-75,0 0,100-25,0 0,25-100,0 0,0 25,0 0,-25 25,0 0,-75 75,0 0,-25 25,0 0,-125 175,0 0,25-50,0 0,75-50,0 0,25-100,0 0,50-25,0 0,100-125,0 0,-25 25,0 0,0 25,0 0,-50 50,0 0,-50 0,0 0,-50 125,0 0,-50 25,0 0,-75 150,0 0,75-175,0 0,50-75,0 0,50 0,0 0,0 50,0 0,0 25,0 0,0-75,0 0,0 0,0 0,25-50,0 0,25-50,0 0,25 0,0 0,-25 0,0 0,-25 75,0 0,0 25,0 0,-25 25,0 0,25-50,0 0,25-50,0 0,25-75,0 0,-50 100,0 0,-25 0,0 0,0 50,0 0,0 0,0 0,-25 100,0 0,0 25,0 0,25-75,0 0,0-50,0 0,0 0,0 0,125-25,0 0,100-75,0 0,25-25,0 0,0-25,0 0,-225 125,0 0,-25-25,0 0,-150-25,0 0,50 0,0 0,50 0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350 13050,'0'-50,"25"-25,0 0,150 25,0 0,200-25,0 0,-275 50,0 0,0 0,0 0,-75 0,0 0,-75 0,0 0,0 25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4150 11550,'0'-50,"0"-25,0 0,0 0,0 0,25 25,0 0,0 50,0 0,-25 100,0 0,0 75,0 0,0 100,0 0,0 50,0 0,0-50,0 0,0-150,0 0,25-125,0 0,-25-75,0 0,0-25,0 0,0-25,0 0,0 75,0 0,0 0,0 0,0 25,0 0,-50 25,0 0,-50 125,0 0,-75 50,0 0,50 0,0 0,50-75,0 0,150-150,0 0,125-125,0 0,75 25,0 0,-75 100,0 0,-125 50,0 0,-75 50,0 0,-50 25,0 0,-50 0,0 0,25-25,0 0,25-25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750 14000,'-50'50,"25"-50,0 0,25 75,0 0,25 25,0 0,0 0,0 0,0-25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800 14500,'0'-50,"75"-125,0 0,0 50,0 0,75 50,0 0,25 0,0 0,0 75,0 0,-75 75,0 0,-50 100,0 0,-125-50,0 0,-50-25,0 0,-25 0,0 0,100-75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7" units="1/cm"/>
          <inkml:channelProperty channel="Y" name="resolution" value="28.346457" units="1/cm"/>
        </inkml:channelProperties>
      </inkml:inkSource>
      <inkml:timestamp xml:id="ts0" timeString="2019-04-16T02:08:15"/>
    </inkml:context>
    <inkml:brush xml:id="br0">
      <inkml:brushProperty name="width" value="0.054762" units="cm"/>
      <inkml:brushProperty name="height" value="0.054762" units="cm"/>
      <inkml:brushProperty name="color" value="#F2395B"/>
      <inkml:brushProperty name="ignorePressure" value="0"/>
    </inkml:brush>
  </inkml:definitions>
  <inkml:trace contextRef="#ctx0" brushRef="#br0">33950 14700,'50'-150,"-25"125,0 0,50-50,0 0,75 0,0 0,0 75,0 0,-75 0,0 0,-75 100,0 0,-150 25,0 0,75-75,0 0,25-50,0 0,0 5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382D2174-894A-4F7A-A5E3-7624D25B3FBA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2631EC9-056D-4BF5-980D-1F2849A48066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04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AC8306-BC15-4D5E-A9EA-A4288C98A5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若反馈函数变化，其最长周期可能小于</a:t>
            </a:r>
            <a:r>
              <a:rPr lang="en-US" altLang="zh-CN"/>
              <a:t>N</a:t>
            </a:r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04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AC8306-BC15-4D5E-A9EA-A4288C98A5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04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marL="0" lvl="1"/>
            <a:r>
              <a:rPr lang="zh-CN" altLang="en-US" dirty="0">
                <a:sym typeface="+mn-ea"/>
              </a:rPr>
              <a:t>例子：一个带宽为</a:t>
            </a:r>
            <a:r>
              <a:rPr lang="en-US" altLang="zh-CN" dirty="0">
                <a:sym typeface="+mn-ea"/>
              </a:rPr>
              <a:t>3000Hz</a:t>
            </a:r>
            <a:r>
              <a:rPr lang="zh-CN" altLang="en-US" dirty="0">
                <a:sym typeface="+mn-ea"/>
              </a:rPr>
              <a:t>信噪比为</a:t>
            </a:r>
            <a:r>
              <a:rPr lang="en-US" altLang="zh-CN" dirty="0">
                <a:sym typeface="+mn-ea"/>
              </a:rPr>
              <a:t>30dB</a:t>
            </a:r>
            <a:r>
              <a:rPr lang="zh-CN" altLang="en-US" dirty="0">
                <a:sym typeface="+mn-ea"/>
              </a:rPr>
              <a:t>的信道其最大数据传输率不超过</a:t>
            </a:r>
            <a:r>
              <a:rPr lang="en-US" altLang="zh-CN" i="1">
                <a:solidFill>
                  <a:schemeClr val="tx2"/>
                </a:solidFill>
                <a:latin typeface="CordiaUPC" charset="-34"/>
                <a:sym typeface="+mn-ea"/>
              </a:rPr>
              <a:t>C=3000*log</a:t>
            </a:r>
            <a:r>
              <a:rPr lang="en-US" altLang="zh-CN" i="1" baseline="-25000">
                <a:solidFill>
                  <a:schemeClr val="tx2"/>
                </a:solidFill>
                <a:latin typeface="CordiaUPC" charset="-34"/>
                <a:sym typeface="+mn-ea"/>
              </a:rPr>
              <a:t>2</a:t>
            </a:r>
            <a:r>
              <a:rPr lang="en-US" altLang="zh-CN" i="1">
                <a:solidFill>
                  <a:schemeClr val="tx2"/>
                </a:solidFill>
                <a:latin typeface="CordiaUPC" charset="-34"/>
                <a:sym typeface="+mn-ea"/>
              </a:rPr>
              <a:t>(1+1000) ≈30Kbps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AC8306-BC15-4D5E-A9EA-A4288C98A5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845D771-530F-4D5F-94D6-40EE752B1C9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</a:ln>
        </p:spPr>
        <p:txBody>
          <a:bodyPr wrap="square" lIns="96657" tIns="48328" rIns="96657" bIns="48328" anchor="b"/>
          <a:lstStyle/>
          <a:p>
            <a:pPr lvl="0" indent="0" algn="r" defTabSz="967105"/>
            <a:fld id="{9A0DB2DC-4C9A-4742-B13C-FB6460FD3503}" type="slidenum">
              <a:rPr lang="en-US" altLang="zh-CN" sz="1200" i="0" dirty="0">
                <a:latin typeface="Times New Roman" charset="0"/>
              </a:rPr>
            </a:fld>
            <a:endParaRPr lang="en-US" altLang="zh-CN" sz="1200" i="0" dirty="0">
              <a:latin typeface="Times New Roman" charset="0"/>
            </a:endParaRPr>
          </a:p>
        </p:txBody>
      </p:sp>
      <p:sp>
        <p:nvSpPr>
          <p:cNvPr id="36866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6867" name="Rectangle 3"/>
          <p:cNvSpPr>
            <a:spLocks noGrp="1"/>
          </p:cNvSpPr>
          <p:nvPr>
            <p:ph type="body"/>
          </p:nvPr>
        </p:nvSpPr>
        <p:spPr/>
        <p:txBody>
          <a:bodyPr wrap="square" lIns="96657" tIns="48328" rIns="96657" bIns="48328" anchor="t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</a:ln>
        </p:spPr>
        <p:txBody>
          <a:bodyPr wrap="square" lIns="96657" tIns="48328" rIns="96657" bIns="48328" anchor="b"/>
          <a:lstStyle/>
          <a:p>
            <a:pPr lvl="0" indent="0" algn="r" defTabSz="967105"/>
            <a:fld id="{9A0DB2DC-4C9A-4742-B13C-FB6460FD3503}" type="slidenum">
              <a:rPr lang="en-US" altLang="zh-CN" sz="1200" i="0" dirty="0">
                <a:latin typeface="Times New Roman" charset="0"/>
              </a:rPr>
            </a:fld>
            <a:endParaRPr lang="en-US" altLang="zh-CN" sz="1200" i="0" dirty="0">
              <a:latin typeface="Times New Roman" charset="0"/>
            </a:endParaRPr>
          </a:p>
        </p:txBody>
      </p:sp>
      <p:sp>
        <p:nvSpPr>
          <p:cNvPr id="38914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8915" name="Rectangle 3"/>
          <p:cNvSpPr>
            <a:spLocks noGrp="1"/>
          </p:cNvSpPr>
          <p:nvPr>
            <p:ph type="body"/>
          </p:nvPr>
        </p:nvSpPr>
        <p:spPr/>
        <p:txBody>
          <a:bodyPr wrap="square" lIns="96657" tIns="48328" rIns="96657" bIns="48328" anchor="t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幻灯片图像占位符 285697"/>
          <p:cNvSpPr>
            <a:spLocks noGrp="1" noRot="1" noChangeAspect="1"/>
          </p:cNvSpPr>
          <p:nvPr>
            <p:ph type="sldImg"/>
          </p:nvPr>
        </p:nvSpPr>
        <p:spPr>
          <a:xfrm>
            <a:off x="784225" y="379413"/>
            <a:ext cx="5287963" cy="3965575"/>
          </a:xfr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5699" name="文本占位符 285698"/>
          <p:cNvSpPr>
            <a:spLocks noGrp="1"/>
          </p:cNvSpPr>
          <p:nvPr>
            <p:ph type="body" idx="1"/>
          </p:nvPr>
        </p:nvSpPr>
        <p:spPr>
          <a:xfrm>
            <a:off x="549275" y="4392613"/>
            <a:ext cx="5792788" cy="4114800"/>
          </a:xfr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lvl="0"/>
            <a:endParaRPr lang="en-GB" altLang="x-none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altLang="zh-CN" sz="1200" b="0" dirty="0"/>
            </a:fld>
            <a:endParaRPr lang="zh-CN" sz="1200" b="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幻灯片图像占位符 291841"/>
          <p:cNvSpPr>
            <a:spLocks noGrp="1" noRot="1" noChangeAspect="1"/>
          </p:cNvSpPr>
          <p:nvPr>
            <p:ph type="sldImg"/>
          </p:nvPr>
        </p:nvSpPr>
        <p:spPr>
          <a:xfrm>
            <a:off x="784225" y="379413"/>
            <a:ext cx="5287963" cy="3965575"/>
          </a:xfr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1843" name="文本占位符 291842"/>
          <p:cNvSpPr>
            <a:spLocks noGrp="1"/>
          </p:cNvSpPr>
          <p:nvPr>
            <p:ph type="body" idx="1"/>
          </p:nvPr>
        </p:nvSpPr>
        <p:spPr>
          <a:xfrm>
            <a:off x="549275" y="4392613"/>
            <a:ext cx="5792788" cy="4114800"/>
          </a:xfr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lvl="0"/>
            <a:r>
              <a:rPr lang="en-AU" altLang="zh-CN" err="1"/>
              <a:t>Sidelobes</a:t>
            </a:r>
            <a:r>
              <a:rPr lang="en-AU" altLang="zh-CN"/>
              <a:t> are extra beams that come about as the result of having more than one radiating element. More elements produce more </a:t>
            </a:r>
            <a:r>
              <a:rPr lang="en-AU" altLang="zh-CN" err="1"/>
              <a:t>sidelobes</a:t>
            </a:r>
            <a:r>
              <a:rPr lang="en-AU" altLang="zh-CN"/>
              <a:t>.</a:t>
            </a:r>
            <a:endParaRPr lang="en-AU" altLang="zh-CN"/>
          </a:p>
          <a:p>
            <a:pPr lvl="0"/>
            <a:endParaRPr lang="en-AU" altLang="zh-CN"/>
          </a:p>
          <a:p>
            <a:pPr lvl="0"/>
            <a:r>
              <a:rPr lang="en-AU" altLang="zh-CN"/>
              <a:t>Note that </a:t>
            </a:r>
            <a:r>
              <a:rPr lang="en-AU" altLang="zh-CN" err="1"/>
              <a:t>Deltec</a:t>
            </a:r>
            <a:r>
              <a:rPr lang="en-AU" altLang="zh-CN"/>
              <a:t> antennas usually only have one dipole in the horizontal direction and so there are no </a:t>
            </a:r>
            <a:r>
              <a:rPr lang="en-AU" altLang="zh-CN" err="1"/>
              <a:t>sidelobes</a:t>
            </a:r>
            <a:r>
              <a:rPr lang="en-AU" altLang="zh-CN"/>
              <a:t> on the horizontal pattern. However up to 10 elements may be used vertically, resulting in </a:t>
            </a:r>
            <a:r>
              <a:rPr lang="en-AU" altLang="zh-CN" err="1"/>
              <a:t>sidelobes</a:t>
            </a:r>
            <a:r>
              <a:rPr lang="en-AU" altLang="zh-CN"/>
              <a:t>. Eg:</a:t>
            </a:r>
            <a:endParaRPr lang="en-AU" altLang="zh-CN"/>
          </a:p>
          <a:p>
            <a:pPr lvl="0"/>
            <a:endParaRPr lang="en-AU" altLang="zh-CN"/>
          </a:p>
          <a:p>
            <a:pPr lvl="0"/>
            <a:r>
              <a:rPr lang="en-AU" altLang="zh-CN"/>
              <a:t>	4 element antenna		8 element antenna </a:t>
            </a:r>
            <a:endParaRPr lang="en-AU" altLang="zh-CN"/>
          </a:p>
        </p:txBody>
      </p:sp>
      <p:sp>
        <p:nvSpPr>
          <p:cNvPr id="291844" name="文本框 291843"/>
          <p:cNvSpPr txBox="1"/>
          <p:nvPr/>
        </p:nvSpPr>
        <p:spPr>
          <a:xfrm>
            <a:off x="1176338" y="6022975"/>
            <a:ext cx="1882775" cy="1417638"/>
          </a:xfrm>
          <a:prstGeom prst="rect">
            <a:avLst/>
          </a:prstGeom>
          <a:noFill/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792" tIns="47212" rIns="90792" bIns="47212"/>
          <a:lstStyle/>
          <a:p>
            <a:pPr lvl="0" algn="ctr" defTabSz="922655" eaLnBrk="0" hangingPunct="0">
              <a:spcBef>
                <a:spcPct val="50000"/>
              </a:spcBef>
            </a:pPr>
            <a:r>
              <a:rPr lang="en-AU" altLang="zh-CN" sz="1200" b="0"/>
              <a:t>MTPA 4 pattern</a:t>
            </a:r>
            <a:endParaRPr lang="en-AU" altLang="zh-CN" sz="1200" b="0"/>
          </a:p>
        </p:txBody>
      </p:sp>
      <p:sp>
        <p:nvSpPr>
          <p:cNvPr id="291845" name="文本框 291844"/>
          <p:cNvSpPr txBox="1"/>
          <p:nvPr/>
        </p:nvSpPr>
        <p:spPr>
          <a:xfrm>
            <a:off x="3921125" y="6022975"/>
            <a:ext cx="1882775" cy="1417638"/>
          </a:xfrm>
          <a:prstGeom prst="rect">
            <a:avLst/>
          </a:prstGeom>
          <a:noFill/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792" tIns="47212" rIns="90792" bIns="47212"/>
          <a:lstStyle/>
          <a:p>
            <a:pPr lvl="0" algn="ctr" defTabSz="922655" eaLnBrk="0" hangingPunct="0">
              <a:spcBef>
                <a:spcPct val="50000"/>
              </a:spcBef>
            </a:pPr>
            <a:r>
              <a:rPr lang="en-AU" altLang="zh-CN" sz="1200" b="0"/>
              <a:t>MTPA 8 pattern</a:t>
            </a:r>
            <a:endParaRPr lang="en-AU" altLang="zh-CN" sz="1200" b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altLang="zh-CN" sz="1200" b="0" dirty="0"/>
            </a:fld>
            <a:endParaRPr lang="zh-CN" sz="1200" b="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若初始状态为</a:t>
            </a:r>
            <a:r>
              <a:rPr lang="en-US" altLang="zh-CN"/>
              <a:t>0</a:t>
            </a:r>
            <a:r>
              <a:rPr lang="zh-CN" altLang="en-US"/>
              <a:t>，则输出状态恒为</a:t>
            </a:r>
            <a:r>
              <a:rPr lang="en-US" altLang="zh-CN"/>
              <a:t>0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未命名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34050"/>
            <a:ext cx="91440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0" descr="USTC校徽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088" y="3786188"/>
            <a:ext cx="2274887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10" descr="index_03b.gif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388" y="93663"/>
            <a:ext cx="2627312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339975" y="3789363"/>
            <a:ext cx="6400800" cy="1752600"/>
          </a:xfrm>
        </p:spPr>
        <p:txBody>
          <a:bodyPr/>
          <a:lstStyle>
            <a:lvl1pPr marL="0" indent="0" algn="ctr">
              <a:buFont typeface="Wingdings" charset="2"/>
              <a:buNone/>
              <a:defRPr>
                <a:solidFill>
                  <a:srgbClr val="000099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78AEAAB1-6638-4ECD-9657-3F572C76A350}" type="datetime1">
              <a:rPr lang="zh-CN" altLang="en-US"/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52BC533-37D2-49BF-B26A-9D002D0BCF0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C756B6-1669-4ED1-8815-5B33D6A7848B}" type="datetime1">
              <a:rPr lang="zh-CN" altLang="en-US"/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CAC905-8805-4386-AF15-3EB4C1BC7CB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0213" y="214313"/>
            <a:ext cx="2174875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214313"/>
            <a:ext cx="6376988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C9A09E-1EF4-4384-96B0-E850BC490652}" type="datetime1">
              <a:rPr lang="zh-CN" altLang="en-US"/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60C349-0A1E-46C2-B8FA-267F87D9004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214313"/>
            <a:ext cx="8693150" cy="1462087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50825" y="1844675"/>
            <a:ext cx="4275138" cy="42878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78363" y="1844675"/>
            <a:ext cx="4276725" cy="2066925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78363" y="4064000"/>
            <a:ext cx="4276725" cy="20685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B35821-2059-4BF1-8528-328395CDD39A}" type="datetime1">
              <a:rPr lang="zh-CN" altLang="en-US"/>
            </a:fld>
            <a:endParaRPr lang="zh-CN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57CBB6-94A7-4F88-9CEC-2B469256223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eaLnBrk="1">
              <a:defRPr/>
            </a:lvl1pPr>
            <a:lvl2pPr eaLnBrk="1">
              <a:defRPr/>
            </a:lvl2pPr>
            <a:lvl3pPr eaLnBrk="1">
              <a:defRPr/>
            </a:lvl3pPr>
            <a:lvl4pPr eaLnBrk="1">
              <a:defRPr/>
            </a:lvl4pPr>
            <a:lvl5pPr eaLnBrk="1"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A4D8D2-8412-4013-9C2E-50B178A44C8A}" type="datetime1">
              <a:rPr lang="zh-CN" altLang="en-US"/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45D967-7901-4EC1-B0CA-66887EDBD3A1}" type="slidenum">
              <a:rPr lang="zh-CN" altLang="en-US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118736-CBD8-4AFD-8432-A6A8E974AFE3}" type="datetime1">
              <a:rPr lang="zh-CN" altLang="en-US"/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0AE156-8851-4924-8E5D-7F24522C6EE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844675"/>
            <a:ext cx="4275138" cy="428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844675"/>
            <a:ext cx="4276725" cy="428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6F7D35-816A-4247-BCD6-DE9F354A2F55}" type="datetime1">
              <a:rPr lang="zh-CN" altLang="en-US"/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F27280-27DC-44F4-9CAA-C50287065F7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E01702-6704-4A0D-ACA8-3EA62674B173}" type="datetime1">
              <a:rPr lang="zh-CN" altLang="en-US"/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D6B286-6300-4E75-9A19-1795730428D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D42D53-17BC-4091-9DE3-488C74154341}" type="datetime1">
              <a:rPr lang="zh-CN" altLang="en-US"/>
            </a:fld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0BCCA5-C84A-4E32-B000-2344FA2ADE92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BDFB63-778A-43AC-81F5-4D28A505B828}" type="datetime1">
              <a:rPr lang="zh-CN" altLang="en-US"/>
            </a:fld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79863A-7A94-4268-A68B-CA40DA8F895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69BF6C-85F2-4BB3-8C4F-086B076EED54}" type="datetime1">
              <a:rPr lang="zh-CN" altLang="en-US"/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94823D-3A79-4817-9B35-2046314C828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024817-C055-4C50-A527-F528743DD6B6}" type="datetime1">
              <a:rPr lang="zh-CN" altLang="en-US"/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DECC4F-20B0-4341-B231-8C39C17EBF1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4.jpeg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命名"/>
          <p:cNvPicPr>
            <a:picLocks noChangeAspect="1" noChangeArrowheads="1"/>
          </p:cNvPicPr>
          <p:nvPr/>
        </p:nvPicPr>
        <p:blipFill>
          <a:blip r:embed="rId13" cstate="print">
            <a:lum bright="30000" contrast="-36000"/>
          </a:blip>
          <a:srcRect/>
          <a:stretch>
            <a:fillRect/>
          </a:stretch>
        </p:blipFill>
        <p:spPr bwMode="auto">
          <a:xfrm>
            <a:off x="0" y="5734050"/>
            <a:ext cx="91440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2" descr="index08_0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257175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214313"/>
            <a:ext cx="8693150" cy="1462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844675"/>
            <a:ext cx="8704263" cy="42878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pPr>
              <a:defRPr/>
            </a:pPr>
            <a:fld id="{8111D196-145F-4851-AE4B-9A3CA13952C4}" type="datetime1">
              <a:rPr lang="zh-CN" altLang="en-US"/>
            </a:fld>
            <a:endParaRPr lang="zh-CN" altLang="en-US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735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pPr>
              <a:defRPr/>
            </a:pPr>
            <a:fld id="{DD83A6B2-D598-4D2B-A000-AF1D23DC4356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fade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customXml" Target="../ink/ink301.xml"/><Relationship Id="rId8" Type="http://schemas.openxmlformats.org/officeDocument/2006/relationships/image" Target="../media/image315.png"/><Relationship Id="rId7" Type="http://schemas.openxmlformats.org/officeDocument/2006/relationships/customXml" Target="../ink/ink300.xml"/><Relationship Id="rId6" Type="http://schemas.openxmlformats.org/officeDocument/2006/relationships/image" Target="../media/image314.png"/><Relationship Id="rId5" Type="http://schemas.openxmlformats.org/officeDocument/2006/relationships/customXml" Target="../ink/ink299.xml"/><Relationship Id="rId4" Type="http://schemas.openxmlformats.org/officeDocument/2006/relationships/image" Target="../media/image313.png"/><Relationship Id="rId3" Type="http://schemas.openxmlformats.org/officeDocument/2006/relationships/customXml" Target="../ink/ink298.xml"/><Relationship Id="rId2" Type="http://schemas.openxmlformats.org/officeDocument/2006/relationships/image" Target="../media/image312.png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319.png"/><Relationship Id="rId15" Type="http://schemas.openxmlformats.org/officeDocument/2006/relationships/customXml" Target="../ink/ink304.xml"/><Relationship Id="rId14" Type="http://schemas.openxmlformats.org/officeDocument/2006/relationships/image" Target="../media/image318.png"/><Relationship Id="rId13" Type="http://schemas.openxmlformats.org/officeDocument/2006/relationships/customXml" Target="../ink/ink303.xml"/><Relationship Id="rId12" Type="http://schemas.openxmlformats.org/officeDocument/2006/relationships/image" Target="../media/image317.png"/><Relationship Id="rId11" Type="http://schemas.openxmlformats.org/officeDocument/2006/relationships/customXml" Target="../ink/ink302.xml"/><Relationship Id="rId10" Type="http://schemas.openxmlformats.org/officeDocument/2006/relationships/image" Target="../media/image316.png"/><Relationship Id="rId1" Type="http://schemas.openxmlformats.org/officeDocument/2006/relationships/customXml" Target="../ink/ink297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customXml" Target="../ink/ink309.xml"/><Relationship Id="rId8" Type="http://schemas.openxmlformats.org/officeDocument/2006/relationships/image" Target="../media/image323.png"/><Relationship Id="rId7" Type="http://schemas.openxmlformats.org/officeDocument/2006/relationships/customXml" Target="../ink/ink308.xml"/><Relationship Id="rId6" Type="http://schemas.openxmlformats.org/officeDocument/2006/relationships/image" Target="../media/image322.png"/><Relationship Id="rId5" Type="http://schemas.openxmlformats.org/officeDocument/2006/relationships/customXml" Target="../ink/ink307.xml"/><Relationship Id="rId4" Type="http://schemas.openxmlformats.org/officeDocument/2006/relationships/image" Target="../media/image321.png"/><Relationship Id="rId32" Type="http://schemas.openxmlformats.org/officeDocument/2006/relationships/notesSlide" Target="../notesSlides/notesSlide4.xml"/><Relationship Id="rId31" Type="http://schemas.openxmlformats.org/officeDocument/2006/relationships/slideLayout" Target="../slideLayouts/slideLayout2.xml"/><Relationship Id="rId30" Type="http://schemas.openxmlformats.org/officeDocument/2006/relationships/image" Target="../media/image334.png"/><Relationship Id="rId3" Type="http://schemas.openxmlformats.org/officeDocument/2006/relationships/customXml" Target="../ink/ink306.xml"/><Relationship Id="rId29" Type="http://schemas.openxmlformats.org/officeDocument/2006/relationships/customXml" Target="../ink/ink319.xml"/><Relationship Id="rId28" Type="http://schemas.openxmlformats.org/officeDocument/2006/relationships/image" Target="../media/image333.png"/><Relationship Id="rId27" Type="http://schemas.openxmlformats.org/officeDocument/2006/relationships/customXml" Target="../ink/ink318.xml"/><Relationship Id="rId26" Type="http://schemas.openxmlformats.org/officeDocument/2006/relationships/image" Target="../media/image332.png"/><Relationship Id="rId25" Type="http://schemas.openxmlformats.org/officeDocument/2006/relationships/customXml" Target="../ink/ink317.xml"/><Relationship Id="rId24" Type="http://schemas.openxmlformats.org/officeDocument/2006/relationships/image" Target="../media/image331.png"/><Relationship Id="rId23" Type="http://schemas.openxmlformats.org/officeDocument/2006/relationships/customXml" Target="../ink/ink316.xml"/><Relationship Id="rId22" Type="http://schemas.openxmlformats.org/officeDocument/2006/relationships/image" Target="../media/image330.png"/><Relationship Id="rId21" Type="http://schemas.openxmlformats.org/officeDocument/2006/relationships/customXml" Target="../ink/ink315.xml"/><Relationship Id="rId20" Type="http://schemas.openxmlformats.org/officeDocument/2006/relationships/image" Target="../media/image329.png"/><Relationship Id="rId2" Type="http://schemas.openxmlformats.org/officeDocument/2006/relationships/image" Target="../media/image320.png"/><Relationship Id="rId19" Type="http://schemas.openxmlformats.org/officeDocument/2006/relationships/customXml" Target="../ink/ink314.xml"/><Relationship Id="rId18" Type="http://schemas.openxmlformats.org/officeDocument/2006/relationships/image" Target="../media/image328.png"/><Relationship Id="rId17" Type="http://schemas.openxmlformats.org/officeDocument/2006/relationships/customXml" Target="../ink/ink313.xml"/><Relationship Id="rId16" Type="http://schemas.openxmlformats.org/officeDocument/2006/relationships/image" Target="../media/image327.png"/><Relationship Id="rId15" Type="http://schemas.openxmlformats.org/officeDocument/2006/relationships/customXml" Target="../ink/ink312.xml"/><Relationship Id="rId14" Type="http://schemas.openxmlformats.org/officeDocument/2006/relationships/image" Target="../media/image326.png"/><Relationship Id="rId13" Type="http://schemas.openxmlformats.org/officeDocument/2006/relationships/customXml" Target="../ink/ink311.xml"/><Relationship Id="rId12" Type="http://schemas.openxmlformats.org/officeDocument/2006/relationships/image" Target="../media/image325.png"/><Relationship Id="rId11" Type="http://schemas.openxmlformats.org/officeDocument/2006/relationships/customXml" Target="../ink/ink310.xml"/><Relationship Id="rId10" Type="http://schemas.openxmlformats.org/officeDocument/2006/relationships/image" Target="../media/image324.png"/><Relationship Id="rId1" Type="http://schemas.openxmlformats.org/officeDocument/2006/relationships/customXml" Target="../ink/ink30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99" Type="http://schemas.openxmlformats.org/officeDocument/2006/relationships/image" Target="../media/image384.png"/><Relationship Id="rId98" Type="http://schemas.openxmlformats.org/officeDocument/2006/relationships/customXml" Target="../ink/ink368.xml"/><Relationship Id="rId97" Type="http://schemas.openxmlformats.org/officeDocument/2006/relationships/image" Target="../media/image383.png"/><Relationship Id="rId96" Type="http://schemas.openxmlformats.org/officeDocument/2006/relationships/customXml" Target="../ink/ink367.xml"/><Relationship Id="rId95" Type="http://schemas.openxmlformats.org/officeDocument/2006/relationships/image" Target="../media/image382.png"/><Relationship Id="rId94" Type="http://schemas.openxmlformats.org/officeDocument/2006/relationships/customXml" Target="../ink/ink366.xml"/><Relationship Id="rId93" Type="http://schemas.openxmlformats.org/officeDocument/2006/relationships/image" Target="../media/image381.png"/><Relationship Id="rId92" Type="http://schemas.openxmlformats.org/officeDocument/2006/relationships/customXml" Target="../ink/ink365.xml"/><Relationship Id="rId91" Type="http://schemas.openxmlformats.org/officeDocument/2006/relationships/image" Target="../media/image380.png"/><Relationship Id="rId90" Type="http://schemas.openxmlformats.org/officeDocument/2006/relationships/customXml" Target="../ink/ink364.xml"/><Relationship Id="rId9" Type="http://schemas.openxmlformats.org/officeDocument/2006/relationships/image" Target="../media/image339.png"/><Relationship Id="rId89" Type="http://schemas.openxmlformats.org/officeDocument/2006/relationships/image" Target="../media/image379.png"/><Relationship Id="rId88" Type="http://schemas.openxmlformats.org/officeDocument/2006/relationships/customXml" Target="../ink/ink363.xml"/><Relationship Id="rId87" Type="http://schemas.openxmlformats.org/officeDocument/2006/relationships/image" Target="../media/image378.png"/><Relationship Id="rId86" Type="http://schemas.openxmlformats.org/officeDocument/2006/relationships/customXml" Target="../ink/ink362.xml"/><Relationship Id="rId85" Type="http://schemas.openxmlformats.org/officeDocument/2006/relationships/image" Target="../media/image377.png"/><Relationship Id="rId84" Type="http://schemas.openxmlformats.org/officeDocument/2006/relationships/customXml" Target="../ink/ink361.xml"/><Relationship Id="rId83" Type="http://schemas.openxmlformats.org/officeDocument/2006/relationships/image" Target="../media/image376.png"/><Relationship Id="rId82" Type="http://schemas.openxmlformats.org/officeDocument/2006/relationships/customXml" Target="../ink/ink360.xml"/><Relationship Id="rId81" Type="http://schemas.openxmlformats.org/officeDocument/2006/relationships/image" Target="../media/image375.png"/><Relationship Id="rId80" Type="http://schemas.openxmlformats.org/officeDocument/2006/relationships/customXml" Target="../ink/ink359.xml"/><Relationship Id="rId8" Type="http://schemas.openxmlformats.org/officeDocument/2006/relationships/customXml" Target="../ink/ink323.xml"/><Relationship Id="rId79" Type="http://schemas.openxmlformats.org/officeDocument/2006/relationships/image" Target="../media/image374.png"/><Relationship Id="rId78" Type="http://schemas.openxmlformats.org/officeDocument/2006/relationships/customXml" Target="../ink/ink358.xml"/><Relationship Id="rId77" Type="http://schemas.openxmlformats.org/officeDocument/2006/relationships/image" Target="../media/image373.png"/><Relationship Id="rId76" Type="http://schemas.openxmlformats.org/officeDocument/2006/relationships/customXml" Target="../ink/ink357.xml"/><Relationship Id="rId75" Type="http://schemas.openxmlformats.org/officeDocument/2006/relationships/image" Target="../media/image372.png"/><Relationship Id="rId74" Type="http://schemas.openxmlformats.org/officeDocument/2006/relationships/customXml" Target="../ink/ink356.xml"/><Relationship Id="rId73" Type="http://schemas.openxmlformats.org/officeDocument/2006/relationships/image" Target="../media/image371.png"/><Relationship Id="rId72" Type="http://schemas.openxmlformats.org/officeDocument/2006/relationships/customXml" Target="../ink/ink355.xml"/><Relationship Id="rId71" Type="http://schemas.openxmlformats.org/officeDocument/2006/relationships/image" Target="../media/image370.png"/><Relationship Id="rId70" Type="http://schemas.openxmlformats.org/officeDocument/2006/relationships/customXml" Target="../ink/ink354.xml"/><Relationship Id="rId7" Type="http://schemas.openxmlformats.org/officeDocument/2006/relationships/image" Target="../media/image338.png"/><Relationship Id="rId69" Type="http://schemas.openxmlformats.org/officeDocument/2006/relationships/image" Target="../media/image369.png"/><Relationship Id="rId68" Type="http://schemas.openxmlformats.org/officeDocument/2006/relationships/customXml" Target="../ink/ink353.xml"/><Relationship Id="rId67" Type="http://schemas.openxmlformats.org/officeDocument/2006/relationships/image" Target="../media/image368.png"/><Relationship Id="rId66" Type="http://schemas.openxmlformats.org/officeDocument/2006/relationships/customXml" Target="../ink/ink352.xml"/><Relationship Id="rId65" Type="http://schemas.openxmlformats.org/officeDocument/2006/relationships/image" Target="../media/image367.png"/><Relationship Id="rId64" Type="http://schemas.openxmlformats.org/officeDocument/2006/relationships/customXml" Target="../ink/ink351.xml"/><Relationship Id="rId63" Type="http://schemas.openxmlformats.org/officeDocument/2006/relationships/image" Target="../media/image366.png"/><Relationship Id="rId62" Type="http://schemas.openxmlformats.org/officeDocument/2006/relationships/customXml" Target="../ink/ink350.xml"/><Relationship Id="rId61" Type="http://schemas.openxmlformats.org/officeDocument/2006/relationships/image" Target="../media/image365.png"/><Relationship Id="rId60" Type="http://schemas.openxmlformats.org/officeDocument/2006/relationships/customXml" Target="../ink/ink349.xml"/><Relationship Id="rId6" Type="http://schemas.openxmlformats.org/officeDocument/2006/relationships/customXml" Target="../ink/ink322.xml"/><Relationship Id="rId59" Type="http://schemas.openxmlformats.org/officeDocument/2006/relationships/image" Target="../media/image364.png"/><Relationship Id="rId58" Type="http://schemas.openxmlformats.org/officeDocument/2006/relationships/customXml" Target="../ink/ink348.xml"/><Relationship Id="rId57" Type="http://schemas.openxmlformats.org/officeDocument/2006/relationships/image" Target="../media/image363.png"/><Relationship Id="rId56" Type="http://schemas.openxmlformats.org/officeDocument/2006/relationships/customXml" Target="../ink/ink347.xml"/><Relationship Id="rId55" Type="http://schemas.openxmlformats.org/officeDocument/2006/relationships/image" Target="../media/image362.png"/><Relationship Id="rId54" Type="http://schemas.openxmlformats.org/officeDocument/2006/relationships/customXml" Target="../ink/ink346.xml"/><Relationship Id="rId53" Type="http://schemas.openxmlformats.org/officeDocument/2006/relationships/image" Target="../media/image361.png"/><Relationship Id="rId52" Type="http://schemas.openxmlformats.org/officeDocument/2006/relationships/customXml" Target="../ink/ink345.xml"/><Relationship Id="rId51" Type="http://schemas.openxmlformats.org/officeDocument/2006/relationships/image" Target="../media/image360.png"/><Relationship Id="rId50" Type="http://schemas.openxmlformats.org/officeDocument/2006/relationships/customXml" Target="../ink/ink344.xml"/><Relationship Id="rId5" Type="http://schemas.openxmlformats.org/officeDocument/2006/relationships/image" Target="../media/image337.png"/><Relationship Id="rId49" Type="http://schemas.openxmlformats.org/officeDocument/2006/relationships/image" Target="../media/image359.png"/><Relationship Id="rId48" Type="http://schemas.openxmlformats.org/officeDocument/2006/relationships/customXml" Target="../ink/ink343.xml"/><Relationship Id="rId47" Type="http://schemas.openxmlformats.org/officeDocument/2006/relationships/image" Target="../media/image358.png"/><Relationship Id="rId46" Type="http://schemas.openxmlformats.org/officeDocument/2006/relationships/customXml" Target="../ink/ink342.xml"/><Relationship Id="rId45" Type="http://schemas.openxmlformats.org/officeDocument/2006/relationships/image" Target="../media/image357.png"/><Relationship Id="rId44" Type="http://schemas.openxmlformats.org/officeDocument/2006/relationships/customXml" Target="../ink/ink341.xml"/><Relationship Id="rId43" Type="http://schemas.openxmlformats.org/officeDocument/2006/relationships/image" Target="../media/image356.png"/><Relationship Id="rId42" Type="http://schemas.openxmlformats.org/officeDocument/2006/relationships/customXml" Target="../ink/ink340.xml"/><Relationship Id="rId41" Type="http://schemas.openxmlformats.org/officeDocument/2006/relationships/image" Target="../media/image355.png"/><Relationship Id="rId40" Type="http://schemas.openxmlformats.org/officeDocument/2006/relationships/customXml" Target="../ink/ink339.xml"/><Relationship Id="rId4" Type="http://schemas.openxmlformats.org/officeDocument/2006/relationships/customXml" Target="../ink/ink321.xml"/><Relationship Id="rId39" Type="http://schemas.openxmlformats.org/officeDocument/2006/relationships/image" Target="../media/image354.png"/><Relationship Id="rId38" Type="http://schemas.openxmlformats.org/officeDocument/2006/relationships/customXml" Target="../ink/ink338.xml"/><Relationship Id="rId37" Type="http://schemas.openxmlformats.org/officeDocument/2006/relationships/image" Target="../media/image353.png"/><Relationship Id="rId36" Type="http://schemas.openxmlformats.org/officeDocument/2006/relationships/customXml" Target="../ink/ink337.xml"/><Relationship Id="rId354" Type="http://schemas.openxmlformats.org/officeDocument/2006/relationships/slideLayout" Target="../slideLayouts/slideLayout2.xml"/><Relationship Id="rId353" Type="http://schemas.openxmlformats.org/officeDocument/2006/relationships/image" Target="../media/image511.png"/><Relationship Id="rId352" Type="http://schemas.openxmlformats.org/officeDocument/2006/relationships/customXml" Target="../ink/ink495.xml"/><Relationship Id="rId351" Type="http://schemas.openxmlformats.org/officeDocument/2006/relationships/image" Target="../media/image510.png"/><Relationship Id="rId350" Type="http://schemas.openxmlformats.org/officeDocument/2006/relationships/customXml" Target="../ink/ink494.xml"/><Relationship Id="rId35" Type="http://schemas.openxmlformats.org/officeDocument/2006/relationships/image" Target="../media/image352.png"/><Relationship Id="rId349" Type="http://schemas.openxmlformats.org/officeDocument/2006/relationships/image" Target="../media/image509.png"/><Relationship Id="rId348" Type="http://schemas.openxmlformats.org/officeDocument/2006/relationships/customXml" Target="../ink/ink493.xml"/><Relationship Id="rId347" Type="http://schemas.openxmlformats.org/officeDocument/2006/relationships/image" Target="../media/image508.png"/><Relationship Id="rId346" Type="http://schemas.openxmlformats.org/officeDocument/2006/relationships/customXml" Target="../ink/ink492.xml"/><Relationship Id="rId345" Type="http://schemas.openxmlformats.org/officeDocument/2006/relationships/image" Target="../media/image507.png"/><Relationship Id="rId344" Type="http://schemas.openxmlformats.org/officeDocument/2006/relationships/customXml" Target="../ink/ink491.xml"/><Relationship Id="rId343" Type="http://schemas.openxmlformats.org/officeDocument/2006/relationships/image" Target="../media/image506.png"/><Relationship Id="rId342" Type="http://schemas.openxmlformats.org/officeDocument/2006/relationships/customXml" Target="../ink/ink490.xml"/><Relationship Id="rId341" Type="http://schemas.openxmlformats.org/officeDocument/2006/relationships/image" Target="../media/image505.png"/><Relationship Id="rId340" Type="http://schemas.openxmlformats.org/officeDocument/2006/relationships/customXml" Target="../ink/ink489.xml"/><Relationship Id="rId34" Type="http://schemas.openxmlformats.org/officeDocument/2006/relationships/customXml" Target="../ink/ink336.xml"/><Relationship Id="rId339" Type="http://schemas.openxmlformats.org/officeDocument/2006/relationships/image" Target="../media/image504.png"/><Relationship Id="rId338" Type="http://schemas.openxmlformats.org/officeDocument/2006/relationships/customXml" Target="../ink/ink488.xml"/><Relationship Id="rId337" Type="http://schemas.openxmlformats.org/officeDocument/2006/relationships/image" Target="../media/image503.png"/><Relationship Id="rId336" Type="http://schemas.openxmlformats.org/officeDocument/2006/relationships/customXml" Target="../ink/ink487.xml"/><Relationship Id="rId335" Type="http://schemas.openxmlformats.org/officeDocument/2006/relationships/image" Target="../media/image502.png"/><Relationship Id="rId334" Type="http://schemas.openxmlformats.org/officeDocument/2006/relationships/customXml" Target="../ink/ink486.xml"/><Relationship Id="rId333" Type="http://schemas.openxmlformats.org/officeDocument/2006/relationships/image" Target="../media/image501.png"/><Relationship Id="rId332" Type="http://schemas.openxmlformats.org/officeDocument/2006/relationships/customXml" Target="../ink/ink485.xml"/><Relationship Id="rId331" Type="http://schemas.openxmlformats.org/officeDocument/2006/relationships/image" Target="../media/image500.png"/><Relationship Id="rId330" Type="http://schemas.openxmlformats.org/officeDocument/2006/relationships/customXml" Target="../ink/ink484.xml"/><Relationship Id="rId33" Type="http://schemas.openxmlformats.org/officeDocument/2006/relationships/image" Target="../media/image351.png"/><Relationship Id="rId329" Type="http://schemas.openxmlformats.org/officeDocument/2006/relationships/image" Target="../media/image499.png"/><Relationship Id="rId328" Type="http://schemas.openxmlformats.org/officeDocument/2006/relationships/customXml" Target="../ink/ink483.xml"/><Relationship Id="rId327" Type="http://schemas.openxmlformats.org/officeDocument/2006/relationships/image" Target="../media/image498.png"/><Relationship Id="rId326" Type="http://schemas.openxmlformats.org/officeDocument/2006/relationships/customXml" Target="../ink/ink482.xml"/><Relationship Id="rId325" Type="http://schemas.openxmlformats.org/officeDocument/2006/relationships/image" Target="../media/image497.png"/><Relationship Id="rId324" Type="http://schemas.openxmlformats.org/officeDocument/2006/relationships/customXml" Target="../ink/ink481.xml"/><Relationship Id="rId323" Type="http://schemas.openxmlformats.org/officeDocument/2006/relationships/image" Target="../media/image496.png"/><Relationship Id="rId322" Type="http://schemas.openxmlformats.org/officeDocument/2006/relationships/customXml" Target="../ink/ink480.xml"/><Relationship Id="rId321" Type="http://schemas.openxmlformats.org/officeDocument/2006/relationships/image" Target="../media/image495.png"/><Relationship Id="rId320" Type="http://schemas.openxmlformats.org/officeDocument/2006/relationships/customXml" Target="../ink/ink479.xml"/><Relationship Id="rId32" Type="http://schemas.openxmlformats.org/officeDocument/2006/relationships/customXml" Target="../ink/ink335.xml"/><Relationship Id="rId319" Type="http://schemas.openxmlformats.org/officeDocument/2006/relationships/image" Target="../media/image494.png"/><Relationship Id="rId318" Type="http://schemas.openxmlformats.org/officeDocument/2006/relationships/customXml" Target="../ink/ink478.xml"/><Relationship Id="rId317" Type="http://schemas.openxmlformats.org/officeDocument/2006/relationships/image" Target="../media/image493.png"/><Relationship Id="rId316" Type="http://schemas.openxmlformats.org/officeDocument/2006/relationships/customXml" Target="../ink/ink477.xml"/><Relationship Id="rId315" Type="http://schemas.openxmlformats.org/officeDocument/2006/relationships/image" Target="../media/image492.png"/><Relationship Id="rId314" Type="http://schemas.openxmlformats.org/officeDocument/2006/relationships/customXml" Target="../ink/ink476.xml"/><Relationship Id="rId313" Type="http://schemas.openxmlformats.org/officeDocument/2006/relationships/image" Target="../media/image491.png"/><Relationship Id="rId312" Type="http://schemas.openxmlformats.org/officeDocument/2006/relationships/customXml" Target="../ink/ink475.xml"/><Relationship Id="rId311" Type="http://schemas.openxmlformats.org/officeDocument/2006/relationships/image" Target="../media/image490.png"/><Relationship Id="rId310" Type="http://schemas.openxmlformats.org/officeDocument/2006/relationships/customXml" Target="../ink/ink474.xml"/><Relationship Id="rId31" Type="http://schemas.openxmlformats.org/officeDocument/2006/relationships/image" Target="../media/image350.png"/><Relationship Id="rId309" Type="http://schemas.openxmlformats.org/officeDocument/2006/relationships/image" Target="../media/image489.png"/><Relationship Id="rId308" Type="http://schemas.openxmlformats.org/officeDocument/2006/relationships/customXml" Target="../ink/ink473.xml"/><Relationship Id="rId307" Type="http://schemas.openxmlformats.org/officeDocument/2006/relationships/image" Target="../media/image488.png"/><Relationship Id="rId306" Type="http://schemas.openxmlformats.org/officeDocument/2006/relationships/customXml" Target="../ink/ink472.xml"/><Relationship Id="rId305" Type="http://schemas.openxmlformats.org/officeDocument/2006/relationships/image" Target="../media/image487.png"/><Relationship Id="rId304" Type="http://schemas.openxmlformats.org/officeDocument/2006/relationships/customXml" Target="../ink/ink471.xml"/><Relationship Id="rId303" Type="http://schemas.openxmlformats.org/officeDocument/2006/relationships/image" Target="../media/image486.png"/><Relationship Id="rId302" Type="http://schemas.openxmlformats.org/officeDocument/2006/relationships/customXml" Target="../ink/ink470.xml"/><Relationship Id="rId301" Type="http://schemas.openxmlformats.org/officeDocument/2006/relationships/image" Target="../media/image485.png"/><Relationship Id="rId300" Type="http://schemas.openxmlformats.org/officeDocument/2006/relationships/customXml" Target="../ink/ink469.xml"/><Relationship Id="rId30" Type="http://schemas.openxmlformats.org/officeDocument/2006/relationships/customXml" Target="../ink/ink334.xml"/><Relationship Id="rId3" Type="http://schemas.openxmlformats.org/officeDocument/2006/relationships/image" Target="../media/image336.png"/><Relationship Id="rId299" Type="http://schemas.openxmlformats.org/officeDocument/2006/relationships/image" Target="../media/image484.png"/><Relationship Id="rId298" Type="http://schemas.openxmlformats.org/officeDocument/2006/relationships/customXml" Target="../ink/ink468.xml"/><Relationship Id="rId297" Type="http://schemas.openxmlformats.org/officeDocument/2006/relationships/image" Target="../media/image483.png"/><Relationship Id="rId296" Type="http://schemas.openxmlformats.org/officeDocument/2006/relationships/customXml" Target="../ink/ink467.xml"/><Relationship Id="rId295" Type="http://schemas.openxmlformats.org/officeDocument/2006/relationships/image" Target="../media/image482.png"/><Relationship Id="rId294" Type="http://schemas.openxmlformats.org/officeDocument/2006/relationships/customXml" Target="../ink/ink466.xml"/><Relationship Id="rId293" Type="http://schemas.openxmlformats.org/officeDocument/2006/relationships/image" Target="../media/image481.png"/><Relationship Id="rId292" Type="http://schemas.openxmlformats.org/officeDocument/2006/relationships/customXml" Target="../ink/ink465.xml"/><Relationship Id="rId291" Type="http://schemas.openxmlformats.org/officeDocument/2006/relationships/image" Target="../media/image480.png"/><Relationship Id="rId290" Type="http://schemas.openxmlformats.org/officeDocument/2006/relationships/customXml" Target="../ink/ink464.xml"/><Relationship Id="rId29" Type="http://schemas.openxmlformats.org/officeDocument/2006/relationships/image" Target="../media/image349.png"/><Relationship Id="rId289" Type="http://schemas.openxmlformats.org/officeDocument/2006/relationships/image" Target="../media/image479.png"/><Relationship Id="rId288" Type="http://schemas.openxmlformats.org/officeDocument/2006/relationships/customXml" Target="../ink/ink463.xml"/><Relationship Id="rId287" Type="http://schemas.openxmlformats.org/officeDocument/2006/relationships/image" Target="../media/image478.png"/><Relationship Id="rId286" Type="http://schemas.openxmlformats.org/officeDocument/2006/relationships/customXml" Target="../ink/ink462.xml"/><Relationship Id="rId285" Type="http://schemas.openxmlformats.org/officeDocument/2006/relationships/image" Target="../media/image477.png"/><Relationship Id="rId284" Type="http://schemas.openxmlformats.org/officeDocument/2006/relationships/customXml" Target="../ink/ink461.xml"/><Relationship Id="rId283" Type="http://schemas.openxmlformats.org/officeDocument/2006/relationships/image" Target="../media/image476.png"/><Relationship Id="rId282" Type="http://schemas.openxmlformats.org/officeDocument/2006/relationships/customXml" Target="../ink/ink460.xml"/><Relationship Id="rId281" Type="http://schemas.openxmlformats.org/officeDocument/2006/relationships/image" Target="../media/image475.png"/><Relationship Id="rId280" Type="http://schemas.openxmlformats.org/officeDocument/2006/relationships/customXml" Target="../ink/ink459.xml"/><Relationship Id="rId28" Type="http://schemas.openxmlformats.org/officeDocument/2006/relationships/customXml" Target="../ink/ink333.xml"/><Relationship Id="rId279" Type="http://schemas.openxmlformats.org/officeDocument/2006/relationships/image" Target="../media/image474.png"/><Relationship Id="rId278" Type="http://schemas.openxmlformats.org/officeDocument/2006/relationships/customXml" Target="../ink/ink458.xml"/><Relationship Id="rId277" Type="http://schemas.openxmlformats.org/officeDocument/2006/relationships/image" Target="../media/image473.png"/><Relationship Id="rId276" Type="http://schemas.openxmlformats.org/officeDocument/2006/relationships/customXml" Target="../ink/ink457.xml"/><Relationship Id="rId275" Type="http://schemas.openxmlformats.org/officeDocument/2006/relationships/image" Target="../media/image472.png"/><Relationship Id="rId274" Type="http://schemas.openxmlformats.org/officeDocument/2006/relationships/customXml" Target="../ink/ink456.xml"/><Relationship Id="rId273" Type="http://schemas.openxmlformats.org/officeDocument/2006/relationships/image" Target="../media/image471.png"/><Relationship Id="rId272" Type="http://schemas.openxmlformats.org/officeDocument/2006/relationships/customXml" Target="../ink/ink455.xml"/><Relationship Id="rId271" Type="http://schemas.openxmlformats.org/officeDocument/2006/relationships/image" Target="../media/image470.png"/><Relationship Id="rId270" Type="http://schemas.openxmlformats.org/officeDocument/2006/relationships/customXml" Target="../ink/ink454.xml"/><Relationship Id="rId27" Type="http://schemas.openxmlformats.org/officeDocument/2006/relationships/image" Target="../media/image348.png"/><Relationship Id="rId269" Type="http://schemas.openxmlformats.org/officeDocument/2006/relationships/image" Target="../media/image469.png"/><Relationship Id="rId268" Type="http://schemas.openxmlformats.org/officeDocument/2006/relationships/customXml" Target="../ink/ink453.xml"/><Relationship Id="rId267" Type="http://schemas.openxmlformats.org/officeDocument/2006/relationships/image" Target="../media/image468.png"/><Relationship Id="rId266" Type="http://schemas.openxmlformats.org/officeDocument/2006/relationships/customXml" Target="../ink/ink452.xml"/><Relationship Id="rId265" Type="http://schemas.openxmlformats.org/officeDocument/2006/relationships/image" Target="../media/image467.png"/><Relationship Id="rId264" Type="http://schemas.openxmlformats.org/officeDocument/2006/relationships/customXml" Target="../ink/ink451.xml"/><Relationship Id="rId263" Type="http://schemas.openxmlformats.org/officeDocument/2006/relationships/image" Target="../media/image466.png"/><Relationship Id="rId262" Type="http://schemas.openxmlformats.org/officeDocument/2006/relationships/customXml" Target="../ink/ink450.xml"/><Relationship Id="rId261" Type="http://schemas.openxmlformats.org/officeDocument/2006/relationships/image" Target="../media/image465.png"/><Relationship Id="rId260" Type="http://schemas.openxmlformats.org/officeDocument/2006/relationships/customXml" Target="../ink/ink449.xml"/><Relationship Id="rId26" Type="http://schemas.openxmlformats.org/officeDocument/2006/relationships/customXml" Target="../ink/ink332.xml"/><Relationship Id="rId259" Type="http://schemas.openxmlformats.org/officeDocument/2006/relationships/image" Target="../media/image464.png"/><Relationship Id="rId258" Type="http://schemas.openxmlformats.org/officeDocument/2006/relationships/customXml" Target="../ink/ink448.xml"/><Relationship Id="rId257" Type="http://schemas.openxmlformats.org/officeDocument/2006/relationships/image" Target="../media/image463.png"/><Relationship Id="rId256" Type="http://schemas.openxmlformats.org/officeDocument/2006/relationships/customXml" Target="../ink/ink447.xml"/><Relationship Id="rId255" Type="http://schemas.openxmlformats.org/officeDocument/2006/relationships/image" Target="../media/image462.png"/><Relationship Id="rId254" Type="http://schemas.openxmlformats.org/officeDocument/2006/relationships/customXml" Target="../ink/ink446.xml"/><Relationship Id="rId253" Type="http://schemas.openxmlformats.org/officeDocument/2006/relationships/image" Target="../media/image461.png"/><Relationship Id="rId252" Type="http://schemas.openxmlformats.org/officeDocument/2006/relationships/customXml" Target="../ink/ink445.xml"/><Relationship Id="rId251" Type="http://schemas.openxmlformats.org/officeDocument/2006/relationships/image" Target="../media/image460.png"/><Relationship Id="rId250" Type="http://schemas.openxmlformats.org/officeDocument/2006/relationships/customXml" Target="../ink/ink444.xml"/><Relationship Id="rId25" Type="http://schemas.openxmlformats.org/officeDocument/2006/relationships/image" Target="../media/image347.png"/><Relationship Id="rId249" Type="http://schemas.openxmlformats.org/officeDocument/2006/relationships/image" Target="../media/image459.png"/><Relationship Id="rId248" Type="http://schemas.openxmlformats.org/officeDocument/2006/relationships/customXml" Target="../ink/ink443.xml"/><Relationship Id="rId247" Type="http://schemas.openxmlformats.org/officeDocument/2006/relationships/image" Target="../media/image458.png"/><Relationship Id="rId246" Type="http://schemas.openxmlformats.org/officeDocument/2006/relationships/customXml" Target="../ink/ink442.xml"/><Relationship Id="rId245" Type="http://schemas.openxmlformats.org/officeDocument/2006/relationships/image" Target="../media/image457.png"/><Relationship Id="rId244" Type="http://schemas.openxmlformats.org/officeDocument/2006/relationships/customXml" Target="../ink/ink441.xml"/><Relationship Id="rId243" Type="http://schemas.openxmlformats.org/officeDocument/2006/relationships/image" Target="../media/image456.png"/><Relationship Id="rId242" Type="http://schemas.openxmlformats.org/officeDocument/2006/relationships/customXml" Target="../ink/ink440.xml"/><Relationship Id="rId241" Type="http://schemas.openxmlformats.org/officeDocument/2006/relationships/image" Target="../media/image455.png"/><Relationship Id="rId240" Type="http://schemas.openxmlformats.org/officeDocument/2006/relationships/customXml" Target="../ink/ink439.xml"/><Relationship Id="rId24" Type="http://schemas.openxmlformats.org/officeDocument/2006/relationships/customXml" Target="../ink/ink331.xml"/><Relationship Id="rId239" Type="http://schemas.openxmlformats.org/officeDocument/2006/relationships/image" Target="../media/image454.png"/><Relationship Id="rId238" Type="http://schemas.openxmlformats.org/officeDocument/2006/relationships/customXml" Target="../ink/ink438.xml"/><Relationship Id="rId237" Type="http://schemas.openxmlformats.org/officeDocument/2006/relationships/image" Target="../media/image453.png"/><Relationship Id="rId236" Type="http://schemas.openxmlformats.org/officeDocument/2006/relationships/customXml" Target="../ink/ink437.xml"/><Relationship Id="rId235" Type="http://schemas.openxmlformats.org/officeDocument/2006/relationships/image" Target="../media/image452.png"/><Relationship Id="rId234" Type="http://schemas.openxmlformats.org/officeDocument/2006/relationships/customXml" Target="../ink/ink436.xml"/><Relationship Id="rId233" Type="http://schemas.openxmlformats.org/officeDocument/2006/relationships/image" Target="../media/image451.png"/><Relationship Id="rId232" Type="http://schemas.openxmlformats.org/officeDocument/2006/relationships/customXml" Target="../ink/ink435.xml"/><Relationship Id="rId231" Type="http://schemas.openxmlformats.org/officeDocument/2006/relationships/image" Target="../media/image450.png"/><Relationship Id="rId230" Type="http://schemas.openxmlformats.org/officeDocument/2006/relationships/customXml" Target="../ink/ink434.xml"/><Relationship Id="rId23" Type="http://schemas.openxmlformats.org/officeDocument/2006/relationships/image" Target="../media/image346.png"/><Relationship Id="rId229" Type="http://schemas.openxmlformats.org/officeDocument/2006/relationships/image" Target="../media/image449.png"/><Relationship Id="rId228" Type="http://schemas.openxmlformats.org/officeDocument/2006/relationships/customXml" Target="../ink/ink433.xml"/><Relationship Id="rId227" Type="http://schemas.openxmlformats.org/officeDocument/2006/relationships/image" Target="../media/image448.png"/><Relationship Id="rId226" Type="http://schemas.openxmlformats.org/officeDocument/2006/relationships/customXml" Target="../ink/ink432.xml"/><Relationship Id="rId225" Type="http://schemas.openxmlformats.org/officeDocument/2006/relationships/image" Target="../media/image447.png"/><Relationship Id="rId224" Type="http://schemas.openxmlformats.org/officeDocument/2006/relationships/customXml" Target="../ink/ink431.xml"/><Relationship Id="rId223" Type="http://schemas.openxmlformats.org/officeDocument/2006/relationships/image" Target="../media/image446.png"/><Relationship Id="rId222" Type="http://schemas.openxmlformats.org/officeDocument/2006/relationships/customXml" Target="../ink/ink430.xml"/><Relationship Id="rId221" Type="http://schemas.openxmlformats.org/officeDocument/2006/relationships/image" Target="../media/image445.png"/><Relationship Id="rId220" Type="http://schemas.openxmlformats.org/officeDocument/2006/relationships/customXml" Target="../ink/ink429.xml"/><Relationship Id="rId22" Type="http://schemas.openxmlformats.org/officeDocument/2006/relationships/customXml" Target="../ink/ink330.xml"/><Relationship Id="rId219" Type="http://schemas.openxmlformats.org/officeDocument/2006/relationships/image" Target="../media/image444.png"/><Relationship Id="rId218" Type="http://schemas.openxmlformats.org/officeDocument/2006/relationships/customXml" Target="../ink/ink428.xml"/><Relationship Id="rId217" Type="http://schemas.openxmlformats.org/officeDocument/2006/relationships/image" Target="../media/image443.png"/><Relationship Id="rId216" Type="http://schemas.openxmlformats.org/officeDocument/2006/relationships/customXml" Target="../ink/ink427.xml"/><Relationship Id="rId215" Type="http://schemas.openxmlformats.org/officeDocument/2006/relationships/image" Target="../media/image442.png"/><Relationship Id="rId214" Type="http://schemas.openxmlformats.org/officeDocument/2006/relationships/customXml" Target="../ink/ink426.xml"/><Relationship Id="rId213" Type="http://schemas.openxmlformats.org/officeDocument/2006/relationships/image" Target="../media/image441.png"/><Relationship Id="rId212" Type="http://schemas.openxmlformats.org/officeDocument/2006/relationships/customXml" Target="../ink/ink425.xml"/><Relationship Id="rId211" Type="http://schemas.openxmlformats.org/officeDocument/2006/relationships/image" Target="../media/image440.png"/><Relationship Id="rId210" Type="http://schemas.openxmlformats.org/officeDocument/2006/relationships/customXml" Target="../ink/ink424.xml"/><Relationship Id="rId21" Type="http://schemas.openxmlformats.org/officeDocument/2006/relationships/image" Target="../media/image345.png"/><Relationship Id="rId209" Type="http://schemas.openxmlformats.org/officeDocument/2006/relationships/image" Target="../media/image439.png"/><Relationship Id="rId208" Type="http://schemas.openxmlformats.org/officeDocument/2006/relationships/customXml" Target="../ink/ink423.xml"/><Relationship Id="rId207" Type="http://schemas.openxmlformats.org/officeDocument/2006/relationships/image" Target="../media/image438.png"/><Relationship Id="rId206" Type="http://schemas.openxmlformats.org/officeDocument/2006/relationships/customXml" Target="../ink/ink422.xml"/><Relationship Id="rId205" Type="http://schemas.openxmlformats.org/officeDocument/2006/relationships/image" Target="../media/image437.png"/><Relationship Id="rId204" Type="http://schemas.openxmlformats.org/officeDocument/2006/relationships/customXml" Target="../ink/ink421.xml"/><Relationship Id="rId203" Type="http://schemas.openxmlformats.org/officeDocument/2006/relationships/image" Target="../media/image436.png"/><Relationship Id="rId202" Type="http://schemas.openxmlformats.org/officeDocument/2006/relationships/customXml" Target="../ink/ink420.xml"/><Relationship Id="rId201" Type="http://schemas.openxmlformats.org/officeDocument/2006/relationships/image" Target="../media/image435.png"/><Relationship Id="rId200" Type="http://schemas.openxmlformats.org/officeDocument/2006/relationships/customXml" Target="../ink/ink419.xml"/><Relationship Id="rId20" Type="http://schemas.openxmlformats.org/officeDocument/2006/relationships/customXml" Target="../ink/ink329.xml"/><Relationship Id="rId2" Type="http://schemas.openxmlformats.org/officeDocument/2006/relationships/customXml" Target="../ink/ink320.xml"/><Relationship Id="rId199" Type="http://schemas.openxmlformats.org/officeDocument/2006/relationships/image" Target="../media/image434.png"/><Relationship Id="rId198" Type="http://schemas.openxmlformats.org/officeDocument/2006/relationships/customXml" Target="../ink/ink418.xml"/><Relationship Id="rId197" Type="http://schemas.openxmlformats.org/officeDocument/2006/relationships/image" Target="../media/image433.png"/><Relationship Id="rId196" Type="http://schemas.openxmlformats.org/officeDocument/2006/relationships/customXml" Target="../ink/ink417.xml"/><Relationship Id="rId195" Type="http://schemas.openxmlformats.org/officeDocument/2006/relationships/image" Target="../media/image432.png"/><Relationship Id="rId194" Type="http://schemas.openxmlformats.org/officeDocument/2006/relationships/customXml" Target="../ink/ink416.xml"/><Relationship Id="rId193" Type="http://schemas.openxmlformats.org/officeDocument/2006/relationships/image" Target="../media/image431.png"/><Relationship Id="rId192" Type="http://schemas.openxmlformats.org/officeDocument/2006/relationships/customXml" Target="../ink/ink415.xml"/><Relationship Id="rId191" Type="http://schemas.openxmlformats.org/officeDocument/2006/relationships/image" Target="../media/image430.png"/><Relationship Id="rId190" Type="http://schemas.openxmlformats.org/officeDocument/2006/relationships/customXml" Target="../ink/ink414.xml"/><Relationship Id="rId19" Type="http://schemas.openxmlformats.org/officeDocument/2006/relationships/image" Target="../media/image344.png"/><Relationship Id="rId189" Type="http://schemas.openxmlformats.org/officeDocument/2006/relationships/image" Target="../media/image429.png"/><Relationship Id="rId188" Type="http://schemas.openxmlformats.org/officeDocument/2006/relationships/customXml" Target="../ink/ink413.xml"/><Relationship Id="rId187" Type="http://schemas.openxmlformats.org/officeDocument/2006/relationships/image" Target="../media/image428.png"/><Relationship Id="rId186" Type="http://schemas.openxmlformats.org/officeDocument/2006/relationships/customXml" Target="../ink/ink412.xml"/><Relationship Id="rId185" Type="http://schemas.openxmlformats.org/officeDocument/2006/relationships/image" Target="../media/image427.png"/><Relationship Id="rId184" Type="http://schemas.openxmlformats.org/officeDocument/2006/relationships/customXml" Target="../ink/ink411.xml"/><Relationship Id="rId183" Type="http://schemas.openxmlformats.org/officeDocument/2006/relationships/image" Target="../media/image426.png"/><Relationship Id="rId182" Type="http://schemas.openxmlformats.org/officeDocument/2006/relationships/customXml" Target="../ink/ink410.xml"/><Relationship Id="rId181" Type="http://schemas.openxmlformats.org/officeDocument/2006/relationships/image" Target="../media/image425.png"/><Relationship Id="rId180" Type="http://schemas.openxmlformats.org/officeDocument/2006/relationships/customXml" Target="../ink/ink409.xml"/><Relationship Id="rId18" Type="http://schemas.openxmlformats.org/officeDocument/2006/relationships/customXml" Target="../ink/ink328.xml"/><Relationship Id="rId179" Type="http://schemas.openxmlformats.org/officeDocument/2006/relationships/image" Target="../media/image424.png"/><Relationship Id="rId178" Type="http://schemas.openxmlformats.org/officeDocument/2006/relationships/customXml" Target="../ink/ink408.xml"/><Relationship Id="rId177" Type="http://schemas.openxmlformats.org/officeDocument/2006/relationships/image" Target="../media/image423.png"/><Relationship Id="rId176" Type="http://schemas.openxmlformats.org/officeDocument/2006/relationships/customXml" Target="../ink/ink407.xml"/><Relationship Id="rId175" Type="http://schemas.openxmlformats.org/officeDocument/2006/relationships/image" Target="../media/image422.png"/><Relationship Id="rId174" Type="http://schemas.openxmlformats.org/officeDocument/2006/relationships/customXml" Target="../ink/ink406.xml"/><Relationship Id="rId173" Type="http://schemas.openxmlformats.org/officeDocument/2006/relationships/image" Target="../media/image421.png"/><Relationship Id="rId172" Type="http://schemas.openxmlformats.org/officeDocument/2006/relationships/customXml" Target="../ink/ink405.xml"/><Relationship Id="rId171" Type="http://schemas.openxmlformats.org/officeDocument/2006/relationships/image" Target="../media/image420.png"/><Relationship Id="rId170" Type="http://schemas.openxmlformats.org/officeDocument/2006/relationships/customXml" Target="../ink/ink404.xml"/><Relationship Id="rId17" Type="http://schemas.openxmlformats.org/officeDocument/2006/relationships/image" Target="../media/image343.png"/><Relationship Id="rId169" Type="http://schemas.openxmlformats.org/officeDocument/2006/relationships/image" Target="../media/image419.png"/><Relationship Id="rId168" Type="http://schemas.openxmlformats.org/officeDocument/2006/relationships/customXml" Target="../ink/ink403.xml"/><Relationship Id="rId167" Type="http://schemas.openxmlformats.org/officeDocument/2006/relationships/image" Target="../media/image418.png"/><Relationship Id="rId166" Type="http://schemas.openxmlformats.org/officeDocument/2006/relationships/customXml" Target="../ink/ink402.xml"/><Relationship Id="rId165" Type="http://schemas.openxmlformats.org/officeDocument/2006/relationships/image" Target="../media/image417.png"/><Relationship Id="rId164" Type="http://schemas.openxmlformats.org/officeDocument/2006/relationships/customXml" Target="../ink/ink401.xml"/><Relationship Id="rId163" Type="http://schemas.openxmlformats.org/officeDocument/2006/relationships/image" Target="../media/image416.png"/><Relationship Id="rId162" Type="http://schemas.openxmlformats.org/officeDocument/2006/relationships/customXml" Target="../ink/ink400.xml"/><Relationship Id="rId161" Type="http://schemas.openxmlformats.org/officeDocument/2006/relationships/image" Target="../media/image415.png"/><Relationship Id="rId160" Type="http://schemas.openxmlformats.org/officeDocument/2006/relationships/customXml" Target="../ink/ink399.xml"/><Relationship Id="rId16" Type="http://schemas.openxmlformats.org/officeDocument/2006/relationships/customXml" Target="../ink/ink327.xml"/><Relationship Id="rId159" Type="http://schemas.openxmlformats.org/officeDocument/2006/relationships/image" Target="../media/image414.png"/><Relationship Id="rId158" Type="http://schemas.openxmlformats.org/officeDocument/2006/relationships/customXml" Target="../ink/ink398.xml"/><Relationship Id="rId157" Type="http://schemas.openxmlformats.org/officeDocument/2006/relationships/image" Target="../media/image413.png"/><Relationship Id="rId156" Type="http://schemas.openxmlformats.org/officeDocument/2006/relationships/customXml" Target="../ink/ink397.xml"/><Relationship Id="rId155" Type="http://schemas.openxmlformats.org/officeDocument/2006/relationships/image" Target="../media/image412.png"/><Relationship Id="rId154" Type="http://schemas.openxmlformats.org/officeDocument/2006/relationships/customXml" Target="../ink/ink396.xml"/><Relationship Id="rId153" Type="http://schemas.openxmlformats.org/officeDocument/2006/relationships/image" Target="../media/image411.png"/><Relationship Id="rId152" Type="http://schemas.openxmlformats.org/officeDocument/2006/relationships/customXml" Target="../ink/ink395.xml"/><Relationship Id="rId151" Type="http://schemas.openxmlformats.org/officeDocument/2006/relationships/image" Target="../media/image410.png"/><Relationship Id="rId150" Type="http://schemas.openxmlformats.org/officeDocument/2006/relationships/customXml" Target="../ink/ink394.xml"/><Relationship Id="rId15" Type="http://schemas.openxmlformats.org/officeDocument/2006/relationships/image" Target="../media/image342.png"/><Relationship Id="rId149" Type="http://schemas.openxmlformats.org/officeDocument/2006/relationships/image" Target="../media/image409.png"/><Relationship Id="rId148" Type="http://schemas.openxmlformats.org/officeDocument/2006/relationships/customXml" Target="../ink/ink393.xml"/><Relationship Id="rId147" Type="http://schemas.openxmlformats.org/officeDocument/2006/relationships/image" Target="../media/image408.png"/><Relationship Id="rId146" Type="http://schemas.openxmlformats.org/officeDocument/2006/relationships/customXml" Target="../ink/ink392.xml"/><Relationship Id="rId145" Type="http://schemas.openxmlformats.org/officeDocument/2006/relationships/image" Target="../media/image407.png"/><Relationship Id="rId144" Type="http://schemas.openxmlformats.org/officeDocument/2006/relationships/customXml" Target="../ink/ink391.xml"/><Relationship Id="rId143" Type="http://schemas.openxmlformats.org/officeDocument/2006/relationships/image" Target="../media/image406.png"/><Relationship Id="rId142" Type="http://schemas.openxmlformats.org/officeDocument/2006/relationships/customXml" Target="../ink/ink390.xml"/><Relationship Id="rId141" Type="http://schemas.openxmlformats.org/officeDocument/2006/relationships/image" Target="../media/image405.png"/><Relationship Id="rId140" Type="http://schemas.openxmlformats.org/officeDocument/2006/relationships/customXml" Target="../ink/ink389.xml"/><Relationship Id="rId14" Type="http://schemas.openxmlformats.org/officeDocument/2006/relationships/customXml" Target="../ink/ink326.xml"/><Relationship Id="rId139" Type="http://schemas.openxmlformats.org/officeDocument/2006/relationships/image" Target="../media/image404.png"/><Relationship Id="rId138" Type="http://schemas.openxmlformats.org/officeDocument/2006/relationships/customXml" Target="../ink/ink388.xml"/><Relationship Id="rId137" Type="http://schemas.openxmlformats.org/officeDocument/2006/relationships/image" Target="../media/image403.png"/><Relationship Id="rId136" Type="http://schemas.openxmlformats.org/officeDocument/2006/relationships/customXml" Target="../ink/ink387.xml"/><Relationship Id="rId135" Type="http://schemas.openxmlformats.org/officeDocument/2006/relationships/image" Target="../media/image402.png"/><Relationship Id="rId134" Type="http://schemas.openxmlformats.org/officeDocument/2006/relationships/customXml" Target="../ink/ink386.xml"/><Relationship Id="rId133" Type="http://schemas.openxmlformats.org/officeDocument/2006/relationships/image" Target="../media/image401.png"/><Relationship Id="rId132" Type="http://schemas.openxmlformats.org/officeDocument/2006/relationships/customXml" Target="../ink/ink385.xml"/><Relationship Id="rId131" Type="http://schemas.openxmlformats.org/officeDocument/2006/relationships/image" Target="../media/image400.png"/><Relationship Id="rId130" Type="http://schemas.openxmlformats.org/officeDocument/2006/relationships/customXml" Target="../ink/ink384.xml"/><Relationship Id="rId13" Type="http://schemas.openxmlformats.org/officeDocument/2006/relationships/image" Target="../media/image341.png"/><Relationship Id="rId129" Type="http://schemas.openxmlformats.org/officeDocument/2006/relationships/image" Target="../media/image399.png"/><Relationship Id="rId128" Type="http://schemas.openxmlformats.org/officeDocument/2006/relationships/customXml" Target="../ink/ink383.xml"/><Relationship Id="rId127" Type="http://schemas.openxmlformats.org/officeDocument/2006/relationships/image" Target="../media/image398.png"/><Relationship Id="rId126" Type="http://schemas.openxmlformats.org/officeDocument/2006/relationships/customXml" Target="../ink/ink382.xml"/><Relationship Id="rId125" Type="http://schemas.openxmlformats.org/officeDocument/2006/relationships/image" Target="../media/image397.png"/><Relationship Id="rId124" Type="http://schemas.openxmlformats.org/officeDocument/2006/relationships/customXml" Target="../ink/ink381.xml"/><Relationship Id="rId123" Type="http://schemas.openxmlformats.org/officeDocument/2006/relationships/image" Target="../media/image396.png"/><Relationship Id="rId122" Type="http://schemas.openxmlformats.org/officeDocument/2006/relationships/customXml" Target="../ink/ink380.xml"/><Relationship Id="rId121" Type="http://schemas.openxmlformats.org/officeDocument/2006/relationships/image" Target="../media/image395.png"/><Relationship Id="rId120" Type="http://schemas.openxmlformats.org/officeDocument/2006/relationships/customXml" Target="../ink/ink379.xml"/><Relationship Id="rId12" Type="http://schemas.openxmlformats.org/officeDocument/2006/relationships/customXml" Target="../ink/ink325.xml"/><Relationship Id="rId119" Type="http://schemas.openxmlformats.org/officeDocument/2006/relationships/image" Target="../media/image394.png"/><Relationship Id="rId118" Type="http://schemas.openxmlformats.org/officeDocument/2006/relationships/customXml" Target="../ink/ink378.xml"/><Relationship Id="rId117" Type="http://schemas.openxmlformats.org/officeDocument/2006/relationships/image" Target="../media/image393.png"/><Relationship Id="rId116" Type="http://schemas.openxmlformats.org/officeDocument/2006/relationships/customXml" Target="../ink/ink377.xml"/><Relationship Id="rId115" Type="http://schemas.openxmlformats.org/officeDocument/2006/relationships/image" Target="../media/image392.png"/><Relationship Id="rId114" Type="http://schemas.openxmlformats.org/officeDocument/2006/relationships/customXml" Target="../ink/ink376.xml"/><Relationship Id="rId113" Type="http://schemas.openxmlformats.org/officeDocument/2006/relationships/image" Target="../media/image391.png"/><Relationship Id="rId112" Type="http://schemas.openxmlformats.org/officeDocument/2006/relationships/customXml" Target="../ink/ink375.xml"/><Relationship Id="rId111" Type="http://schemas.openxmlformats.org/officeDocument/2006/relationships/image" Target="../media/image390.png"/><Relationship Id="rId110" Type="http://schemas.openxmlformats.org/officeDocument/2006/relationships/customXml" Target="../ink/ink374.xml"/><Relationship Id="rId11" Type="http://schemas.openxmlformats.org/officeDocument/2006/relationships/image" Target="../media/image340.png"/><Relationship Id="rId109" Type="http://schemas.openxmlformats.org/officeDocument/2006/relationships/image" Target="../media/image389.png"/><Relationship Id="rId108" Type="http://schemas.openxmlformats.org/officeDocument/2006/relationships/customXml" Target="../ink/ink373.xml"/><Relationship Id="rId107" Type="http://schemas.openxmlformats.org/officeDocument/2006/relationships/image" Target="../media/image388.png"/><Relationship Id="rId106" Type="http://schemas.openxmlformats.org/officeDocument/2006/relationships/customXml" Target="../ink/ink372.xml"/><Relationship Id="rId105" Type="http://schemas.openxmlformats.org/officeDocument/2006/relationships/image" Target="../media/image387.png"/><Relationship Id="rId104" Type="http://schemas.openxmlformats.org/officeDocument/2006/relationships/customXml" Target="../ink/ink371.xml"/><Relationship Id="rId103" Type="http://schemas.openxmlformats.org/officeDocument/2006/relationships/image" Target="../media/image386.png"/><Relationship Id="rId102" Type="http://schemas.openxmlformats.org/officeDocument/2006/relationships/customXml" Target="../ink/ink370.xml"/><Relationship Id="rId101" Type="http://schemas.openxmlformats.org/officeDocument/2006/relationships/image" Target="../media/image385.png"/><Relationship Id="rId100" Type="http://schemas.openxmlformats.org/officeDocument/2006/relationships/customXml" Target="../ink/ink369.xml"/><Relationship Id="rId10" Type="http://schemas.openxmlformats.org/officeDocument/2006/relationships/customXml" Target="../ink/ink324.xml"/><Relationship Id="rId1" Type="http://schemas.openxmlformats.org/officeDocument/2006/relationships/image" Target="../media/image335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516.png"/><Relationship Id="rId8" Type="http://schemas.openxmlformats.org/officeDocument/2006/relationships/customXml" Target="../ink/ink499.xml"/><Relationship Id="rId7" Type="http://schemas.openxmlformats.org/officeDocument/2006/relationships/image" Target="../media/image515.png"/><Relationship Id="rId6" Type="http://schemas.openxmlformats.org/officeDocument/2006/relationships/customXml" Target="../ink/ink498.xml"/><Relationship Id="rId5" Type="http://schemas.openxmlformats.org/officeDocument/2006/relationships/image" Target="../media/image514.png"/><Relationship Id="rId4" Type="http://schemas.openxmlformats.org/officeDocument/2006/relationships/customXml" Target="../ink/ink497.xml"/><Relationship Id="rId32" Type="http://schemas.openxmlformats.org/officeDocument/2006/relationships/slideLayout" Target="../slideLayouts/slideLayout2.xml"/><Relationship Id="rId31" Type="http://schemas.openxmlformats.org/officeDocument/2006/relationships/image" Target="../media/image527.png"/><Relationship Id="rId30" Type="http://schemas.openxmlformats.org/officeDocument/2006/relationships/customXml" Target="../ink/ink510.xml"/><Relationship Id="rId3" Type="http://schemas.openxmlformats.org/officeDocument/2006/relationships/image" Target="../media/image513.png"/><Relationship Id="rId29" Type="http://schemas.openxmlformats.org/officeDocument/2006/relationships/image" Target="../media/image526.png"/><Relationship Id="rId28" Type="http://schemas.openxmlformats.org/officeDocument/2006/relationships/customXml" Target="../ink/ink509.xml"/><Relationship Id="rId27" Type="http://schemas.openxmlformats.org/officeDocument/2006/relationships/image" Target="../media/image525.png"/><Relationship Id="rId26" Type="http://schemas.openxmlformats.org/officeDocument/2006/relationships/customXml" Target="../ink/ink508.xml"/><Relationship Id="rId25" Type="http://schemas.openxmlformats.org/officeDocument/2006/relationships/image" Target="../media/image524.png"/><Relationship Id="rId24" Type="http://schemas.openxmlformats.org/officeDocument/2006/relationships/customXml" Target="../ink/ink507.xml"/><Relationship Id="rId23" Type="http://schemas.openxmlformats.org/officeDocument/2006/relationships/image" Target="../media/image523.png"/><Relationship Id="rId22" Type="http://schemas.openxmlformats.org/officeDocument/2006/relationships/customXml" Target="../ink/ink506.xml"/><Relationship Id="rId21" Type="http://schemas.openxmlformats.org/officeDocument/2006/relationships/image" Target="../media/image522.png"/><Relationship Id="rId20" Type="http://schemas.openxmlformats.org/officeDocument/2006/relationships/customXml" Target="../ink/ink505.xml"/><Relationship Id="rId2" Type="http://schemas.openxmlformats.org/officeDocument/2006/relationships/customXml" Target="../ink/ink496.xml"/><Relationship Id="rId19" Type="http://schemas.openxmlformats.org/officeDocument/2006/relationships/image" Target="../media/image521.png"/><Relationship Id="rId18" Type="http://schemas.openxmlformats.org/officeDocument/2006/relationships/customXml" Target="../ink/ink504.xml"/><Relationship Id="rId17" Type="http://schemas.openxmlformats.org/officeDocument/2006/relationships/image" Target="../media/image520.png"/><Relationship Id="rId16" Type="http://schemas.openxmlformats.org/officeDocument/2006/relationships/customXml" Target="../ink/ink503.xml"/><Relationship Id="rId15" Type="http://schemas.openxmlformats.org/officeDocument/2006/relationships/image" Target="../media/image519.png"/><Relationship Id="rId14" Type="http://schemas.openxmlformats.org/officeDocument/2006/relationships/customXml" Target="../ink/ink502.xml"/><Relationship Id="rId13" Type="http://schemas.openxmlformats.org/officeDocument/2006/relationships/image" Target="../media/image518.png"/><Relationship Id="rId12" Type="http://schemas.openxmlformats.org/officeDocument/2006/relationships/customXml" Target="../ink/ink501.xml"/><Relationship Id="rId11" Type="http://schemas.openxmlformats.org/officeDocument/2006/relationships/image" Target="../media/image517.png"/><Relationship Id="rId10" Type="http://schemas.openxmlformats.org/officeDocument/2006/relationships/customXml" Target="../ink/ink500.xml"/><Relationship Id="rId1" Type="http://schemas.openxmlformats.org/officeDocument/2006/relationships/image" Target="../media/image5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28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532.png"/><Relationship Id="rId8" Type="http://schemas.openxmlformats.org/officeDocument/2006/relationships/customXml" Target="../ink/ink514.xml"/><Relationship Id="rId7" Type="http://schemas.openxmlformats.org/officeDocument/2006/relationships/image" Target="../media/image531.png"/><Relationship Id="rId6" Type="http://schemas.openxmlformats.org/officeDocument/2006/relationships/customXml" Target="../ink/ink513.xml"/><Relationship Id="rId5" Type="http://schemas.openxmlformats.org/officeDocument/2006/relationships/image" Target="../media/image530.png"/><Relationship Id="rId4" Type="http://schemas.openxmlformats.org/officeDocument/2006/relationships/customXml" Target="../ink/ink512.xml"/><Relationship Id="rId3" Type="http://schemas.openxmlformats.org/officeDocument/2006/relationships/image" Target="../media/image529.png"/><Relationship Id="rId23" Type="http://schemas.openxmlformats.org/officeDocument/2006/relationships/notesSlide" Target="../notesSlides/notesSlide6.xml"/><Relationship Id="rId22" Type="http://schemas.openxmlformats.org/officeDocument/2006/relationships/slideLayout" Target="../slideLayouts/slideLayout4.xml"/><Relationship Id="rId21" Type="http://schemas.openxmlformats.org/officeDocument/2006/relationships/image" Target="../media/image538.png"/><Relationship Id="rId20" Type="http://schemas.openxmlformats.org/officeDocument/2006/relationships/customXml" Target="../ink/ink520.xml"/><Relationship Id="rId2" Type="http://schemas.openxmlformats.org/officeDocument/2006/relationships/customXml" Target="../ink/ink511.xml"/><Relationship Id="rId19" Type="http://schemas.openxmlformats.org/officeDocument/2006/relationships/image" Target="../media/image537.png"/><Relationship Id="rId18" Type="http://schemas.openxmlformats.org/officeDocument/2006/relationships/customXml" Target="../ink/ink519.xml"/><Relationship Id="rId17" Type="http://schemas.openxmlformats.org/officeDocument/2006/relationships/image" Target="../media/image536.png"/><Relationship Id="rId16" Type="http://schemas.openxmlformats.org/officeDocument/2006/relationships/customXml" Target="../ink/ink518.xml"/><Relationship Id="rId15" Type="http://schemas.openxmlformats.org/officeDocument/2006/relationships/image" Target="../media/image535.png"/><Relationship Id="rId14" Type="http://schemas.openxmlformats.org/officeDocument/2006/relationships/customXml" Target="../ink/ink517.xml"/><Relationship Id="rId13" Type="http://schemas.openxmlformats.org/officeDocument/2006/relationships/image" Target="../media/image534.png"/><Relationship Id="rId12" Type="http://schemas.openxmlformats.org/officeDocument/2006/relationships/customXml" Target="../ink/ink516.xml"/><Relationship Id="rId11" Type="http://schemas.openxmlformats.org/officeDocument/2006/relationships/image" Target="../media/image533.png"/><Relationship Id="rId10" Type="http://schemas.openxmlformats.org/officeDocument/2006/relationships/customXml" Target="../ink/ink515.xml"/><Relationship Id="rId1" Type="http://schemas.openxmlformats.org/officeDocument/2006/relationships/image" Target="../media/image5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8.png"/><Relationship Id="rId1" Type="http://schemas.openxmlformats.org/officeDocument/2006/relationships/image" Target="../media/image539.jpe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customXml" Target="../ink/ink525.xml"/><Relationship Id="rId8" Type="http://schemas.openxmlformats.org/officeDocument/2006/relationships/image" Target="../media/image543.png"/><Relationship Id="rId7" Type="http://schemas.openxmlformats.org/officeDocument/2006/relationships/customXml" Target="../ink/ink524.xml"/><Relationship Id="rId69" Type="http://schemas.openxmlformats.org/officeDocument/2006/relationships/slideLayout" Target="../slideLayouts/slideLayout2.xml"/><Relationship Id="rId68" Type="http://schemas.openxmlformats.org/officeDocument/2006/relationships/image" Target="../media/image573.png"/><Relationship Id="rId67" Type="http://schemas.openxmlformats.org/officeDocument/2006/relationships/customXml" Target="../ink/ink554.xml"/><Relationship Id="rId66" Type="http://schemas.openxmlformats.org/officeDocument/2006/relationships/image" Target="../media/image572.png"/><Relationship Id="rId65" Type="http://schemas.openxmlformats.org/officeDocument/2006/relationships/customXml" Target="../ink/ink553.xml"/><Relationship Id="rId64" Type="http://schemas.openxmlformats.org/officeDocument/2006/relationships/image" Target="../media/image571.png"/><Relationship Id="rId63" Type="http://schemas.openxmlformats.org/officeDocument/2006/relationships/customXml" Target="../ink/ink552.xml"/><Relationship Id="rId62" Type="http://schemas.openxmlformats.org/officeDocument/2006/relationships/image" Target="../media/image570.png"/><Relationship Id="rId61" Type="http://schemas.openxmlformats.org/officeDocument/2006/relationships/customXml" Target="../ink/ink551.xml"/><Relationship Id="rId60" Type="http://schemas.openxmlformats.org/officeDocument/2006/relationships/image" Target="../media/image569.png"/><Relationship Id="rId6" Type="http://schemas.openxmlformats.org/officeDocument/2006/relationships/image" Target="../media/image542.png"/><Relationship Id="rId59" Type="http://schemas.openxmlformats.org/officeDocument/2006/relationships/customXml" Target="../ink/ink550.xml"/><Relationship Id="rId58" Type="http://schemas.openxmlformats.org/officeDocument/2006/relationships/image" Target="../media/image568.png"/><Relationship Id="rId57" Type="http://schemas.openxmlformats.org/officeDocument/2006/relationships/customXml" Target="../ink/ink549.xml"/><Relationship Id="rId56" Type="http://schemas.openxmlformats.org/officeDocument/2006/relationships/image" Target="../media/image567.png"/><Relationship Id="rId55" Type="http://schemas.openxmlformats.org/officeDocument/2006/relationships/customXml" Target="../ink/ink548.xml"/><Relationship Id="rId54" Type="http://schemas.openxmlformats.org/officeDocument/2006/relationships/image" Target="../media/image566.png"/><Relationship Id="rId53" Type="http://schemas.openxmlformats.org/officeDocument/2006/relationships/customXml" Target="../ink/ink547.xml"/><Relationship Id="rId52" Type="http://schemas.openxmlformats.org/officeDocument/2006/relationships/image" Target="../media/image565.png"/><Relationship Id="rId51" Type="http://schemas.openxmlformats.org/officeDocument/2006/relationships/customXml" Target="../ink/ink546.xml"/><Relationship Id="rId50" Type="http://schemas.openxmlformats.org/officeDocument/2006/relationships/image" Target="../media/image564.png"/><Relationship Id="rId5" Type="http://schemas.openxmlformats.org/officeDocument/2006/relationships/customXml" Target="../ink/ink523.xml"/><Relationship Id="rId49" Type="http://schemas.openxmlformats.org/officeDocument/2006/relationships/customXml" Target="../ink/ink545.xml"/><Relationship Id="rId48" Type="http://schemas.openxmlformats.org/officeDocument/2006/relationships/image" Target="../media/image563.png"/><Relationship Id="rId47" Type="http://schemas.openxmlformats.org/officeDocument/2006/relationships/customXml" Target="../ink/ink544.xml"/><Relationship Id="rId46" Type="http://schemas.openxmlformats.org/officeDocument/2006/relationships/image" Target="../media/image562.png"/><Relationship Id="rId45" Type="http://schemas.openxmlformats.org/officeDocument/2006/relationships/customXml" Target="../ink/ink543.xml"/><Relationship Id="rId44" Type="http://schemas.openxmlformats.org/officeDocument/2006/relationships/image" Target="../media/image561.png"/><Relationship Id="rId43" Type="http://schemas.openxmlformats.org/officeDocument/2006/relationships/customXml" Target="../ink/ink542.xml"/><Relationship Id="rId42" Type="http://schemas.openxmlformats.org/officeDocument/2006/relationships/image" Target="../media/image560.png"/><Relationship Id="rId41" Type="http://schemas.openxmlformats.org/officeDocument/2006/relationships/customXml" Target="../ink/ink541.xml"/><Relationship Id="rId40" Type="http://schemas.openxmlformats.org/officeDocument/2006/relationships/image" Target="../media/image559.png"/><Relationship Id="rId4" Type="http://schemas.openxmlformats.org/officeDocument/2006/relationships/image" Target="../media/image541.png"/><Relationship Id="rId39" Type="http://schemas.openxmlformats.org/officeDocument/2006/relationships/customXml" Target="../ink/ink540.xml"/><Relationship Id="rId38" Type="http://schemas.openxmlformats.org/officeDocument/2006/relationships/image" Target="../media/image558.png"/><Relationship Id="rId37" Type="http://schemas.openxmlformats.org/officeDocument/2006/relationships/customXml" Target="../ink/ink539.xml"/><Relationship Id="rId36" Type="http://schemas.openxmlformats.org/officeDocument/2006/relationships/image" Target="../media/image557.png"/><Relationship Id="rId35" Type="http://schemas.openxmlformats.org/officeDocument/2006/relationships/customXml" Target="../ink/ink538.xml"/><Relationship Id="rId34" Type="http://schemas.openxmlformats.org/officeDocument/2006/relationships/image" Target="../media/image556.png"/><Relationship Id="rId33" Type="http://schemas.openxmlformats.org/officeDocument/2006/relationships/customXml" Target="../ink/ink537.xml"/><Relationship Id="rId32" Type="http://schemas.openxmlformats.org/officeDocument/2006/relationships/image" Target="../media/image555.png"/><Relationship Id="rId31" Type="http://schemas.openxmlformats.org/officeDocument/2006/relationships/customXml" Target="../ink/ink536.xml"/><Relationship Id="rId30" Type="http://schemas.openxmlformats.org/officeDocument/2006/relationships/image" Target="../media/image554.png"/><Relationship Id="rId3" Type="http://schemas.openxmlformats.org/officeDocument/2006/relationships/customXml" Target="../ink/ink522.xml"/><Relationship Id="rId29" Type="http://schemas.openxmlformats.org/officeDocument/2006/relationships/customXml" Target="../ink/ink535.xml"/><Relationship Id="rId28" Type="http://schemas.openxmlformats.org/officeDocument/2006/relationships/image" Target="../media/image553.png"/><Relationship Id="rId27" Type="http://schemas.openxmlformats.org/officeDocument/2006/relationships/customXml" Target="../ink/ink534.xml"/><Relationship Id="rId26" Type="http://schemas.openxmlformats.org/officeDocument/2006/relationships/image" Target="../media/image552.png"/><Relationship Id="rId25" Type="http://schemas.openxmlformats.org/officeDocument/2006/relationships/customXml" Target="../ink/ink533.xml"/><Relationship Id="rId24" Type="http://schemas.openxmlformats.org/officeDocument/2006/relationships/image" Target="../media/image551.png"/><Relationship Id="rId23" Type="http://schemas.openxmlformats.org/officeDocument/2006/relationships/customXml" Target="../ink/ink532.xml"/><Relationship Id="rId22" Type="http://schemas.openxmlformats.org/officeDocument/2006/relationships/image" Target="../media/image550.png"/><Relationship Id="rId21" Type="http://schemas.openxmlformats.org/officeDocument/2006/relationships/customXml" Target="../ink/ink531.xml"/><Relationship Id="rId20" Type="http://schemas.openxmlformats.org/officeDocument/2006/relationships/image" Target="../media/image549.png"/><Relationship Id="rId2" Type="http://schemas.openxmlformats.org/officeDocument/2006/relationships/image" Target="../media/image540.png"/><Relationship Id="rId19" Type="http://schemas.openxmlformats.org/officeDocument/2006/relationships/customXml" Target="../ink/ink530.xml"/><Relationship Id="rId18" Type="http://schemas.openxmlformats.org/officeDocument/2006/relationships/image" Target="../media/image548.png"/><Relationship Id="rId17" Type="http://schemas.openxmlformats.org/officeDocument/2006/relationships/customXml" Target="../ink/ink529.xml"/><Relationship Id="rId16" Type="http://schemas.openxmlformats.org/officeDocument/2006/relationships/image" Target="../media/image547.png"/><Relationship Id="rId15" Type="http://schemas.openxmlformats.org/officeDocument/2006/relationships/customXml" Target="../ink/ink528.xml"/><Relationship Id="rId14" Type="http://schemas.openxmlformats.org/officeDocument/2006/relationships/image" Target="../media/image546.png"/><Relationship Id="rId13" Type="http://schemas.openxmlformats.org/officeDocument/2006/relationships/customXml" Target="../ink/ink527.xml"/><Relationship Id="rId12" Type="http://schemas.openxmlformats.org/officeDocument/2006/relationships/image" Target="../media/image545.png"/><Relationship Id="rId11" Type="http://schemas.openxmlformats.org/officeDocument/2006/relationships/customXml" Target="../ink/ink526.xml"/><Relationship Id="rId10" Type="http://schemas.openxmlformats.org/officeDocument/2006/relationships/image" Target="../media/image544.png"/><Relationship Id="rId1" Type="http://schemas.openxmlformats.org/officeDocument/2006/relationships/customXml" Target="../ink/ink52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customXml" Target="../ink/ink559.xml"/><Relationship Id="rId8" Type="http://schemas.openxmlformats.org/officeDocument/2006/relationships/image" Target="../media/image577.png"/><Relationship Id="rId72" Type="http://schemas.openxmlformats.org/officeDocument/2006/relationships/slideLayout" Target="../slideLayouts/slideLayout7.xml"/><Relationship Id="rId71" Type="http://schemas.openxmlformats.org/officeDocument/2006/relationships/themeOverride" Target="../theme/themeOverride1.xml"/><Relationship Id="rId70" Type="http://schemas.openxmlformats.org/officeDocument/2006/relationships/image" Target="../media/image608.png"/><Relationship Id="rId7" Type="http://schemas.openxmlformats.org/officeDocument/2006/relationships/customXml" Target="../ink/ink558.xml"/><Relationship Id="rId69" Type="http://schemas.openxmlformats.org/officeDocument/2006/relationships/customXml" Target="../ink/ink589.xml"/><Relationship Id="rId68" Type="http://schemas.openxmlformats.org/officeDocument/2006/relationships/image" Target="../media/image607.png"/><Relationship Id="rId67" Type="http://schemas.openxmlformats.org/officeDocument/2006/relationships/customXml" Target="../ink/ink588.xml"/><Relationship Id="rId66" Type="http://schemas.openxmlformats.org/officeDocument/2006/relationships/image" Target="../media/image606.png"/><Relationship Id="rId65" Type="http://schemas.openxmlformats.org/officeDocument/2006/relationships/customXml" Target="../ink/ink587.xml"/><Relationship Id="rId64" Type="http://schemas.openxmlformats.org/officeDocument/2006/relationships/image" Target="../media/image605.png"/><Relationship Id="rId63" Type="http://schemas.openxmlformats.org/officeDocument/2006/relationships/customXml" Target="../ink/ink586.xml"/><Relationship Id="rId62" Type="http://schemas.openxmlformats.org/officeDocument/2006/relationships/image" Target="../media/image604.png"/><Relationship Id="rId61" Type="http://schemas.openxmlformats.org/officeDocument/2006/relationships/customXml" Target="../ink/ink585.xml"/><Relationship Id="rId60" Type="http://schemas.openxmlformats.org/officeDocument/2006/relationships/image" Target="../media/image603.png"/><Relationship Id="rId6" Type="http://schemas.openxmlformats.org/officeDocument/2006/relationships/image" Target="../media/image576.png"/><Relationship Id="rId59" Type="http://schemas.openxmlformats.org/officeDocument/2006/relationships/customXml" Target="../ink/ink584.xml"/><Relationship Id="rId58" Type="http://schemas.openxmlformats.org/officeDocument/2006/relationships/image" Target="../media/image602.png"/><Relationship Id="rId57" Type="http://schemas.openxmlformats.org/officeDocument/2006/relationships/customXml" Target="../ink/ink583.xml"/><Relationship Id="rId56" Type="http://schemas.openxmlformats.org/officeDocument/2006/relationships/image" Target="../media/image601.png"/><Relationship Id="rId55" Type="http://schemas.openxmlformats.org/officeDocument/2006/relationships/customXml" Target="../ink/ink582.xml"/><Relationship Id="rId54" Type="http://schemas.openxmlformats.org/officeDocument/2006/relationships/image" Target="../media/image600.png"/><Relationship Id="rId53" Type="http://schemas.openxmlformats.org/officeDocument/2006/relationships/customXml" Target="../ink/ink581.xml"/><Relationship Id="rId52" Type="http://schemas.openxmlformats.org/officeDocument/2006/relationships/image" Target="../media/image599.png"/><Relationship Id="rId51" Type="http://schemas.openxmlformats.org/officeDocument/2006/relationships/customXml" Target="../ink/ink580.xml"/><Relationship Id="rId50" Type="http://schemas.openxmlformats.org/officeDocument/2006/relationships/image" Target="../media/image598.png"/><Relationship Id="rId5" Type="http://schemas.openxmlformats.org/officeDocument/2006/relationships/customXml" Target="../ink/ink557.xml"/><Relationship Id="rId49" Type="http://schemas.openxmlformats.org/officeDocument/2006/relationships/customXml" Target="../ink/ink579.xml"/><Relationship Id="rId48" Type="http://schemas.openxmlformats.org/officeDocument/2006/relationships/image" Target="../media/image597.png"/><Relationship Id="rId47" Type="http://schemas.openxmlformats.org/officeDocument/2006/relationships/customXml" Target="../ink/ink578.xml"/><Relationship Id="rId46" Type="http://schemas.openxmlformats.org/officeDocument/2006/relationships/image" Target="../media/image596.png"/><Relationship Id="rId45" Type="http://schemas.openxmlformats.org/officeDocument/2006/relationships/customXml" Target="../ink/ink577.xml"/><Relationship Id="rId44" Type="http://schemas.openxmlformats.org/officeDocument/2006/relationships/image" Target="../media/image595.png"/><Relationship Id="rId43" Type="http://schemas.openxmlformats.org/officeDocument/2006/relationships/customXml" Target="../ink/ink576.xml"/><Relationship Id="rId42" Type="http://schemas.openxmlformats.org/officeDocument/2006/relationships/image" Target="../media/image594.png"/><Relationship Id="rId41" Type="http://schemas.openxmlformats.org/officeDocument/2006/relationships/customXml" Target="../ink/ink575.xml"/><Relationship Id="rId40" Type="http://schemas.openxmlformats.org/officeDocument/2006/relationships/image" Target="../media/image593.png"/><Relationship Id="rId4" Type="http://schemas.openxmlformats.org/officeDocument/2006/relationships/image" Target="../media/image575.png"/><Relationship Id="rId39" Type="http://schemas.openxmlformats.org/officeDocument/2006/relationships/customXml" Target="../ink/ink574.xml"/><Relationship Id="rId38" Type="http://schemas.openxmlformats.org/officeDocument/2006/relationships/image" Target="../media/image592.png"/><Relationship Id="rId37" Type="http://schemas.openxmlformats.org/officeDocument/2006/relationships/customXml" Target="../ink/ink573.xml"/><Relationship Id="rId36" Type="http://schemas.openxmlformats.org/officeDocument/2006/relationships/image" Target="../media/image591.png"/><Relationship Id="rId35" Type="http://schemas.openxmlformats.org/officeDocument/2006/relationships/customXml" Target="../ink/ink572.xml"/><Relationship Id="rId34" Type="http://schemas.openxmlformats.org/officeDocument/2006/relationships/image" Target="../media/image590.png"/><Relationship Id="rId33" Type="http://schemas.openxmlformats.org/officeDocument/2006/relationships/customXml" Target="../ink/ink571.xml"/><Relationship Id="rId32" Type="http://schemas.openxmlformats.org/officeDocument/2006/relationships/image" Target="../media/image589.png"/><Relationship Id="rId31" Type="http://schemas.openxmlformats.org/officeDocument/2006/relationships/customXml" Target="../ink/ink570.xml"/><Relationship Id="rId30" Type="http://schemas.openxmlformats.org/officeDocument/2006/relationships/image" Target="../media/image588.png"/><Relationship Id="rId3" Type="http://schemas.openxmlformats.org/officeDocument/2006/relationships/customXml" Target="../ink/ink556.xml"/><Relationship Id="rId29" Type="http://schemas.openxmlformats.org/officeDocument/2006/relationships/customXml" Target="../ink/ink569.xml"/><Relationship Id="rId28" Type="http://schemas.openxmlformats.org/officeDocument/2006/relationships/image" Target="../media/image587.png"/><Relationship Id="rId27" Type="http://schemas.openxmlformats.org/officeDocument/2006/relationships/customXml" Target="../ink/ink568.xml"/><Relationship Id="rId26" Type="http://schemas.openxmlformats.org/officeDocument/2006/relationships/image" Target="../media/image586.png"/><Relationship Id="rId25" Type="http://schemas.openxmlformats.org/officeDocument/2006/relationships/customXml" Target="../ink/ink567.xml"/><Relationship Id="rId24" Type="http://schemas.openxmlformats.org/officeDocument/2006/relationships/image" Target="../media/image585.png"/><Relationship Id="rId23" Type="http://schemas.openxmlformats.org/officeDocument/2006/relationships/customXml" Target="../ink/ink566.xml"/><Relationship Id="rId22" Type="http://schemas.openxmlformats.org/officeDocument/2006/relationships/image" Target="../media/image584.png"/><Relationship Id="rId21" Type="http://schemas.openxmlformats.org/officeDocument/2006/relationships/customXml" Target="../ink/ink565.xml"/><Relationship Id="rId20" Type="http://schemas.openxmlformats.org/officeDocument/2006/relationships/image" Target="../media/image583.png"/><Relationship Id="rId2" Type="http://schemas.openxmlformats.org/officeDocument/2006/relationships/image" Target="../media/image574.png"/><Relationship Id="rId19" Type="http://schemas.openxmlformats.org/officeDocument/2006/relationships/customXml" Target="../ink/ink564.xml"/><Relationship Id="rId18" Type="http://schemas.openxmlformats.org/officeDocument/2006/relationships/image" Target="../media/image582.png"/><Relationship Id="rId17" Type="http://schemas.openxmlformats.org/officeDocument/2006/relationships/customXml" Target="../ink/ink563.xml"/><Relationship Id="rId16" Type="http://schemas.openxmlformats.org/officeDocument/2006/relationships/image" Target="../media/image581.png"/><Relationship Id="rId15" Type="http://schemas.openxmlformats.org/officeDocument/2006/relationships/customXml" Target="../ink/ink562.xml"/><Relationship Id="rId14" Type="http://schemas.openxmlformats.org/officeDocument/2006/relationships/image" Target="../media/image580.png"/><Relationship Id="rId13" Type="http://schemas.openxmlformats.org/officeDocument/2006/relationships/customXml" Target="../ink/ink561.xml"/><Relationship Id="rId12" Type="http://schemas.openxmlformats.org/officeDocument/2006/relationships/image" Target="../media/image579.png"/><Relationship Id="rId11" Type="http://schemas.openxmlformats.org/officeDocument/2006/relationships/customXml" Target="../ink/ink560.xml"/><Relationship Id="rId10" Type="http://schemas.openxmlformats.org/officeDocument/2006/relationships/image" Target="../media/image578.png"/><Relationship Id="rId1" Type="http://schemas.openxmlformats.org/officeDocument/2006/relationships/customXml" Target="../ink/ink555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14.png"/><Relationship Id="rId8" Type="http://schemas.openxmlformats.org/officeDocument/2006/relationships/customXml" Target="../ink/ink592.xml"/><Relationship Id="rId75" Type="http://schemas.openxmlformats.org/officeDocument/2006/relationships/notesSlide" Target="../notesSlides/notesSlide7.xml"/><Relationship Id="rId74" Type="http://schemas.openxmlformats.org/officeDocument/2006/relationships/slideLayout" Target="../slideLayouts/slideLayout2.xml"/><Relationship Id="rId73" Type="http://schemas.openxmlformats.org/officeDocument/2006/relationships/image" Target="../media/image646.png"/><Relationship Id="rId72" Type="http://schemas.openxmlformats.org/officeDocument/2006/relationships/customXml" Target="../ink/ink624.xml"/><Relationship Id="rId71" Type="http://schemas.openxmlformats.org/officeDocument/2006/relationships/image" Target="../media/image645.png"/><Relationship Id="rId70" Type="http://schemas.openxmlformats.org/officeDocument/2006/relationships/customXml" Target="../ink/ink623.xml"/><Relationship Id="rId7" Type="http://schemas.openxmlformats.org/officeDocument/2006/relationships/image" Target="../media/image613.png"/><Relationship Id="rId69" Type="http://schemas.openxmlformats.org/officeDocument/2006/relationships/image" Target="../media/image644.png"/><Relationship Id="rId68" Type="http://schemas.openxmlformats.org/officeDocument/2006/relationships/customXml" Target="../ink/ink622.xml"/><Relationship Id="rId67" Type="http://schemas.openxmlformats.org/officeDocument/2006/relationships/image" Target="../media/image643.png"/><Relationship Id="rId66" Type="http://schemas.openxmlformats.org/officeDocument/2006/relationships/customXml" Target="../ink/ink621.xml"/><Relationship Id="rId65" Type="http://schemas.openxmlformats.org/officeDocument/2006/relationships/image" Target="../media/image642.png"/><Relationship Id="rId64" Type="http://schemas.openxmlformats.org/officeDocument/2006/relationships/customXml" Target="../ink/ink620.xml"/><Relationship Id="rId63" Type="http://schemas.openxmlformats.org/officeDocument/2006/relationships/image" Target="../media/image641.png"/><Relationship Id="rId62" Type="http://schemas.openxmlformats.org/officeDocument/2006/relationships/customXml" Target="../ink/ink619.xml"/><Relationship Id="rId61" Type="http://schemas.openxmlformats.org/officeDocument/2006/relationships/image" Target="../media/image640.png"/><Relationship Id="rId60" Type="http://schemas.openxmlformats.org/officeDocument/2006/relationships/customXml" Target="../ink/ink618.xml"/><Relationship Id="rId6" Type="http://schemas.openxmlformats.org/officeDocument/2006/relationships/customXml" Target="../ink/ink591.xml"/><Relationship Id="rId59" Type="http://schemas.openxmlformats.org/officeDocument/2006/relationships/image" Target="../media/image639.png"/><Relationship Id="rId58" Type="http://schemas.openxmlformats.org/officeDocument/2006/relationships/customXml" Target="../ink/ink617.xml"/><Relationship Id="rId57" Type="http://schemas.openxmlformats.org/officeDocument/2006/relationships/image" Target="../media/image638.png"/><Relationship Id="rId56" Type="http://schemas.openxmlformats.org/officeDocument/2006/relationships/customXml" Target="../ink/ink616.xml"/><Relationship Id="rId55" Type="http://schemas.openxmlformats.org/officeDocument/2006/relationships/image" Target="../media/image637.png"/><Relationship Id="rId54" Type="http://schemas.openxmlformats.org/officeDocument/2006/relationships/customXml" Target="../ink/ink615.xml"/><Relationship Id="rId53" Type="http://schemas.openxmlformats.org/officeDocument/2006/relationships/image" Target="../media/image636.png"/><Relationship Id="rId52" Type="http://schemas.openxmlformats.org/officeDocument/2006/relationships/customXml" Target="../ink/ink614.xml"/><Relationship Id="rId51" Type="http://schemas.openxmlformats.org/officeDocument/2006/relationships/image" Target="../media/image635.png"/><Relationship Id="rId50" Type="http://schemas.openxmlformats.org/officeDocument/2006/relationships/customXml" Target="../ink/ink613.xml"/><Relationship Id="rId5" Type="http://schemas.openxmlformats.org/officeDocument/2006/relationships/image" Target="../media/image612.png"/><Relationship Id="rId49" Type="http://schemas.openxmlformats.org/officeDocument/2006/relationships/image" Target="../media/image634.png"/><Relationship Id="rId48" Type="http://schemas.openxmlformats.org/officeDocument/2006/relationships/customXml" Target="../ink/ink612.xml"/><Relationship Id="rId47" Type="http://schemas.openxmlformats.org/officeDocument/2006/relationships/image" Target="../media/image633.png"/><Relationship Id="rId46" Type="http://schemas.openxmlformats.org/officeDocument/2006/relationships/customXml" Target="../ink/ink611.xml"/><Relationship Id="rId45" Type="http://schemas.openxmlformats.org/officeDocument/2006/relationships/image" Target="../media/image632.png"/><Relationship Id="rId44" Type="http://schemas.openxmlformats.org/officeDocument/2006/relationships/customXml" Target="../ink/ink610.xml"/><Relationship Id="rId43" Type="http://schemas.openxmlformats.org/officeDocument/2006/relationships/image" Target="../media/image631.png"/><Relationship Id="rId42" Type="http://schemas.openxmlformats.org/officeDocument/2006/relationships/customXml" Target="../ink/ink609.xml"/><Relationship Id="rId41" Type="http://schemas.openxmlformats.org/officeDocument/2006/relationships/image" Target="../media/image630.png"/><Relationship Id="rId40" Type="http://schemas.openxmlformats.org/officeDocument/2006/relationships/customXml" Target="../ink/ink608.xml"/><Relationship Id="rId4" Type="http://schemas.openxmlformats.org/officeDocument/2006/relationships/customXml" Target="../ink/ink590.xml"/><Relationship Id="rId39" Type="http://schemas.openxmlformats.org/officeDocument/2006/relationships/image" Target="../media/image629.png"/><Relationship Id="rId38" Type="http://schemas.openxmlformats.org/officeDocument/2006/relationships/customXml" Target="../ink/ink607.xml"/><Relationship Id="rId37" Type="http://schemas.openxmlformats.org/officeDocument/2006/relationships/image" Target="../media/image628.png"/><Relationship Id="rId36" Type="http://schemas.openxmlformats.org/officeDocument/2006/relationships/customXml" Target="../ink/ink606.xml"/><Relationship Id="rId35" Type="http://schemas.openxmlformats.org/officeDocument/2006/relationships/image" Target="../media/image627.png"/><Relationship Id="rId34" Type="http://schemas.openxmlformats.org/officeDocument/2006/relationships/customXml" Target="../ink/ink605.xml"/><Relationship Id="rId33" Type="http://schemas.openxmlformats.org/officeDocument/2006/relationships/image" Target="../media/image626.png"/><Relationship Id="rId32" Type="http://schemas.openxmlformats.org/officeDocument/2006/relationships/customXml" Target="../ink/ink604.xml"/><Relationship Id="rId31" Type="http://schemas.openxmlformats.org/officeDocument/2006/relationships/image" Target="../media/image625.png"/><Relationship Id="rId30" Type="http://schemas.openxmlformats.org/officeDocument/2006/relationships/customXml" Target="../ink/ink603.xml"/><Relationship Id="rId3" Type="http://schemas.openxmlformats.org/officeDocument/2006/relationships/image" Target="../media/image611.png"/><Relationship Id="rId29" Type="http://schemas.openxmlformats.org/officeDocument/2006/relationships/image" Target="../media/image624.png"/><Relationship Id="rId28" Type="http://schemas.openxmlformats.org/officeDocument/2006/relationships/customXml" Target="../ink/ink602.xml"/><Relationship Id="rId27" Type="http://schemas.openxmlformats.org/officeDocument/2006/relationships/image" Target="../media/image623.png"/><Relationship Id="rId26" Type="http://schemas.openxmlformats.org/officeDocument/2006/relationships/customXml" Target="../ink/ink601.xml"/><Relationship Id="rId25" Type="http://schemas.openxmlformats.org/officeDocument/2006/relationships/image" Target="../media/image622.png"/><Relationship Id="rId24" Type="http://schemas.openxmlformats.org/officeDocument/2006/relationships/customXml" Target="../ink/ink600.xml"/><Relationship Id="rId23" Type="http://schemas.openxmlformats.org/officeDocument/2006/relationships/image" Target="../media/image621.png"/><Relationship Id="rId22" Type="http://schemas.openxmlformats.org/officeDocument/2006/relationships/customXml" Target="../ink/ink599.xml"/><Relationship Id="rId21" Type="http://schemas.openxmlformats.org/officeDocument/2006/relationships/image" Target="../media/image620.png"/><Relationship Id="rId20" Type="http://schemas.openxmlformats.org/officeDocument/2006/relationships/customXml" Target="../ink/ink598.xml"/><Relationship Id="rId2" Type="http://schemas.openxmlformats.org/officeDocument/2006/relationships/image" Target="../media/image610.png"/><Relationship Id="rId19" Type="http://schemas.openxmlformats.org/officeDocument/2006/relationships/image" Target="../media/image619.png"/><Relationship Id="rId18" Type="http://schemas.openxmlformats.org/officeDocument/2006/relationships/customXml" Target="../ink/ink597.xml"/><Relationship Id="rId17" Type="http://schemas.openxmlformats.org/officeDocument/2006/relationships/image" Target="../media/image618.png"/><Relationship Id="rId16" Type="http://schemas.openxmlformats.org/officeDocument/2006/relationships/customXml" Target="../ink/ink596.xml"/><Relationship Id="rId15" Type="http://schemas.openxmlformats.org/officeDocument/2006/relationships/image" Target="../media/image617.png"/><Relationship Id="rId14" Type="http://schemas.openxmlformats.org/officeDocument/2006/relationships/customXml" Target="../ink/ink595.xml"/><Relationship Id="rId13" Type="http://schemas.openxmlformats.org/officeDocument/2006/relationships/image" Target="../media/image616.png"/><Relationship Id="rId12" Type="http://schemas.openxmlformats.org/officeDocument/2006/relationships/customXml" Target="../ink/ink594.xml"/><Relationship Id="rId11" Type="http://schemas.openxmlformats.org/officeDocument/2006/relationships/image" Target="../media/image615.png"/><Relationship Id="rId10" Type="http://schemas.openxmlformats.org/officeDocument/2006/relationships/customXml" Target="../ink/ink593.xml"/><Relationship Id="rId1" Type="http://schemas.openxmlformats.org/officeDocument/2006/relationships/image" Target="../media/image609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48.png"/><Relationship Id="rId1" Type="http://schemas.openxmlformats.org/officeDocument/2006/relationships/image" Target="../media/image647.pn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653.png"/><Relationship Id="rId82" Type="http://schemas.openxmlformats.org/officeDocument/2006/relationships/slideLayout" Target="../slideLayouts/slideLayout7.xml"/><Relationship Id="rId81" Type="http://schemas.openxmlformats.org/officeDocument/2006/relationships/image" Target="../media/image689.png"/><Relationship Id="rId80" Type="http://schemas.openxmlformats.org/officeDocument/2006/relationships/customXml" Target="../ink/ink664.xml"/><Relationship Id="rId8" Type="http://schemas.openxmlformats.org/officeDocument/2006/relationships/customXml" Target="../ink/ink628.xml"/><Relationship Id="rId79" Type="http://schemas.openxmlformats.org/officeDocument/2006/relationships/image" Target="../media/image688.png"/><Relationship Id="rId78" Type="http://schemas.openxmlformats.org/officeDocument/2006/relationships/customXml" Target="../ink/ink663.xml"/><Relationship Id="rId77" Type="http://schemas.openxmlformats.org/officeDocument/2006/relationships/image" Target="../media/image687.png"/><Relationship Id="rId76" Type="http://schemas.openxmlformats.org/officeDocument/2006/relationships/customXml" Target="../ink/ink662.xml"/><Relationship Id="rId75" Type="http://schemas.openxmlformats.org/officeDocument/2006/relationships/image" Target="../media/image686.png"/><Relationship Id="rId74" Type="http://schemas.openxmlformats.org/officeDocument/2006/relationships/customXml" Target="../ink/ink661.xml"/><Relationship Id="rId73" Type="http://schemas.openxmlformats.org/officeDocument/2006/relationships/image" Target="../media/image685.png"/><Relationship Id="rId72" Type="http://schemas.openxmlformats.org/officeDocument/2006/relationships/customXml" Target="../ink/ink660.xml"/><Relationship Id="rId71" Type="http://schemas.openxmlformats.org/officeDocument/2006/relationships/image" Target="../media/image684.png"/><Relationship Id="rId70" Type="http://schemas.openxmlformats.org/officeDocument/2006/relationships/customXml" Target="../ink/ink659.xml"/><Relationship Id="rId7" Type="http://schemas.openxmlformats.org/officeDocument/2006/relationships/image" Target="../media/image652.png"/><Relationship Id="rId69" Type="http://schemas.openxmlformats.org/officeDocument/2006/relationships/image" Target="../media/image683.png"/><Relationship Id="rId68" Type="http://schemas.openxmlformats.org/officeDocument/2006/relationships/customXml" Target="../ink/ink658.xml"/><Relationship Id="rId67" Type="http://schemas.openxmlformats.org/officeDocument/2006/relationships/image" Target="../media/image682.png"/><Relationship Id="rId66" Type="http://schemas.openxmlformats.org/officeDocument/2006/relationships/customXml" Target="../ink/ink657.xml"/><Relationship Id="rId65" Type="http://schemas.openxmlformats.org/officeDocument/2006/relationships/image" Target="../media/image681.png"/><Relationship Id="rId64" Type="http://schemas.openxmlformats.org/officeDocument/2006/relationships/customXml" Target="../ink/ink656.xml"/><Relationship Id="rId63" Type="http://schemas.openxmlformats.org/officeDocument/2006/relationships/image" Target="../media/image680.png"/><Relationship Id="rId62" Type="http://schemas.openxmlformats.org/officeDocument/2006/relationships/customXml" Target="../ink/ink655.xml"/><Relationship Id="rId61" Type="http://schemas.openxmlformats.org/officeDocument/2006/relationships/image" Target="../media/image679.png"/><Relationship Id="rId60" Type="http://schemas.openxmlformats.org/officeDocument/2006/relationships/customXml" Target="../ink/ink654.xml"/><Relationship Id="rId6" Type="http://schemas.openxmlformats.org/officeDocument/2006/relationships/customXml" Target="../ink/ink627.xml"/><Relationship Id="rId59" Type="http://schemas.openxmlformats.org/officeDocument/2006/relationships/image" Target="../media/image678.png"/><Relationship Id="rId58" Type="http://schemas.openxmlformats.org/officeDocument/2006/relationships/customXml" Target="../ink/ink653.xml"/><Relationship Id="rId57" Type="http://schemas.openxmlformats.org/officeDocument/2006/relationships/image" Target="../media/image677.png"/><Relationship Id="rId56" Type="http://schemas.openxmlformats.org/officeDocument/2006/relationships/customXml" Target="../ink/ink652.xml"/><Relationship Id="rId55" Type="http://schemas.openxmlformats.org/officeDocument/2006/relationships/image" Target="../media/image676.png"/><Relationship Id="rId54" Type="http://schemas.openxmlformats.org/officeDocument/2006/relationships/customXml" Target="../ink/ink651.xml"/><Relationship Id="rId53" Type="http://schemas.openxmlformats.org/officeDocument/2006/relationships/image" Target="../media/image675.png"/><Relationship Id="rId52" Type="http://schemas.openxmlformats.org/officeDocument/2006/relationships/customXml" Target="../ink/ink650.xml"/><Relationship Id="rId51" Type="http://schemas.openxmlformats.org/officeDocument/2006/relationships/image" Target="../media/image674.png"/><Relationship Id="rId50" Type="http://schemas.openxmlformats.org/officeDocument/2006/relationships/customXml" Target="../ink/ink649.xml"/><Relationship Id="rId5" Type="http://schemas.openxmlformats.org/officeDocument/2006/relationships/image" Target="../media/image651.png"/><Relationship Id="rId49" Type="http://schemas.openxmlformats.org/officeDocument/2006/relationships/image" Target="../media/image673.png"/><Relationship Id="rId48" Type="http://schemas.openxmlformats.org/officeDocument/2006/relationships/customXml" Target="../ink/ink648.xml"/><Relationship Id="rId47" Type="http://schemas.openxmlformats.org/officeDocument/2006/relationships/image" Target="../media/image672.png"/><Relationship Id="rId46" Type="http://schemas.openxmlformats.org/officeDocument/2006/relationships/customXml" Target="../ink/ink647.xml"/><Relationship Id="rId45" Type="http://schemas.openxmlformats.org/officeDocument/2006/relationships/image" Target="../media/image671.png"/><Relationship Id="rId44" Type="http://schemas.openxmlformats.org/officeDocument/2006/relationships/customXml" Target="../ink/ink646.xml"/><Relationship Id="rId43" Type="http://schemas.openxmlformats.org/officeDocument/2006/relationships/image" Target="../media/image670.png"/><Relationship Id="rId42" Type="http://schemas.openxmlformats.org/officeDocument/2006/relationships/customXml" Target="../ink/ink645.xml"/><Relationship Id="rId41" Type="http://schemas.openxmlformats.org/officeDocument/2006/relationships/image" Target="../media/image669.png"/><Relationship Id="rId40" Type="http://schemas.openxmlformats.org/officeDocument/2006/relationships/customXml" Target="../ink/ink644.xml"/><Relationship Id="rId4" Type="http://schemas.openxmlformats.org/officeDocument/2006/relationships/customXml" Target="../ink/ink626.xml"/><Relationship Id="rId39" Type="http://schemas.openxmlformats.org/officeDocument/2006/relationships/image" Target="../media/image668.png"/><Relationship Id="rId38" Type="http://schemas.openxmlformats.org/officeDocument/2006/relationships/customXml" Target="../ink/ink643.xml"/><Relationship Id="rId37" Type="http://schemas.openxmlformats.org/officeDocument/2006/relationships/image" Target="../media/image667.png"/><Relationship Id="rId36" Type="http://schemas.openxmlformats.org/officeDocument/2006/relationships/customXml" Target="../ink/ink642.xml"/><Relationship Id="rId35" Type="http://schemas.openxmlformats.org/officeDocument/2006/relationships/image" Target="../media/image666.png"/><Relationship Id="rId34" Type="http://schemas.openxmlformats.org/officeDocument/2006/relationships/customXml" Target="../ink/ink641.xml"/><Relationship Id="rId33" Type="http://schemas.openxmlformats.org/officeDocument/2006/relationships/image" Target="../media/image665.png"/><Relationship Id="rId32" Type="http://schemas.openxmlformats.org/officeDocument/2006/relationships/customXml" Target="../ink/ink640.xml"/><Relationship Id="rId31" Type="http://schemas.openxmlformats.org/officeDocument/2006/relationships/image" Target="../media/image664.png"/><Relationship Id="rId30" Type="http://schemas.openxmlformats.org/officeDocument/2006/relationships/customXml" Target="../ink/ink639.xml"/><Relationship Id="rId3" Type="http://schemas.openxmlformats.org/officeDocument/2006/relationships/image" Target="../media/image650.png"/><Relationship Id="rId29" Type="http://schemas.openxmlformats.org/officeDocument/2006/relationships/image" Target="../media/image663.png"/><Relationship Id="rId28" Type="http://schemas.openxmlformats.org/officeDocument/2006/relationships/customXml" Target="../ink/ink638.xml"/><Relationship Id="rId27" Type="http://schemas.openxmlformats.org/officeDocument/2006/relationships/image" Target="../media/image662.png"/><Relationship Id="rId26" Type="http://schemas.openxmlformats.org/officeDocument/2006/relationships/customXml" Target="../ink/ink637.xml"/><Relationship Id="rId25" Type="http://schemas.openxmlformats.org/officeDocument/2006/relationships/image" Target="../media/image661.png"/><Relationship Id="rId24" Type="http://schemas.openxmlformats.org/officeDocument/2006/relationships/customXml" Target="../ink/ink636.xml"/><Relationship Id="rId23" Type="http://schemas.openxmlformats.org/officeDocument/2006/relationships/image" Target="../media/image660.png"/><Relationship Id="rId22" Type="http://schemas.openxmlformats.org/officeDocument/2006/relationships/customXml" Target="../ink/ink635.xml"/><Relationship Id="rId21" Type="http://schemas.openxmlformats.org/officeDocument/2006/relationships/image" Target="../media/image659.png"/><Relationship Id="rId20" Type="http://schemas.openxmlformats.org/officeDocument/2006/relationships/customXml" Target="../ink/ink634.xml"/><Relationship Id="rId2" Type="http://schemas.openxmlformats.org/officeDocument/2006/relationships/customXml" Target="../ink/ink625.xml"/><Relationship Id="rId19" Type="http://schemas.openxmlformats.org/officeDocument/2006/relationships/image" Target="../media/image658.png"/><Relationship Id="rId18" Type="http://schemas.openxmlformats.org/officeDocument/2006/relationships/customXml" Target="../ink/ink633.xml"/><Relationship Id="rId17" Type="http://schemas.openxmlformats.org/officeDocument/2006/relationships/image" Target="../media/image657.png"/><Relationship Id="rId16" Type="http://schemas.openxmlformats.org/officeDocument/2006/relationships/customXml" Target="../ink/ink632.xml"/><Relationship Id="rId15" Type="http://schemas.openxmlformats.org/officeDocument/2006/relationships/image" Target="../media/image656.png"/><Relationship Id="rId14" Type="http://schemas.openxmlformats.org/officeDocument/2006/relationships/customXml" Target="../ink/ink631.xml"/><Relationship Id="rId13" Type="http://schemas.openxmlformats.org/officeDocument/2006/relationships/image" Target="../media/image655.png"/><Relationship Id="rId12" Type="http://schemas.openxmlformats.org/officeDocument/2006/relationships/customXml" Target="../ink/ink630.xml"/><Relationship Id="rId11" Type="http://schemas.openxmlformats.org/officeDocument/2006/relationships/image" Target="../media/image654.png"/><Relationship Id="rId10" Type="http://schemas.openxmlformats.org/officeDocument/2006/relationships/customXml" Target="../ink/ink629.xml"/><Relationship Id="rId1" Type="http://schemas.openxmlformats.org/officeDocument/2006/relationships/image" Target="../media/image649.png"/></Relationships>
</file>

<file path=ppt/slides/_rels/slide23.xml.rels><?xml version="1.0" encoding="UTF-8" standalone="yes"?>
<Relationships xmlns="http://schemas.openxmlformats.org/package/2006/relationships"><Relationship Id="rId99" Type="http://schemas.openxmlformats.org/officeDocument/2006/relationships/customXml" Target="../ink/ink714.xml"/><Relationship Id="rId98" Type="http://schemas.openxmlformats.org/officeDocument/2006/relationships/image" Target="../media/image738.png"/><Relationship Id="rId97" Type="http://schemas.openxmlformats.org/officeDocument/2006/relationships/customXml" Target="../ink/ink713.xml"/><Relationship Id="rId96" Type="http://schemas.openxmlformats.org/officeDocument/2006/relationships/image" Target="../media/image737.png"/><Relationship Id="rId95" Type="http://schemas.openxmlformats.org/officeDocument/2006/relationships/customXml" Target="../ink/ink712.xml"/><Relationship Id="rId94" Type="http://schemas.openxmlformats.org/officeDocument/2006/relationships/image" Target="../media/image736.png"/><Relationship Id="rId93" Type="http://schemas.openxmlformats.org/officeDocument/2006/relationships/customXml" Target="../ink/ink711.xml"/><Relationship Id="rId92" Type="http://schemas.openxmlformats.org/officeDocument/2006/relationships/image" Target="../media/image735.png"/><Relationship Id="rId91" Type="http://schemas.openxmlformats.org/officeDocument/2006/relationships/customXml" Target="../ink/ink710.xml"/><Relationship Id="rId90" Type="http://schemas.openxmlformats.org/officeDocument/2006/relationships/image" Target="../media/image734.png"/><Relationship Id="rId9" Type="http://schemas.openxmlformats.org/officeDocument/2006/relationships/customXml" Target="../ink/ink669.xml"/><Relationship Id="rId89" Type="http://schemas.openxmlformats.org/officeDocument/2006/relationships/customXml" Target="../ink/ink709.xml"/><Relationship Id="rId88" Type="http://schemas.openxmlformats.org/officeDocument/2006/relationships/image" Target="../media/image733.png"/><Relationship Id="rId87" Type="http://schemas.openxmlformats.org/officeDocument/2006/relationships/customXml" Target="../ink/ink708.xml"/><Relationship Id="rId86" Type="http://schemas.openxmlformats.org/officeDocument/2006/relationships/image" Target="../media/image732.png"/><Relationship Id="rId85" Type="http://schemas.openxmlformats.org/officeDocument/2006/relationships/customXml" Target="../ink/ink707.xml"/><Relationship Id="rId84" Type="http://schemas.openxmlformats.org/officeDocument/2006/relationships/image" Target="../media/image731.png"/><Relationship Id="rId83" Type="http://schemas.openxmlformats.org/officeDocument/2006/relationships/customXml" Target="../ink/ink706.xml"/><Relationship Id="rId82" Type="http://schemas.openxmlformats.org/officeDocument/2006/relationships/image" Target="../media/image730.png"/><Relationship Id="rId81" Type="http://schemas.openxmlformats.org/officeDocument/2006/relationships/customXml" Target="../ink/ink705.xml"/><Relationship Id="rId80" Type="http://schemas.openxmlformats.org/officeDocument/2006/relationships/image" Target="../media/image729.png"/><Relationship Id="rId8" Type="http://schemas.openxmlformats.org/officeDocument/2006/relationships/image" Target="../media/image693.png"/><Relationship Id="rId79" Type="http://schemas.openxmlformats.org/officeDocument/2006/relationships/customXml" Target="../ink/ink704.xml"/><Relationship Id="rId78" Type="http://schemas.openxmlformats.org/officeDocument/2006/relationships/image" Target="../media/image728.png"/><Relationship Id="rId77" Type="http://schemas.openxmlformats.org/officeDocument/2006/relationships/customXml" Target="../ink/ink703.xml"/><Relationship Id="rId76" Type="http://schemas.openxmlformats.org/officeDocument/2006/relationships/image" Target="../media/image727.png"/><Relationship Id="rId75" Type="http://schemas.openxmlformats.org/officeDocument/2006/relationships/customXml" Target="../ink/ink702.xml"/><Relationship Id="rId74" Type="http://schemas.openxmlformats.org/officeDocument/2006/relationships/image" Target="../media/image726.png"/><Relationship Id="rId73" Type="http://schemas.openxmlformats.org/officeDocument/2006/relationships/customXml" Target="../ink/ink701.xml"/><Relationship Id="rId72" Type="http://schemas.openxmlformats.org/officeDocument/2006/relationships/image" Target="../media/image725.png"/><Relationship Id="rId71" Type="http://schemas.openxmlformats.org/officeDocument/2006/relationships/customXml" Target="../ink/ink700.xml"/><Relationship Id="rId70" Type="http://schemas.openxmlformats.org/officeDocument/2006/relationships/image" Target="../media/image724.png"/><Relationship Id="rId7" Type="http://schemas.openxmlformats.org/officeDocument/2006/relationships/customXml" Target="../ink/ink668.xml"/><Relationship Id="rId69" Type="http://schemas.openxmlformats.org/officeDocument/2006/relationships/customXml" Target="../ink/ink699.xml"/><Relationship Id="rId68" Type="http://schemas.openxmlformats.org/officeDocument/2006/relationships/image" Target="../media/image723.png"/><Relationship Id="rId67" Type="http://schemas.openxmlformats.org/officeDocument/2006/relationships/customXml" Target="../ink/ink698.xml"/><Relationship Id="rId66" Type="http://schemas.openxmlformats.org/officeDocument/2006/relationships/image" Target="../media/image722.png"/><Relationship Id="rId65" Type="http://schemas.openxmlformats.org/officeDocument/2006/relationships/customXml" Target="../ink/ink697.xml"/><Relationship Id="rId64" Type="http://schemas.openxmlformats.org/officeDocument/2006/relationships/image" Target="../media/image721.png"/><Relationship Id="rId63" Type="http://schemas.openxmlformats.org/officeDocument/2006/relationships/customXml" Target="../ink/ink696.xml"/><Relationship Id="rId62" Type="http://schemas.openxmlformats.org/officeDocument/2006/relationships/image" Target="../media/image720.png"/><Relationship Id="rId61" Type="http://schemas.openxmlformats.org/officeDocument/2006/relationships/customXml" Target="../ink/ink695.xml"/><Relationship Id="rId60" Type="http://schemas.openxmlformats.org/officeDocument/2006/relationships/image" Target="../media/image719.png"/><Relationship Id="rId6" Type="http://schemas.openxmlformats.org/officeDocument/2006/relationships/image" Target="../media/image692.png"/><Relationship Id="rId59" Type="http://schemas.openxmlformats.org/officeDocument/2006/relationships/customXml" Target="../ink/ink694.xml"/><Relationship Id="rId58" Type="http://schemas.openxmlformats.org/officeDocument/2006/relationships/image" Target="../media/image718.png"/><Relationship Id="rId57" Type="http://schemas.openxmlformats.org/officeDocument/2006/relationships/customXml" Target="../ink/ink693.xml"/><Relationship Id="rId56" Type="http://schemas.openxmlformats.org/officeDocument/2006/relationships/image" Target="../media/image717.png"/><Relationship Id="rId55" Type="http://schemas.openxmlformats.org/officeDocument/2006/relationships/customXml" Target="../ink/ink692.xml"/><Relationship Id="rId54" Type="http://schemas.openxmlformats.org/officeDocument/2006/relationships/image" Target="../media/image716.png"/><Relationship Id="rId53" Type="http://schemas.openxmlformats.org/officeDocument/2006/relationships/customXml" Target="../ink/ink691.xml"/><Relationship Id="rId52" Type="http://schemas.openxmlformats.org/officeDocument/2006/relationships/image" Target="../media/image715.png"/><Relationship Id="rId51" Type="http://schemas.openxmlformats.org/officeDocument/2006/relationships/customXml" Target="../ink/ink690.xml"/><Relationship Id="rId50" Type="http://schemas.openxmlformats.org/officeDocument/2006/relationships/image" Target="../media/image714.png"/><Relationship Id="rId5" Type="http://schemas.openxmlformats.org/officeDocument/2006/relationships/customXml" Target="../ink/ink667.xml"/><Relationship Id="rId49" Type="http://schemas.openxmlformats.org/officeDocument/2006/relationships/customXml" Target="../ink/ink689.xml"/><Relationship Id="rId48" Type="http://schemas.openxmlformats.org/officeDocument/2006/relationships/image" Target="../media/image713.png"/><Relationship Id="rId47" Type="http://schemas.openxmlformats.org/officeDocument/2006/relationships/customXml" Target="../ink/ink688.xml"/><Relationship Id="rId46" Type="http://schemas.openxmlformats.org/officeDocument/2006/relationships/image" Target="../media/image712.png"/><Relationship Id="rId45" Type="http://schemas.openxmlformats.org/officeDocument/2006/relationships/customXml" Target="../ink/ink687.xml"/><Relationship Id="rId44" Type="http://schemas.openxmlformats.org/officeDocument/2006/relationships/image" Target="../media/image711.png"/><Relationship Id="rId43" Type="http://schemas.openxmlformats.org/officeDocument/2006/relationships/customXml" Target="../ink/ink686.xml"/><Relationship Id="rId42" Type="http://schemas.openxmlformats.org/officeDocument/2006/relationships/image" Target="../media/image710.png"/><Relationship Id="rId41" Type="http://schemas.openxmlformats.org/officeDocument/2006/relationships/customXml" Target="../ink/ink685.xml"/><Relationship Id="rId40" Type="http://schemas.openxmlformats.org/officeDocument/2006/relationships/image" Target="../media/image709.png"/><Relationship Id="rId4" Type="http://schemas.openxmlformats.org/officeDocument/2006/relationships/image" Target="../media/image691.png"/><Relationship Id="rId39" Type="http://schemas.openxmlformats.org/officeDocument/2006/relationships/customXml" Target="../ink/ink684.xml"/><Relationship Id="rId38" Type="http://schemas.openxmlformats.org/officeDocument/2006/relationships/image" Target="../media/image708.png"/><Relationship Id="rId37" Type="http://schemas.openxmlformats.org/officeDocument/2006/relationships/customXml" Target="../ink/ink683.xml"/><Relationship Id="rId36" Type="http://schemas.openxmlformats.org/officeDocument/2006/relationships/image" Target="../media/image707.png"/><Relationship Id="rId35" Type="http://schemas.openxmlformats.org/officeDocument/2006/relationships/customXml" Target="../ink/ink682.xml"/><Relationship Id="rId34" Type="http://schemas.openxmlformats.org/officeDocument/2006/relationships/image" Target="../media/image706.png"/><Relationship Id="rId33" Type="http://schemas.openxmlformats.org/officeDocument/2006/relationships/customXml" Target="../ink/ink681.xml"/><Relationship Id="rId32" Type="http://schemas.openxmlformats.org/officeDocument/2006/relationships/image" Target="../media/image705.png"/><Relationship Id="rId31" Type="http://schemas.openxmlformats.org/officeDocument/2006/relationships/customXml" Target="../ink/ink680.xml"/><Relationship Id="rId30" Type="http://schemas.openxmlformats.org/officeDocument/2006/relationships/image" Target="../media/image704.png"/><Relationship Id="rId3" Type="http://schemas.openxmlformats.org/officeDocument/2006/relationships/customXml" Target="../ink/ink666.xml"/><Relationship Id="rId29" Type="http://schemas.openxmlformats.org/officeDocument/2006/relationships/customXml" Target="../ink/ink679.xml"/><Relationship Id="rId28" Type="http://schemas.openxmlformats.org/officeDocument/2006/relationships/image" Target="../media/image703.png"/><Relationship Id="rId27" Type="http://schemas.openxmlformats.org/officeDocument/2006/relationships/customXml" Target="../ink/ink678.xml"/><Relationship Id="rId26" Type="http://schemas.openxmlformats.org/officeDocument/2006/relationships/image" Target="../media/image702.png"/><Relationship Id="rId25" Type="http://schemas.openxmlformats.org/officeDocument/2006/relationships/customXml" Target="../ink/ink677.xml"/><Relationship Id="rId24" Type="http://schemas.openxmlformats.org/officeDocument/2006/relationships/image" Target="../media/image701.png"/><Relationship Id="rId23" Type="http://schemas.openxmlformats.org/officeDocument/2006/relationships/customXml" Target="../ink/ink676.xml"/><Relationship Id="rId22" Type="http://schemas.openxmlformats.org/officeDocument/2006/relationships/image" Target="../media/image700.png"/><Relationship Id="rId21" Type="http://schemas.openxmlformats.org/officeDocument/2006/relationships/customXml" Target="../ink/ink675.xml"/><Relationship Id="rId20" Type="http://schemas.openxmlformats.org/officeDocument/2006/relationships/image" Target="../media/image699.png"/><Relationship Id="rId2" Type="http://schemas.openxmlformats.org/officeDocument/2006/relationships/image" Target="../media/image690.png"/><Relationship Id="rId19" Type="http://schemas.openxmlformats.org/officeDocument/2006/relationships/customXml" Target="../ink/ink674.xml"/><Relationship Id="rId18" Type="http://schemas.openxmlformats.org/officeDocument/2006/relationships/image" Target="../media/image698.png"/><Relationship Id="rId17" Type="http://schemas.openxmlformats.org/officeDocument/2006/relationships/customXml" Target="../ink/ink673.xml"/><Relationship Id="rId16" Type="http://schemas.openxmlformats.org/officeDocument/2006/relationships/image" Target="../media/image697.png"/><Relationship Id="rId155" Type="http://schemas.openxmlformats.org/officeDocument/2006/relationships/slideLayout" Target="../slideLayouts/slideLayout2.xml"/><Relationship Id="rId154" Type="http://schemas.openxmlformats.org/officeDocument/2006/relationships/image" Target="../media/image766.png"/><Relationship Id="rId153" Type="http://schemas.openxmlformats.org/officeDocument/2006/relationships/customXml" Target="../ink/ink741.xml"/><Relationship Id="rId152" Type="http://schemas.openxmlformats.org/officeDocument/2006/relationships/image" Target="../media/image765.png"/><Relationship Id="rId151" Type="http://schemas.openxmlformats.org/officeDocument/2006/relationships/customXml" Target="../ink/ink740.xml"/><Relationship Id="rId150" Type="http://schemas.openxmlformats.org/officeDocument/2006/relationships/image" Target="../media/image764.png"/><Relationship Id="rId15" Type="http://schemas.openxmlformats.org/officeDocument/2006/relationships/customXml" Target="../ink/ink672.xml"/><Relationship Id="rId149" Type="http://schemas.openxmlformats.org/officeDocument/2006/relationships/customXml" Target="../ink/ink739.xml"/><Relationship Id="rId148" Type="http://schemas.openxmlformats.org/officeDocument/2006/relationships/image" Target="../media/image763.png"/><Relationship Id="rId147" Type="http://schemas.openxmlformats.org/officeDocument/2006/relationships/customXml" Target="../ink/ink738.xml"/><Relationship Id="rId146" Type="http://schemas.openxmlformats.org/officeDocument/2006/relationships/image" Target="../media/image762.png"/><Relationship Id="rId145" Type="http://schemas.openxmlformats.org/officeDocument/2006/relationships/customXml" Target="../ink/ink737.xml"/><Relationship Id="rId144" Type="http://schemas.openxmlformats.org/officeDocument/2006/relationships/image" Target="../media/image761.png"/><Relationship Id="rId143" Type="http://schemas.openxmlformats.org/officeDocument/2006/relationships/customXml" Target="../ink/ink736.xml"/><Relationship Id="rId142" Type="http://schemas.openxmlformats.org/officeDocument/2006/relationships/image" Target="../media/image760.png"/><Relationship Id="rId141" Type="http://schemas.openxmlformats.org/officeDocument/2006/relationships/customXml" Target="../ink/ink735.xml"/><Relationship Id="rId140" Type="http://schemas.openxmlformats.org/officeDocument/2006/relationships/image" Target="../media/image759.png"/><Relationship Id="rId14" Type="http://schemas.openxmlformats.org/officeDocument/2006/relationships/image" Target="../media/image696.png"/><Relationship Id="rId139" Type="http://schemas.openxmlformats.org/officeDocument/2006/relationships/customXml" Target="../ink/ink734.xml"/><Relationship Id="rId138" Type="http://schemas.openxmlformats.org/officeDocument/2006/relationships/image" Target="../media/image758.png"/><Relationship Id="rId137" Type="http://schemas.openxmlformats.org/officeDocument/2006/relationships/customXml" Target="../ink/ink733.xml"/><Relationship Id="rId136" Type="http://schemas.openxmlformats.org/officeDocument/2006/relationships/image" Target="../media/image757.png"/><Relationship Id="rId135" Type="http://schemas.openxmlformats.org/officeDocument/2006/relationships/customXml" Target="../ink/ink732.xml"/><Relationship Id="rId134" Type="http://schemas.openxmlformats.org/officeDocument/2006/relationships/image" Target="../media/image756.png"/><Relationship Id="rId133" Type="http://schemas.openxmlformats.org/officeDocument/2006/relationships/customXml" Target="../ink/ink731.xml"/><Relationship Id="rId132" Type="http://schemas.openxmlformats.org/officeDocument/2006/relationships/image" Target="../media/image755.png"/><Relationship Id="rId131" Type="http://schemas.openxmlformats.org/officeDocument/2006/relationships/customXml" Target="../ink/ink730.xml"/><Relationship Id="rId130" Type="http://schemas.openxmlformats.org/officeDocument/2006/relationships/image" Target="../media/image754.png"/><Relationship Id="rId13" Type="http://schemas.openxmlformats.org/officeDocument/2006/relationships/customXml" Target="../ink/ink671.xml"/><Relationship Id="rId129" Type="http://schemas.openxmlformats.org/officeDocument/2006/relationships/customXml" Target="../ink/ink729.xml"/><Relationship Id="rId128" Type="http://schemas.openxmlformats.org/officeDocument/2006/relationships/image" Target="../media/image753.png"/><Relationship Id="rId127" Type="http://schemas.openxmlformats.org/officeDocument/2006/relationships/customXml" Target="../ink/ink728.xml"/><Relationship Id="rId126" Type="http://schemas.openxmlformats.org/officeDocument/2006/relationships/image" Target="../media/image752.png"/><Relationship Id="rId125" Type="http://schemas.openxmlformats.org/officeDocument/2006/relationships/customXml" Target="../ink/ink727.xml"/><Relationship Id="rId124" Type="http://schemas.openxmlformats.org/officeDocument/2006/relationships/image" Target="../media/image751.png"/><Relationship Id="rId123" Type="http://schemas.openxmlformats.org/officeDocument/2006/relationships/customXml" Target="../ink/ink726.xml"/><Relationship Id="rId122" Type="http://schemas.openxmlformats.org/officeDocument/2006/relationships/image" Target="../media/image750.png"/><Relationship Id="rId121" Type="http://schemas.openxmlformats.org/officeDocument/2006/relationships/customXml" Target="../ink/ink725.xml"/><Relationship Id="rId120" Type="http://schemas.openxmlformats.org/officeDocument/2006/relationships/image" Target="../media/image749.png"/><Relationship Id="rId12" Type="http://schemas.openxmlformats.org/officeDocument/2006/relationships/image" Target="../media/image695.png"/><Relationship Id="rId119" Type="http://schemas.openxmlformats.org/officeDocument/2006/relationships/customXml" Target="../ink/ink724.xml"/><Relationship Id="rId118" Type="http://schemas.openxmlformats.org/officeDocument/2006/relationships/image" Target="../media/image748.png"/><Relationship Id="rId117" Type="http://schemas.openxmlformats.org/officeDocument/2006/relationships/customXml" Target="../ink/ink723.xml"/><Relationship Id="rId116" Type="http://schemas.openxmlformats.org/officeDocument/2006/relationships/image" Target="../media/image747.png"/><Relationship Id="rId115" Type="http://schemas.openxmlformats.org/officeDocument/2006/relationships/customXml" Target="../ink/ink722.xml"/><Relationship Id="rId114" Type="http://schemas.openxmlformats.org/officeDocument/2006/relationships/image" Target="../media/image746.png"/><Relationship Id="rId113" Type="http://schemas.openxmlformats.org/officeDocument/2006/relationships/customXml" Target="../ink/ink721.xml"/><Relationship Id="rId112" Type="http://schemas.openxmlformats.org/officeDocument/2006/relationships/image" Target="../media/image745.png"/><Relationship Id="rId111" Type="http://schemas.openxmlformats.org/officeDocument/2006/relationships/customXml" Target="../ink/ink720.xml"/><Relationship Id="rId110" Type="http://schemas.openxmlformats.org/officeDocument/2006/relationships/image" Target="../media/image744.png"/><Relationship Id="rId11" Type="http://schemas.openxmlformats.org/officeDocument/2006/relationships/customXml" Target="../ink/ink670.xml"/><Relationship Id="rId109" Type="http://schemas.openxmlformats.org/officeDocument/2006/relationships/customXml" Target="../ink/ink719.xml"/><Relationship Id="rId108" Type="http://schemas.openxmlformats.org/officeDocument/2006/relationships/image" Target="../media/image743.png"/><Relationship Id="rId107" Type="http://schemas.openxmlformats.org/officeDocument/2006/relationships/customXml" Target="../ink/ink718.xml"/><Relationship Id="rId106" Type="http://schemas.openxmlformats.org/officeDocument/2006/relationships/image" Target="../media/image742.png"/><Relationship Id="rId105" Type="http://schemas.openxmlformats.org/officeDocument/2006/relationships/customXml" Target="../ink/ink717.xml"/><Relationship Id="rId104" Type="http://schemas.openxmlformats.org/officeDocument/2006/relationships/image" Target="../media/image741.png"/><Relationship Id="rId103" Type="http://schemas.openxmlformats.org/officeDocument/2006/relationships/customXml" Target="../ink/ink716.xml"/><Relationship Id="rId102" Type="http://schemas.openxmlformats.org/officeDocument/2006/relationships/image" Target="../media/image740.png"/><Relationship Id="rId101" Type="http://schemas.openxmlformats.org/officeDocument/2006/relationships/customXml" Target="../ink/ink715.xml"/><Relationship Id="rId100" Type="http://schemas.openxmlformats.org/officeDocument/2006/relationships/image" Target="../media/image739.png"/><Relationship Id="rId10" Type="http://schemas.openxmlformats.org/officeDocument/2006/relationships/image" Target="../media/image694.png"/><Relationship Id="rId1" Type="http://schemas.openxmlformats.org/officeDocument/2006/relationships/customXml" Target="../ink/ink665.xml"/></Relationships>
</file>

<file path=ppt/slides/_rels/slide24.xml.rels><?xml version="1.0" encoding="UTF-8" standalone="yes"?>
<Relationships xmlns="http://schemas.openxmlformats.org/package/2006/relationships"><Relationship Id="rId99" Type="http://schemas.openxmlformats.org/officeDocument/2006/relationships/customXml" Target="../ink/ink789.xml"/><Relationship Id="rId98" Type="http://schemas.openxmlformats.org/officeDocument/2006/relationships/image" Target="../media/image815.png"/><Relationship Id="rId97" Type="http://schemas.openxmlformats.org/officeDocument/2006/relationships/customXml" Target="../ink/ink788.xml"/><Relationship Id="rId96" Type="http://schemas.openxmlformats.org/officeDocument/2006/relationships/image" Target="../media/image814.png"/><Relationship Id="rId95" Type="http://schemas.openxmlformats.org/officeDocument/2006/relationships/customXml" Target="../ink/ink787.xml"/><Relationship Id="rId94" Type="http://schemas.openxmlformats.org/officeDocument/2006/relationships/image" Target="../media/image813.png"/><Relationship Id="rId93" Type="http://schemas.openxmlformats.org/officeDocument/2006/relationships/customXml" Target="../ink/ink786.xml"/><Relationship Id="rId92" Type="http://schemas.openxmlformats.org/officeDocument/2006/relationships/image" Target="../media/image812.png"/><Relationship Id="rId91" Type="http://schemas.openxmlformats.org/officeDocument/2006/relationships/customXml" Target="../ink/ink785.xml"/><Relationship Id="rId90" Type="http://schemas.openxmlformats.org/officeDocument/2006/relationships/image" Target="../media/image811.png"/><Relationship Id="rId9" Type="http://schemas.openxmlformats.org/officeDocument/2006/relationships/customXml" Target="../ink/ink744.xml"/><Relationship Id="rId89" Type="http://schemas.openxmlformats.org/officeDocument/2006/relationships/customXml" Target="../ink/ink784.xml"/><Relationship Id="rId88" Type="http://schemas.openxmlformats.org/officeDocument/2006/relationships/image" Target="../media/image810.png"/><Relationship Id="rId87" Type="http://schemas.openxmlformats.org/officeDocument/2006/relationships/customXml" Target="../ink/ink783.xml"/><Relationship Id="rId86" Type="http://schemas.openxmlformats.org/officeDocument/2006/relationships/image" Target="../media/image809.png"/><Relationship Id="rId85" Type="http://schemas.openxmlformats.org/officeDocument/2006/relationships/customXml" Target="../ink/ink782.xml"/><Relationship Id="rId84" Type="http://schemas.openxmlformats.org/officeDocument/2006/relationships/image" Target="../media/image808.png"/><Relationship Id="rId83" Type="http://schemas.openxmlformats.org/officeDocument/2006/relationships/customXml" Target="../ink/ink781.xml"/><Relationship Id="rId82" Type="http://schemas.openxmlformats.org/officeDocument/2006/relationships/image" Target="../media/image807.png"/><Relationship Id="rId81" Type="http://schemas.openxmlformats.org/officeDocument/2006/relationships/customXml" Target="../ink/ink780.xml"/><Relationship Id="rId80" Type="http://schemas.openxmlformats.org/officeDocument/2006/relationships/image" Target="../media/image806.png"/><Relationship Id="rId8" Type="http://schemas.openxmlformats.org/officeDocument/2006/relationships/image" Target="../media/image770.png"/><Relationship Id="rId79" Type="http://schemas.openxmlformats.org/officeDocument/2006/relationships/customXml" Target="../ink/ink779.xml"/><Relationship Id="rId78" Type="http://schemas.openxmlformats.org/officeDocument/2006/relationships/image" Target="../media/image805.png"/><Relationship Id="rId77" Type="http://schemas.openxmlformats.org/officeDocument/2006/relationships/customXml" Target="../ink/ink778.xml"/><Relationship Id="rId76" Type="http://schemas.openxmlformats.org/officeDocument/2006/relationships/image" Target="../media/image804.png"/><Relationship Id="rId75" Type="http://schemas.openxmlformats.org/officeDocument/2006/relationships/customXml" Target="../ink/ink777.xml"/><Relationship Id="rId74" Type="http://schemas.openxmlformats.org/officeDocument/2006/relationships/image" Target="../media/image803.png"/><Relationship Id="rId73" Type="http://schemas.openxmlformats.org/officeDocument/2006/relationships/customXml" Target="../ink/ink776.xml"/><Relationship Id="rId72" Type="http://schemas.openxmlformats.org/officeDocument/2006/relationships/image" Target="../media/image802.png"/><Relationship Id="rId71" Type="http://schemas.openxmlformats.org/officeDocument/2006/relationships/customXml" Target="../ink/ink775.xml"/><Relationship Id="rId70" Type="http://schemas.openxmlformats.org/officeDocument/2006/relationships/image" Target="../media/image801.png"/><Relationship Id="rId7" Type="http://schemas.openxmlformats.org/officeDocument/2006/relationships/customXml" Target="../ink/ink743.xml"/><Relationship Id="rId69" Type="http://schemas.openxmlformats.org/officeDocument/2006/relationships/customXml" Target="../ink/ink774.xml"/><Relationship Id="rId68" Type="http://schemas.openxmlformats.org/officeDocument/2006/relationships/image" Target="../media/image800.png"/><Relationship Id="rId67" Type="http://schemas.openxmlformats.org/officeDocument/2006/relationships/customXml" Target="../ink/ink773.xml"/><Relationship Id="rId66" Type="http://schemas.openxmlformats.org/officeDocument/2006/relationships/image" Target="../media/image799.png"/><Relationship Id="rId65" Type="http://schemas.openxmlformats.org/officeDocument/2006/relationships/customXml" Target="../ink/ink772.xml"/><Relationship Id="rId64" Type="http://schemas.openxmlformats.org/officeDocument/2006/relationships/image" Target="../media/image798.png"/><Relationship Id="rId63" Type="http://schemas.openxmlformats.org/officeDocument/2006/relationships/customXml" Target="../ink/ink771.xml"/><Relationship Id="rId62" Type="http://schemas.openxmlformats.org/officeDocument/2006/relationships/image" Target="../media/image797.png"/><Relationship Id="rId61" Type="http://schemas.openxmlformats.org/officeDocument/2006/relationships/customXml" Target="../ink/ink770.xml"/><Relationship Id="rId60" Type="http://schemas.openxmlformats.org/officeDocument/2006/relationships/image" Target="../media/image796.png"/><Relationship Id="rId6" Type="http://schemas.openxmlformats.org/officeDocument/2006/relationships/image" Target="../media/image769.png"/><Relationship Id="rId59" Type="http://schemas.openxmlformats.org/officeDocument/2006/relationships/customXml" Target="../ink/ink769.xml"/><Relationship Id="rId58" Type="http://schemas.openxmlformats.org/officeDocument/2006/relationships/image" Target="../media/image795.png"/><Relationship Id="rId57" Type="http://schemas.openxmlformats.org/officeDocument/2006/relationships/customXml" Target="../ink/ink768.xml"/><Relationship Id="rId56" Type="http://schemas.openxmlformats.org/officeDocument/2006/relationships/image" Target="../media/image794.png"/><Relationship Id="rId55" Type="http://schemas.openxmlformats.org/officeDocument/2006/relationships/customXml" Target="../ink/ink767.xml"/><Relationship Id="rId54" Type="http://schemas.openxmlformats.org/officeDocument/2006/relationships/image" Target="../media/image793.png"/><Relationship Id="rId53" Type="http://schemas.openxmlformats.org/officeDocument/2006/relationships/customXml" Target="../ink/ink766.xml"/><Relationship Id="rId52" Type="http://schemas.openxmlformats.org/officeDocument/2006/relationships/image" Target="../media/image792.png"/><Relationship Id="rId51" Type="http://schemas.openxmlformats.org/officeDocument/2006/relationships/customXml" Target="../ink/ink765.xml"/><Relationship Id="rId50" Type="http://schemas.openxmlformats.org/officeDocument/2006/relationships/image" Target="../media/image791.png"/><Relationship Id="rId5" Type="http://schemas.openxmlformats.org/officeDocument/2006/relationships/customXml" Target="../ink/ink742.xml"/><Relationship Id="rId49" Type="http://schemas.openxmlformats.org/officeDocument/2006/relationships/customXml" Target="../ink/ink764.xml"/><Relationship Id="rId48" Type="http://schemas.openxmlformats.org/officeDocument/2006/relationships/image" Target="../media/image790.png"/><Relationship Id="rId47" Type="http://schemas.openxmlformats.org/officeDocument/2006/relationships/customXml" Target="../ink/ink763.xml"/><Relationship Id="rId46" Type="http://schemas.openxmlformats.org/officeDocument/2006/relationships/image" Target="../media/image789.png"/><Relationship Id="rId45" Type="http://schemas.openxmlformats.org/officeDocument/2006/relationships/customXml" Target="../ink/ink762.xml"/><Relationship Id="rId44" Type="http://schemas.openxmlformats.org/officeDocument/2006/relationships/image" Target="../media/image788.png"/><Relationship Id="rId43" Type="http://schemas.openxmlformats.org/officeDocument/2006/relationships/customXml" Target="../ink/ink761.xml"/><Relationship Id="rId42" Type="http://schemas.openxmlformats.org/officeDocument/2006/relationships/image" Target="../media/image787.png"/><Relationship Id="rId41" Type="http://schemas.openxmlformats.org/officeDocument/2006/relationships/customXml" Target="../ink/ink760.xml"/><Relationship Id="rId40" Type="http://schemas.openxmlformats.org/officeDocument/2006/relationships/image" Target="../media/image786.png"/><Relationship Id="rId4" Type="http://schemas.openxmlformats.org/officeDocument/2006/relationships/image" Target="../media/image768.wmf"/><Relationship Id="rId39" Type="http://schemas.openxmlformats.org/officeDocument/2006/relationships/customXml" Target="../ink/ink759.xml"/><Relationship Id="rId38" Type="http://schemas.openxmlformats.org/officeDocument/2006/relationships/image" Target="../media/image785.png"/><Relationship Id="rId37" Type="http://schemas.openxmlformats.org/officeDocument/2006/relationships/customXml" Target="../ink/ink758.xml"/><Relationship Id="rId36" Type="http://schemas.openxmlformats.org/officeDocument/2006/relationships/image" Target="../media/image784.png"/><Relationship Id="rId35" Type="http://schemas.openxmlformats.org/officeDocument/2006/relationships/customXml" Target="../ink/ink757.xml"/><Relationship Id="rId34" Type="http://schemas.openxmlformats.org/officeDocument/2006/relationships/image" Target="../media/image783.png"/><Relationship Id="rId33" Type="http://schemas.openxmlformats.org/officeDocument/2006/relationships/customXml" Target="../ink/ink756.xml"/><Relationship Id="rId32" Type="http://schemas.openxmlformats.org/officeDocument/2006/relationships/image" Target="../media/image782.png"/><Relationship Id="rId31" Type="http://schemas.openxmlformats.org/officeDocument/2006/relationships/customXml" Target="../ink/ink755.xml"/><Relationship Id="rId30" Type="http://schemas.openxmlformats.org/officeDocument/2006/relationships/image" Target="../media/image781.png"/><Relationship Id="rId3" Type="http://schemas.openxmlformats.org/officeDocument/2006/relationships/oleObject" Target="../embeddings/oleObject7.bin"/><Relationship Id="rId29" Type="http://schemas.openxmlformats.org/officeDocument/2006/relationships/customXml" Target="../ink/ink754.xml"/><Relationship Id="rId28" Type="http://schemas.openxmlformats.org/officeDocument/2006/relationships/image" Target="../media/image780.png"/><Relationship Id="rId27" Type="http://schemas.openxmlformats.org/officeDocument/2006/relationships/customXml" Target="../ink/ink753.xml"/><Relationship Id="rId26" Type="http://schemas.openxmlformats.org/officeDocument/2006/relationships/image" Target="../media/image779.png"/><Relationship Id="rId25" Type="http://schemas.openxmlformats.org/officeDocument/2006/relationships/customXml" Target="../ink/ink752.xml"/><Relationship Id="rId24" Type="http://schemas.openxmlformats.org/officeDocument/2006/relationships/image" Target="../media/image778.png"/><Relationship Id="rId23" Type="http://schemas.openxmlformats.org/officeDocument/2006/relationships/customXml" Target="../ink/ink751.xml"/><Relationship Id="rId22" Type="http://schemas.openxmlformats.org/officeDocument/2006/relationships/image" Target="../media/image777.png"/><Relationship Id="rId21" Type="http://schemas.openxmlformats.org/officeDocument/2006/relationships/customXml" Target="../ink/ink750.xml"/><Relationship Id="rId20" Type="http://schemas.openxmlformats.org/officeDocument/2006/relationships/image" Target="../media/image776.png"/><Relationship Id="rId2" Type="http://schemas.openxmlformats.org/officeDocument/2006/relationships/image" Target="../media/image767.wmf"/><Relationship Id="rId19" Type="http://schemas.openxmlformats.org/officeDocument/2006/relationships/customXml" Target="../ink/ink749.xml"/><Relationship Id="rId18" Type="http://schemas.openxmlformats.org/officeDocument/2006/relationships/image" Target="../media/image775.png"/><Relationship Id="rId17" Type="http://schemas.openxmlformats.org/officeDocument/2006/relationships/customXml" Target="../ink/ink748.xml"/><Relationship Id="rId160" Type="http://schemas.openxmlformats.org/officeDocument/2006/relationships/vmlDrawing" Target="../drawings/vmlDrawing3.vml"/><Relationship Id="rId16" Type="http://schemas.openxmlformats.org/officeDocument/2006/relationships/image" Target="../media/image774.png"/><Relationship Id="rId159" Type="http://schemas.openxmlformats.org/officeDocument/2006/relationships/slideLayout" Target="../slideLayouts/slideLayout2.xml"/><Relationship Id="rId158" Type="http://schemas.openxmlformats.org/officeDocument/2006/relationships/image" Target="../media/image845.png"/><Relationship Id="rId157" Type="http://schemas.openxmlformats.org/officeDocument/2006/relationships/customXml" Target="../ink/ink818.xml"/><Relationship Id="rId156" Type="http://schemas.openxmlformats.org/officeDocument/2006/relationships/image" Target="../media/image844.png"/><Relationship Id="rId155" Type="http://schemas.openxmlformats.org/officeDocument/2006/relationships/customXml" Target="../ink/ink817.xml"/><Relationship Id="rId154" Type="http://schemas.openxmlformats.org/officeDocument/2006/relationships/image" Target="../media/image843.png"/><Relationship Id="rId153" Type="http://schemas.openxmlformats.org/officeDocument/2006/relationships/customXml" Target="../ink/ink816.xml"/><Relationship Id="rId152" Type="http://schemas.openxmlformats.org/officeDocument/2006/relationships/image" Target="../media/image842.png"/><Relationship Id="rId151" Type="http://schemas.openxmlformats.org/officeDocument/2006/relationships/customXml" Target="../ink/ink815.xml"/><Relationship Id="rId150" Type="http://schemas.openxmlformats.org/officeDocument/2006/relationships/image" Target="../media/image841.png"/><Relationship Id="rId15" Type="http://schemas.openxmlformats.org/officeDocument/2006/relationships/customXml" Target="../ink/ink747.xml"/><Relationship Id="rId149" Type="http://schemas.openxmlformats.org/officeDocument/2006/relationships/customXml" Target="../ink/ink814.xml"/><Relationship Id="rId148" Type="http://schemas.openxmlformats.org/officeDocument/2006/relationships/image" Target="../media/image840.png"/><Relationship Id="rId147" Type="http://schemas.openxmlformats.org/officeDocument/2006/relationships/customXml" Target="../ink/ink813.xml"/><Relationship Id="rId146" Type="http://schemas.openxmlformats.org/officeDocument/2006/relationships/image" Target="../media/image839.png"/><Relationship Id="rId145" Type="http://schemas.openxmlformats.org/officeDocument/2006/relationships/customXml" Target="../ink/ink812.xml"/><Relationship Id="rId144" Type="http://schemas.openxmlformats.org/officeDocument/2006/relationships/image" Target="../media/image838.png"/><Relationship Id="rId143" Type="http://schemas.openxmlformats.org/officeDocument/2006/relationships/customXml" Target="../ink/ink811.xml"/><Relationship Id="rId142" Type="http://schemas.openxmlformats.org/officeDocument/2006/relationships/image" Target="../media/image837.png"/><Relationship Id="rId141" Type="http://schemas.openxmlformats.org/officeDocument/2006/relationships/customXml" Target="../ink/ink810.xml"/><Relationship Id="rId140" Type="http://schemas.openxmlformats.org/officeDocument/2006/relationships/image" Target="../media/image836.png"/><Relationship Id="rId14" Type="http://schemas.openxmlformats.org/officeDocument/2006/relationships/image" Target="../media/image773.png"/><Relationship Id="rId139" Type="http://schemas.openxmlformats.org/officeDocument/2006/relationships/customXml" Target="../ink/ink809.xml"/><Relationship Id="rId138" Type="http://schemas.openxmlformats.org/officeDocument/2006/relationships/image" Target="../media/image835.png"/><Relationship Id="rId137" Type="http://schemas.openxmlformats.org/officeDocument/2006/relationships/customXml" Target="../ink/ink808.xml"/><Relationship Id="rId136" Type="http://schemas.openxmlformats.org/officeDocument/2006/relationships/image" Target="../media/image834.png"/><Relationship Id="rId135" Type="http://schemas.openxmlformats.org/officeDocument/2006/relationships/customXml" Target="../ink/ink807.xml"/><Relationship Id="rId134" Type="http://schemas.openxmlformats.org/officeDocument/2006/relationships/image" Target="../media/image833.png"/><Relationship Id="rId133" Type="http://schemas.openxmlformats.org/officeDocument/2006/relationships/customXml" Target="../ink/ink806.xml"/><Relationship Id="rId132" Type="http://schemas.openxmlformats.org/officeDocument/2006/relationships/image" Target="../media/image832.png"/><Relationship Id="rId131" Type="http://schemas.openxmlformats.org/officeDocument/2006/relationships/customXml" Target="../ink/ink805.xml"/><Relationship Id="rId130" Type="http://schemas.openxmlformats.org/officeDocument/2006/relationships/image" Target="../media/image831.png"/><Relationship Id="rId13" Type="http://schemas.openxmlformats.org/officeDocument/2006/relationships/customXml" Target="../ink/ink746.xml"/><Relationship Id="rId129" Type="http://schemas.openxmlformats.org/officeDocument/2006/relationships/customXml" Target="../ink/ink804.xml"/><Relationship Id="rId128" Type="http://schemas.openxmlformats.org/officeDocument/2006/relationships/image" Target="../media/image830.png"/><Relationship Id="rId127" Type="http://schemas.openxmlformats.org/officeDocument/2006/relationships/customXml" Target="../ink/ink803.xml"/><Relationship Id="rId126" Type="http://schemas.openxmlformats.org/officeDocument/2006/relationships/image" Target="../media/image829.png"/><Relationship Id="rId125" Type="http://schemas.openxmlformats.org/officeDocument/2006/relationships/customXml" Target="../ink/ink802.xml"/><Relationship Id="rId124" Type="http://schemas.openxmlformats.org/officeDocument/2006/relationships/image" Target="../media/image828.png"/><Relationship Id="rId123" Type="http://schemas.openxmlformats.org/officeDocument/2006/relationships/customXml" Target="../ink/ink801.xml"/><Relationship Id="rId122" Type="http://schemas.openxmlformats.org/officeDocument/2006/relationships/image" Target="../media/image827.png"/><Relationship Id="rId121" Type="http://schemas.openxmlformats.org/officeDocument/2006/relationships/customXml" Target="../ink/ink800.xml"/><Relationship Id="rId120" Type="http://schemas.openxmlformats.org/officeDocument/2006/relationships/image" Target="../media/image826.png"/><Relationship Id="rId12" Type="http://schemas.openxmlformats.org/officeDocument/2006/relationships/image" Target="../media/image772.png"/><Relationship Id="rId119" Type="http://schemas.openxmlformats.org/officeDocument/2006/relationships/customXml" Target="../ink/ink799.xml"/><Relationship Id="rId118" Type="http://schemas.openxmlformats.org/officeDocument/2006/relationships/image" Target="../media/image825.png"/><Relationship Id="rId117" Type="http://schemas.openxmlformats.org/officeDocument/2006/relationships/customXml" Target="../ink/ink798.xml"/><Relationship Id="rId116" Type="http://schemas.openxmlformats.org/officeDocument/2006/relationships/image" Target="../media/image824.png"/><Relationship Id="rId115" Type="http://schemas.openxmlformats.org/officeDocument/2006/relationships/customXml" Target="../ink/ink797.xml"/><Relationship Id="rId114" Type="http://schemas.openxmlformats.org/officeDocument/2006/relationships/image" Target="../media/image823.png"/><Relationship Id="rId113" Type="http://schemas.openxmlformats.org/officeDocument/2006/relationships/customXml" Target="../ink/ink796.xml"/><Relationship Id="rId112" Type="http://schemas.openxmlformats.org/officeDocument/2006/relationships/image" Target="../media/image822.png"/><Relationship Id="rId111" Type="http://schemas.openxmlformats.org/officeDocument/2006/relationships/customXml" Target="../ink/ink795.xml"/><Relationship Id="rId110" Type="http://schemas.openxmlformats.org/officeDocument/2006/relationships/image" Target="../media/image821.png"/><Relationship Id="rId11" Type="http://schemas.openxmlformats.org/officeDocument/2006/relationships/customXml" Target="../ink/ink745.xml"/><Relationship Id="rId109" Type="http://schemas.openxmlformats.org/officeDocument/2006/relationships/customXml" Target="../ink/ink794.xml"/><Relationship Id="rId108" Type="http://schemas.openxmlformats.org/officeDocument/2006/relationships/image" Target="../media/image820.png"/><Relationship Id="rId107" Type="http://schemas.openxmlformats.org/officeDocument/2006/relationships/customXml" Target="../ink/ink793.xml"/><Relationship Id="rId106" Type="http://schemas.openxmlformats.org/officeDocument/2006/relationships/image" Target="../media/image819.png"/><Relationship Id="rId105" Type="http://schemas.openxmlformats.org/officeDocument/2006/relationships/customXml" Target="../ink/ink792.xml"/><Relationship Id="rId104" Type="http://schemas.openxmlformats.org/officeDocument/2006/relationships/image" Target="../media/image818.png"/><Relationship Id="rId103" Type="http://schemas.openxmlformats.org/officeDocument/2006/relationships/customXml" Target="../ink/ink791.xml"/><Relationship Id="rId102" Type="http://schemas.openxmlformats.org/officeDocument/2006/relationships/image" Target="../media/image817.png"/><Relationship Id="rId101" Type="http://schemas.openxmlformats.org/officeDocument/2006/relationships/customXml" Target="../ink/ink790.xml"/><Relationship Id="rId100" Type="http://schemas.openxmlformats.org/officeDocument/2006/relationships/image" Target="../media/image816.png"/><Relationship Id="rId10" Type="http://schemas.openxmlformats.org/officeDocument/2006/relationships/image" Target="../media/image771.png"/><Relationship Id="rId1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99" Type="http://schemas.openxmlformats.org/officeDocument/2006/relationships/customXml" Target="../ink/ink866.xml"/><Relationship Id="rId98" Type="http://schemas.openxmlformats.org/officeDocument/2006/relationships/image" Target="../media/image894.png"/><Relationship Id="rId97" Type="http://schemas.openxmlformats.org/officeDocument/2006/relationships/customXml" Target="../ink/ink865.xml"/><Relationship Id="rId96" Type="http://schemas.openxmlformats.org/officeDocument/2006/relationships/image" Target="../media/image893.png"/><Relationship Id="rId95" Type="http://schemas.openxmlformats.org/officeDocument/2006/relationships/customXml" Target="../ink/ink864.xml"/><Relationship Id="rId94" Type="http://schemas.openxmlformats.org/officeDocument/2006/relationships/image" Target="../media/image892.png"/><Relationship Id="rId93" Type="http://schemas.openxmlformats.org/officeDocument/2006/relationships/customXml" Target="../ink/ink863.xml"/><Relationship Id="rId92" Type="http://schemas.openxmlformats.org/officeDocument/2006/relationships/image" Target="../media/image891.png"/><Relationship Id="rId91" Type="http://schemas.openxmlformats.org/officeDocument/2006/relationships/customXml" Target="../ink/ink862.xml"/><Relationship Id="rId90" Type="http://schemas.openxmlformats.org/officeDocument/2006/relationships/image" Target="../media/image890.png"/><Relationship Id="rId9" Type="http://schemas.openxmlformats.org/officeDocument/2006/relationships/customXml" Target="../ink/ink821.xml"/><Relationship Id="rId89" Type="http://schemas.openxmlformats.org/officeDocument/2006/relationships/customXml" Target="../ink/ink861.xml"/><Relationship Id="rId88" Type="http://schemas.openxmlformats.org/officeDocument/2006/relationships/image" Target="../media/image889.png"/><Relationship Id="rId87" Type="http://schemas.openxmlformats.org/officeDocument/2006/relationships/customXml" Target="../ink/ink860.xml"/><Relationship Id="rId86" Type="http://schemas.openxmlformats.org/officeDocument/2006/relationships/image" Target="../media/image888.png"/><Relationship Id="rId85" Type="http://schemas.openxmlformats.org/officeDocument/2006/relationships/customXml" Target="../ink/ink859.xml"/><Relationship Id="rId84" Type="http://schemas.openxmlformats.org/officeDocument/2006/relationships/image" Target="../media/image887.png"/><Relationship Id="rId83" Type="http://schemas.openxmlformats.org/officeDocument/2006/relationships/customXml" Target="../ink/ink858.xml"/><Relationship Id="rId82" Type="http://schemas.openxmlformats.org/officeDocument/2006/relationships/image" Target="../media/image886.png"/><Relationship Id="rId81" Type="http://schemas.openxmlformats.org/officeDocument/2006/relationships/customXml" Target="../ink/ink857.xml"/><Relationship Id="rId80" Type="http://schemas.openxmlformats.org/officeDocument/2006/relationships/image" Target="../media/image885.png"/><Relationship Id="rId8" Type="http://schemas.openxmlformats.org/officeDocument/2006/relationships/image" Target="../media/image849.png"/><Relationship Id="rId79" Type="http://schemas.openxmlformats.org/officeDocument/2006/relationships/customXml" Target="../ink/ink856.xml"/><Relationship Id="rId78" Type="http://schemas.openxmlformats.org/officeDocument/2006/relationships/image" Target="../media/image884.png"/><Relationship Id="rId77" Type="http://schemas.openxmlformats.org/officeDocument/2006/relationships/customXml" Target="../ink/ink855.xml"/><Relationship Id="rId76" Type="http://schemas.openxmlformats.org/officeDocument/2006/relationships/image" Target="../media/image883.png"/><Relationship Id="rId75" Type="http://schemas.openxmlformats.org/officeDocument/2006/relationships/customXml" Target="../ink/ink854.xml"/><Relationship Id="rId74" Type="http://schemas.openxmlformats.org/officeDocument/2006/relationships/image" Target="../media/image882.png"/><Relationship Id="rId73" Type="http://schemas.openxmlformats.org/officeDocument/2006/relationships/customXml" Target="../ink/ink853.xml"/><Relationship Id="rId72" Type="http://schemas.openxmlformats.org/officeDocument/2006/relationships/image" Target="../media/image881.png"/><Relationship Id="rId71" Type="http://schemas.openxmlformats.org/officeDocument/2006/relationships/customXml" Target="../ink/ink852.xml"/><Relationship Id="rId70" Type="http://schemas.openxmlformats.org/officeDocument/2006/relationships/image" Target="../media/image880.png"/><Relationship Id="rId7" Type="http://schemas.openxmlformats.org/officeDocument/2006/relationships/customXml" Target="../ink/ink820.xml"/><Relationship Id="rId69" Type="http://schemas.openxmlformats.org/officeDocument/2006/relationships/customXml" Target="../ink/ink851.xml"/><Relationship Id="rId68" Type="http://schemas.openxmlformats.org/officeDocument/2006/relationships/image" Target="../media/image879.png"/><Relationship Id="rId67" Type="http://schemas.openxmlformats.org/officeDocument/2006/relationships/customXml" Target="../ink/ink850.xml"/><Relationship Id="rId66" Type="http://schemas.openxmlformats.org/officeDocument/2006/relationships/image" Target="../media/image878.png"/><Relationship Id="rId65" Type="http://schemas.openxmlformats.org/officeDocument/2006/relationships/customXml" Target="../ink/ink849.xml"/><Relationship Id="rId64" Type="http://schemas.openxmlformats.org/officeDocument/2006/relationships/image" Target="../media/image877.png"/><Relationship Id="rId63" Type="http://schemas.openxmlformats.org/officeDocument/2006/relationships/customXml" Target="../ink/ink848.xml"/><Relationship Id="rId62" Type="http://schemas.openxmlformats.org/officeDocument/2006/relationships/image" Target="../media/image876.png"/><Relationship Id="rId61" Type="http://schemas.openxmlformats.org/officeDocument/2006/relationships/customXml" Target="../ink/ink847.xml"/><Relationship Id="rId60" Type="http://schemas.openxmlformats.org/officeDocument/2006/relationships/image" Target="../media/image875.png"/><Relationship Id="rId6" Type="http://schemas.openxmlformats.org/officeDocument/2006/relationships/image" Target="../media/image848.png"/><Relationship Id="rId59" Type="http://schemas.openxmlformats.org/officeDocument/2006/relationships/customXml" Target="../ink/ink846.xml"/><Relationship Id="rId58" Type="http://schemas.openxmlformats.org/officeDocument/2006/relationships/image" Target="../media/image874.png"/><Relationship Id="rId57" Type="http://schemas.openxmlformats.org/officeDocument/2006/relationships/customXml" Target="../ink/ink845.xml"/><Relationship Id="rId56" Type="http://schemas.openxmlformats.org/officeDocument/2006/relationships/image" Target="../media/image873.png"/><Relationship Id="rId55" Type="http://schemas.openxmlformats.org/officeDocument/2006/relationships/customXml" Target="../ink/ink844.xml"/><Relationship Id="rId54" Type="http://schemas.openxmlformats.org/officeDocument/2006/relationships/image" Target="../media/image872.png"/><Relationship Id="rId53" Type="http://schemas.openxmlformats.org/officeDocument/2006/relationships/customXml" Target="../ink/ink843.xml"/><Relationship Id="rId52" Type="http://schemas.openxmlformats.org/officeDocument/2006/relationships/image" Target="../media/image871.png"/><Relationship Id="rId51" Type="http://schemas.openxmlformats.org/officeDocument/2006/relationships/customXml" Target="../ink/ink842.xml"/><Relationship Id="rId50" Type="http://schemas.openxmlformats.org/officeDocument/2006/relationships/image" Target="../media/image870.png"/><Relationship Id="rId5" Type="http://schemas.openxmlformats.org/officeDocument/2006/relationships/customXml" Target="../ink/ink819.xml"/><Relationship Id="rId49" Type="http://schemas.openxmlformats.org/officeDocument/2006/relationships/customXml" Target="../ink/ink841.xml"/><Relationship Id="rId48" Type="http://schemas.openxmlformats.org/officeDocument/2006/relationships/image" Target="../media/image869.png"/><Relationship Id="rId47" Type="http://schemas.openxmlformats.org/officeDocument/2006/relationships/customXml" Target="../ink/ink840.xml"/><Relationship Id="rId46" Type="http://schemas.openxmlformats.org/officeDocument/2006/relationships/image" Target="../media/image868.png"/><Relationship Id="rId45" Type="http://schemas.openxmlformats.org/officeDocument/2006/relationships/customXml" Target="../ink/ink839.xml"/><Relationship Id="rId44" Type="http://schemas.openxmlformats.org/officeDocument/2006/relationships/image" Target="../media/image867.png"/><Relationship Id="rId43" Type="http://schemas.openxmlformats.org/officeDocument/2006/relationships/customXml" Target="../ink/ink838.xml"/><Relationship Id="rId42" Type="http://schemas.openxmlformats.org/officeDocument/2006/relationships/image" Target="../media/image866.png"/><Relationship Id="rId41" Type="http://schemas.openxmlformats.org/officeDocument/2006/relationships/customXml" Target="../ink/ink837.xml"/><Relationship Id="rId40" Type="http://schemas.openxmlformats.org/officeDocument/2006/relationships/image" Target="../media/image865.png"/><Relationship Id="rId4" Type="http://schemas.openxmlformats.org/officeDocument/2006/relationships/image" Target="../media/image847.wmf"/><Relationship Id="rId39" Type="http://schemas.openxmlformats.org/officeDocument/2006/relationships/customXml" Target="../ink/ink836.xml"/><Relationship Id="rId38" Type="http://schemas.openxmlformats.org/officeDocument/2006/relationships/image" Target="../media/image864.png"/><Relationship Id="rId37" Type="http://schemas.openxmlformats.org/officeDocument/2006/relationships/customXml" Target="../ink/ink835.xml"/><Relationship Id="rId36" Type="http://schemas.openxmlformats.org/officeDocument/2006/relationships/image" Target="../media/image863.png"/><Relationship Id="rId35" Type="http://schemas.openxmlformats.org/officeDocument/2006/relationships/customXml" Target="../ink/ink834.xml"/><Relationship Id="rId34" Type="http://schemas.openxmlformats.org/officeDocument/2006/relationships/image" Target="../media/image862.png"/><Relationship Id="rId33" Type="http://schemas.openxmlformats.org/officeDocument/2006/relationships/customXml" Target="../ink/ink833.xml"/><Relationship Id="rId32" Type="http://schemas.openxmlformats.org/officeDocument/2006/relationships/image" Target="../media/image861.png"/><Relationship Id="rId31" Type="http://schemas.openxmlformats.org/officeDocument/2006/relationships/customXml" Target="../ink/ink832.xml"/><Relationship Id="rId30" Type="http://schemas.openxmlformats.org/officeDocument/2006/relationships/image" Target="../media/image860.png"/><Relationship Id="rId3" Type="http://schemas.openxmlformats.org/officeDocument/2006/relationships/oleObject" Target="../embeddings/oleObject9.bin"/><Relationship Id="rId29" Type="http://schemas.openxmlformats.org/officeDocument/2006/relationships/customXml" Target="../ink/ink831.xml"/><Relationship Id="rId28" Type="http://schemas.openxmlformats.org/officeDocument/2006/relationships/image" Target="../media/image859.png"/><Relationship Id="rId27" Type="http://schemas.openxmlformats.org/officeDocument/2006/relationships/customXml" Target="../ink/ink830.xml"/><Relationship Id="rId26" Type="http://schemas.openxmlformats.org/officeDocument/2006/relationships/image" Target="../media/image858.png"/><Relationship Id="rId25" Type="http://schemas.openxmlformats.org/officeDocument/2006/relationships/customXml" Target="../ink/ink829.xml"/><Relationship Id="rId240" Type="http://schemas.openxmlformats.org/officeDocument/2006/relationships/vmlDrawing" Target="../drawings/vmlDrawing4.vml"/><Relationship Id="rId24" Type="http://schemas.openxmlformats.org/officeDocument/2006/relationships/image" Target="../media/image857.png"/><Relationship Id="rId239" Type="http://schemas.openxmlformats.org/officeDocument/2006/relationships/slideLayout" Target="../slideLayouts/slideLayout2.xml"/><Relationship Id="rId238" Type="http://schemas.openxmlformats.org/officeDocument/2006/relationships/image" Target="../media/image964.png"/><Relationship Id="rId237" Type="http://schemas.openxmlformats.org/officeDocument/2006/relationships/customXml" Target="../ink/ink935.xml"/><Relationship Id="rId236" Type="http://schemas.openxmlformats.org/officeDocument/2006/relationships/image" Target="../media/image963.png"/><Relationship Id="rId235" Type="http://schemas.openxmlformats.org/officeDocument/2006/relationships/customXml" Target="../ink/ink934.xml"/><Relationship Id="rId234" Type="http://schemas.openxmlformats.org/officeDocument/2006/relationships/image" Target="../media/image962.png"/><Relationship Id="rId233" Type="http://schemas.openxmlformats.org/officeDocument/2006/relationships/customXml" Target="../ink/ink933.xml"/><Relationship Id="rId232" Type="http://schemas.openxmlformats.org/officeDocument/2006/relationships/image" Target="../media/image961.png"/><Relationship Id="rId231" Type="http://schemas.openxmlformats.org/officeDocument/2006/relationships/customXml" Target="../ink/ink932.xml"/><Relationship Id="rId230" Type="http://schemas.openxmlformats.org/officeDocument/2006/relationships/image" Target="../media/image960.png"/><Relationship Id="rId23" Type="http://schemas.openxmlformats.org/officeDocument/2006/relationships/customXml" Target="../ink/ink828.xml"/><Relationship Id="rId229" Type="http://schemas.openxmlformats.org/officeDocument/2006/relationships/customXml" Target="../ink/ink931.xml"/><Relationship Id="rId228" Type="http://schemas.openxmlformats.org/officeDocument/2006/relationships/image" Target="../media/image959.png"/><Relationship Id="rId227" Type="http://schemas.openxmlformats.org/officeDocument/2006/relationships/customXml" Target="../ink/ink930.xml"/><Relationship Id="rId226" Type="http://schemas.openxmlformats.org/officeDocument/2006/relationships/image" Target="../media/image958.png"/><Relationship Id="rId225" Type="http://schemas.openxmlformats.org/officeDocument/2006/relationships/customXml" Target="../ink/ink929.xml"/><Relationship Id="rId224" Type="http://schemas.openxmlformats.org/officeDocument/2006/relationships/image" Target="../media/image957.png"/><Relationship Id="rId223" Type="http://schemas.openxmlformats.org/officeDocument/2006/relationships/customXml" Target="../ink/ink928.xml"/><Relationship Id="rId222" Type="http://schemas.openxmlformats.org/officeDocument/2006/relationships/image" Target="../media/image956.png"/><Relationship Id="rId221" Type="http://schemas.openxmlformats.org/officeDocument/2006/relationships/customXml" Target="../ink/ink927.xml"/><Relationship Id="rId220" Type="http://schemas.openxmlformats.org/officeDocument/2006/relationships/image" Target="../media/image955.png"/><Relationship Id="rId22" Type="http://schemas.openxmlformats.org/officeDocument/2006/relationships/image" Target="../media/image856.png"/><Relationship Id="rId219" Type="http://schemas.openxmlformats.org/officeDocument/2006/relationships/customXml" Target="../ink/ink926.xml"/><Relationship Id="rId218" Type="http://schemas.openxmlformats.org/officeDocument/2006/relationships/image" Target="../media/image954.png"/><Relationship Id="rId217" Type="http://schemas.openxmlformats.org/officeDocument/2006/relationships/customXml" Target="../ink/ink925.xml"/><Relationship Id="rId216" Type="http://schemas.openxmlformats.org/officeDocument/2006/relationships/image" Target="../media/image953.png"/><Relationship Id="rId215" Type="http://schemas.openxmlformats.org/officeDocument/2006/relationships/customXml" Target="../ink/ink924.xml"/><Relationship Id="rId214" Type="http://schemas.openxmlformats.org/officeDocument/2006/relationships/image" Target="../media/image952.png"/><Relationship Id="rId213" Type="http://schemas.openxmlformats.org/officeDocument/2006/relationships/customXml" Target="../ink/ink923.xml"/><Relationship Id="rId212" Type="http://schemas.openxmlformats.org/officeDocument/2006/relationships/image" Target="../media/image951.png"/><Relationship Id="rId211" Type="http://schemas.openxmlformats.org/officeDocument/2006/relationships/customXml" Target="../ink/ink922.xml"/><Relationship Id="rId210" Type="http://schemas.openxmlformats.org/officeDocument/2006/relationships/image" Target="../media/image950.png"/><Relationship Id="rId21" Type="http://schemas.openxmlformats.org/officeDocument/2006/relationships/customXml" Target="../ink/ink827.xml"/><Relationship Id="rId209" Type="http://schemas.openxmlformats.org/officeDocument/2006/relationships/customXml" Target="../ink/ink921.xml"/><Relationship Id="rId208" Type="http://schemas.openxmlformats.org/officeDocument/2006/relationships/image" Target="../media/image949.png"/><Relationship Id="rId207" Type="http://schemas.openxmlformats.org/officeDocument/2006/relationships/customXml" Target="../ink/ink920.xml"/><Relationship Id="rId206" Type="http://schemas.openxmlformats.org/officeDocument/2006/relationships/image" Target="../media/image948.png"/><Relationship Id="rId205" Type="http://schemas.openxmlformats.org/officeDocument/2006/relationships/customXml" Target="../ink/ink919.xml"/><Relationship Id="rId204" Type="http://schemas.openxmlformats.org/officeDocument/2006/relationships/image" Target="../media/image947.png"/><Relationship Id="rId203" Type="http://schemas.openxmlformats.org/officeDocument/2006/relationships/customXml" Target="../ink/ink918.xml"/><Relationship Id="rId202" Type="http://schemas.openxmlformats.org/officeDocument/2006/relationships/image" Target="../media/image946.png"/><Relationship Id="rId201" Type="http://schemas.openxmlformats.org/officeDocument/2006/relationships/customXml" Target="../ink/ink917.xml"/><Relationship Id="rId200" Type="http://schemas.openxmlformats.org/officeDocument/2006/relationships/image" Target="../media/image945.png"/><Relationship Id="rId20" Type="http://schemas.openxmlformats.org/officeDocument/2006/relationships/image" Target="../media/image855.png"/><Relationship Id="rId2" Type="http://schemas.openxmlformats.org/officeDocument/2006/relationships/image" Target="../media/image846.wmf"/><Relationship Id="rId199" Type="http://schemas.openxmlformats.org/officeDocument/2006/relationships/customXml" Target="../ink/ink916.xml"/><Relationship Id="rId198" Type="http://schemas.openxmlformats.org/officeDocument/2006/relationships/image" Target="../media/image944.png"/><Relationship Id="rId197" Type="http://schemas.openxmlformats.org/officeDocument/2006/relationships/customXml" Target="../ink/ink915.xml"/><Relationship Id="rId196" Type="http://schemas.openxmlformats.org/officeDocument/2006/relationships/image" Target="../media/image943.png"/><Relationship Id="rId195" Type="http://schemas.openxmlformats.org/officeDocument/2006/relationships/customXml" Target="../ink/ink914.xml"/><Relationship Id="rId194" Type="http://schemas.openxmlformats.org/officeDocument/2006/relationships/image" Target="../media/image942.png"/><Relationship Id="rId193" Type="http://schemas.openxmlformats.org/officeDocument/2006/relationships/customXml" Target="../ink/ink913.xml"/><Relationship Id="rId192" Type="http://schemas.openxmlformats.org/officeDocument/2006/relationships/image" Target="../media/image941.png"/><Relationship Id="rId191" Type="http://schemas.openxmlformats.org/officeDocument/2006/relationships/customXml" Target="../ink/ink912.xml"/><Relationship Id="rId190" Type="http://schemas.openxmlformats.org/officeDocument/2006/relationships/image" Target="../media/image940.png"/><Relationship Id="rId19" Type="http://schemas.openxmlformats.org/officeDocument/2006/relationships/customXml" Target="../ink/ink826.xml"/><Relationship Id="rId189" Type="http://schemas.openxmlformats.org/officeDocument/2006/relationships/customXml" Target="../ink/ink911.xml"/><Relationship Id="rId188" Type="http://schemas.openxmlformats.org/officeDocument/2006/relationships/image" Target="../media/image939.png"/><Relationship Id="rId187" Type="http://schemas.openxmlformats.org/officeDocument/2006/relationships/customXml" Target="../ink/ink910.xml"/><Relationship Id="rId186" Type="http://schemas.openxmlformats.org/officeDocument/2006/relationships/image" Target="../media/image938.png"/><Relationship Id="rId185" Type="http://schemas.openxmlformats.org/officeDocument/2006/relationships/customXml" Target="../ink/ink909.xml"/><Relationship Id="rId184" Type="http://schemas.openxmlformats.org/officeDocument/2006/relationships/image" Target="../media/image937.png"/><Relationship Id="rId183" Type="http://schemas.openxmlformats.org/officeDocument/2006/relationships/customXml" Target="../ink/ink908.xml"/><Relationship Id="rId182" Type="http://schemas.openxmlformats.org/officeDocument/2006/relationships/image" Target="../media/image936.png"/><Relationship Id="rId181" Type="http://schemas.openxmlformats.org/officeDocument/2006/relationships/customXml" Target="../ink/ink907.xml"/><Relationship Id="rId180" Type="http://schemas.openxmlformats.org/officeDocument/2006/relationships/image" Target="../media/image935.png"/><Relationship Id="rId18" Type="http://schemas.openxmlformats.org/officeDocument/2006/relationships/image" Target="../media/image854.png"/><Relationship Id="rId179" Type="http://schemas.openxmlformats.org/officeDocument/2006/relationships/customXml" Target="../ink/ink906.xml"/><Relationship Id="rId178" Type="http://schemas.openxmlformats.org/officeDocument/2006/relationships/image" Target="../media/image934.png"/><Relationship Id="rId177" Type="http://schemas.openxmlformats.org/officeDocument/2006/relationships/customXml" Target="../ink/ink905.xml"/><Relationship Id="rId176" Type="http://schemas.openxmlformats.org/officeDocument/2006/relationships/image" Target="../media/image933.png"/><Relationship Id="rId175" Type="http://schemas.openxmlformats.org/officeDocument/2006/relationships/customXml" Target="../ink/ink904.xml"/><Relationship Id="rId174" Type="http://schemas.openxmlformats.org/officeDocument/2006/relationships/image" Target="../media/image932.png"/><Relationship Id="rId173" Type="http://schemas.openxmlformats.org/officeDocument/2006/relationships/customXml" Target="../ink/ink903.xml"/><Relationship Id="rId172" Type="http://schemas.openxmlformats.org/officeDocument/2006/relationships/image" Target="../media/image931.png"/><Relationship Id="rId171" Type="http://schemas.openxmlformats.org/officeDocument/2006/relationships/customXml" Target="../ink/ink902.xml"/><Relationship Id="rId170" Type="http://schemas.openxmlformats.org/officeDocument/2006/relationships/image" Target="../media/image930.png"/><Relationship Id="rId17" Type="http://schemas.openxmlformats.org/officeDocument/2006/relationships/customXml" Target="../ink/ink825.xml"/><Relationship Id="rId169" Type="http://schemas.openxmlformats.org/officeDocument/2006/relationships/customXml" Target="../ink/ink901.xml"/><Relationship Id="rId168" Type="http://schemas.openxmlformats.org/officeDocument/2006/relationships/image" Target="../media/image929.png"/><Relationship Id="rId167" Type="http://schemas.openxmlformats.org/officeDocument/2006/relationships/customXml" Target="../ink/ink900.xml"/><Relationship Id="rId166" Type="http://schemas.openxmlformats.org/officeDocument/2006/relationships/image" Target="../media/image928.png"/><Relationship Id="rId165" Type="http://schemas.openxmlformats.org/officeDocument/2006/relationships/customXml" Target="../ink/ink899.xml"/><Relationship Id="rId164" Type="http://schemas.openxmlformats.org/officeDocument/2006/relationships/image" Target="../media/image927.png"/><Relationship Id="rId163" Type="http://schemas.openxmlformats.org/officeDocument/2006/relationships/customXml" Target="../ink/ink898.xml"/><Relationship Id="rId162" Type="http://schemas.openxmlformats.org/officeDocument/2006/relationships/image" Target="../media/image926.png"/><Relationship Id="rId161" Type="http://schemas.openxmlformats.org/officeDocument/2006/relationships/customXml" Target="../ink/ink897.xml"/><Relationship Id="rId160" Type="http://schemas.openxmlformats.org/officeDocument/2006/relationships/image" Target="../media/image925.png"/><Relationship Id="rId16" Type="http://schemas.openxmlformats.org/officeDocument/2006/relationships/image" Target="../media/image853.png"/><Relationship Id="rId159" Type="http://schemas.openxmlformats.org/officeDocument/2006/relationships/customXml" Target="../ink/ink896.xml"/><Relationship Id="rId158" Type="http://schemas.openxmlformats.org/officeDocument/2006/relationships/image" Target="../media/image924.png"/><Relationship Id="rId157" Type="http://schemas.openxmlformats.org/officeDocument/2006/relationships/customXml" Target="../ink/ink895.xml"/><Relationship Id="rId156" Type="http://schemas.openxmlformats.org/officeDocument/2006/relationships/image" Target="../media/image923.png"/><Relationship Id="rId155" Type="http://schemas.openxmlformats.org/officeDocument/2006/relationships/customXml" Target="../ink/ink894.xml"/><Relationship Id="rId154" Type="http://schemas.openxmlformats.org/officeDocument/2006/relationships/image" Target="../media/image922.png"/><Relationship Id="rId153" Type="http://schemas.openxmlformats.org/officeDocument/2006/relationships/customXml" Target="../ink/ink893.xml"/><Relationship Id="rId152" Type="http://schemas.openxmlformats.org/officeDocument/2006/relationships/image" Target="../media/image921.png"/><Relationship Id="rId151" Type="http://schemas.openxmlformats.org/officeDocument/2006/relationships/customXml" Target="../ink/ink892.xml"/><Relationship Id="rId150" Type="http://schemas.openxmlformats.org/officeDocument/2006/relationships/image" Target="../media/image920.png"/><Relationship Id="rId15" Type="http://schemas.openxmlformats.org/officeDocument/2006/relationships/customXml" Target="../ink/ink824.xml"/><Relationship Id="rId149" Type="http://schemas.openxmlformats.org/officeDocument/2006/relationships/customXml" Target="../ink/ink891.xml"/><Relationship Id="rId148" Type="http://schemas.openxmlformats.org/officeDocument/2006/relationships/image" Target="../media/image919.png"/><Relationship Id="rId147" Type="http://schemas.openxmlformats.org/officeDocument/2006/relationships/customXml" Target="../ink/ink890.xml"/><Relationship Id="rId146" Type="http://schemas.openxmlformats.org/officeDocument/2006/relationships/image" Target="../media/image918.png"/><Relationship Id="rId145" Type="http://schemas.openxmlformats.org/officeDocument/2006/relationships/customXml" Target="../ink/ink889.xml"/><Relationship Id="rId144" Type="http://schemas.openxmlformats.org/officeDocument/2006/relationships/image" Target="../media/image917.png"/><Relationship Id="rId143" Type="http://schemas.openxmlformats.org/officeDocument/2006/relationships/customXml" Target="../ink/ink888.xml"/><Relationship Id="rId142" Type="http://schemas.openxmlformats.org/officeDocument/2006/relationships/image" Target="../media/image916.png"/><Relationship Id="rId141" Type="http://schemas.openxmlformats.org/officeDocument/2006/relationships/customXml" Target="../ink/ink887.xml"/><Relationship Id="rId140" Type="http://schemas.openxmlformats.org/officeDocument/2006/relationships/image" Target="../media/image915.png"/><Relationship Id="rId14" Type="http://schemas.openxmlformats.org/officeDocument/2006/relationships/image" Target="../media/image852.png"/><Relationship Id="rId139" Type="http://schemas.openxmlformats.org/officeDocument/2006/relationships/customXml" Target="../ink/ink886.xml"/><Relationship Id="rId138" Type="http://schemas.openxmlformats.org/officeDocument/2006/relationships/image" Target="../media/image914.png"/><Relationship Id="rId137" Type="http://schemas.openxmlformats.org/officeDocument/2006/relationships/customXml" Target="../ink/ink885.xml"/><Relationship Id="rId136" Type="http://schemas.openxmlformats.org/officeDocument/2006/relationships/image" Target="../media/image913.png"/><Relationship Id="rId135" Type="http://schemas.openxmlformats.org/officeDocument/2006/relationships/customXml" Target="../ink/ink884.xml"/><Relationship Id="rId134" Type="http://schemas.openxmlformats.org/officeDocument/2006/relationships/image" Target="../media/image912.png"/><Relationship Id="rId133" Type="http://schemas.openxmlformats.org/officeDocument/2006/relationships/customXml" Target="../ink/ink883.xml"/><Relationship Id="rId132" Type="http://schemas.openxmlformats.org/officeDocument/2006/relationships/image" Target="../media/image911.png"/><Relationship Id="rId131" Type="http://schemas.openxmlformats.org/officeDocument/2006/relationships/customXml" Target="../ink/ink882.xml"/><Relationship Id="rId130" Type="http://schemas.openxmlformats.org/officeDocument/2006/relationships/image" Target="../media/image910.png"/><Relationship Id="rId13" Type="http://schemas.openxmlformats.org/officeDocument/2006/relationships/customXml" Target="../ink/ink823.xml"/><Relationship Id="rId129" Type="http://schemas.openxmlformats.org/officeDocument/2006/relationships/customXml" Target="../ink/ink881.xml"/><Relationship Id="rId128" Type="http://schemas.openxmlformats.org/officeDocument/2006/relationships/image" Target="../media/image909.png"/><Relationship Id="rId127" Type="http://schemas.openxmlformats.org/officeDocument/2006/relationships/customXml" Target="../ink/ink880.xml"/><Relationship Id="rId126" Type="http://schemas.openxmlformats.org/officeDocument/2006/relationships/image" Target="../media/image908.png"/><Relationship Id="rId125" Type="http://schemas.openxmlformats.org/officeDocument/2006/relationships/customXml" Target="../ink/ink879.xml"/><Relationship Id="rId124" Type="http://schemas.openxmlformats.org/officeDocument/2006/relationships/image" Target="../media/image907.png"/><Relationship Id="rId123" Type="http://schemas.openxmlformats.org/officeDocument/2006/relationships/customXml" Target="../ink/ink878.xml"/><Relationship Id="rId122" Type="http://schemas.openxmlformats.org/officeDocument/2006/relationships/image" Target="../media/image906.png"/><Relationship Id="rId121" Type="http://schemas.openxmlformats.org/officeDocument/2006/relationships/customXml" Target="../ink/ink877.xml"/><Relationship Id="rId120" Type="http://schemas.openxmlformats.org/officeDocument/2006/relationships/image" Target="../media/image905.png"/><Relationship Id="rId12" Type="http://schemas.openxmlformats.org/officeDocument/2006/relationships/image" Target="../media/image851.png"/><Relationship Id="rId119" Type="http://schemas.openxmlformats.org/officeDocument/2006/relationships/customXml" Target="../ink/ink876.xml"/><Relationship Id="rId118" Type="http://schemas.openxmlformats.org/officeDocument/2006/relationships/image" Target="../media/image904.png"/><Relationship Id="rId117" Type="http://schemas.openxmlformats.org/officeDocument/2006/relationships/customXml" Target="../ink/ink875.xml"/><Relationship Id="rId116" Type="http://schemas.openxmlformats.org/officeDocument/2006/relationships/image" Target="../media/image903.png"/><Relationship Id="rId115" Type="http://schemas.openxmlformats.org/officeDocument/2006/relationships/customXml" Target="../ink/ink874.xml"/><Relationship Id="rId114" Type="http://schemas.openxmlformats.org/officeDocument/2006/relationships/image" Target="../media/image902.png"/><Relationship Id="rId113" Type="http://schemas.openxmlformats.org/officeDocument/2006/relationships/customXml" Target="../ink/ink873.xml"/><Relationship Id="rId112" Type="http://schemas.openxmlformats.org/officeDocument/2006/relationships/image" Target="../media/image901.png"/><Relationship Id="rId111" Type="http://schemas.openxmlformats.org/officeDocument/2006/relationships/customXml" Target="../ink/ink872.xml"/><Relationship Id="rId110" Type="http://schemas.openxmlformats.org/officeDocument/2006/relationships/image" Target="../media/image900.png"/><Relationship Id="rId11" Type="http://schemas.openxmlformats.org/officeDocument/2006/relationships/customXml" Target="../ink/ink822.xml"/><Relationship Id="rId109" Type="http://schemas.openxmlformats.org/officeDocument/2006/relationships/customXml" Target="../ink/ink871.xml"/><Relationship Id="rId108" Type="http://schemas.openxmlformats.org/officeDocument/2006/relationships/image" Target="../media/image899.png"/><Relationship Id="rId107" Type="http://schemas.openxmlformats.org/officeDocument/2006/relationships/customXml" Target="../ink/ink870.xml"/><Relationship Id="rId106" Type="http://schemas.openxmlformats.org/officeDocument/2006/relationships/image" Target="../media/image898.png"/><Relationship Id="rId105" Type="http://schemas.openxmlformats.org/officeDocument/2006/relationships/customXml" Target="../ink/ink869.xml"/><Relationship Id="rId104" Type="http://schemas.openxmlformats.org/officeDocument/2006/relationships/image" Target="../media/image897.png"/><Relationship Id="rId103" Type="http://schemas.openxmlformats.org/officeDocument/2006/relationships/customXml" Target="../ink/ink868.xml"/><Relationship Id="rId102" Type="http://schemas.openxmlformats.org/officeDocument/2006/relationships/image" Target="../media/image896.png"/><Relationship Id="rId101" Type="http://schemas.openxmlformats.org/officeDocument/2006/relationships/customXml" Target="../ink/ink867.xml"/><Relationship Id="rId100" Type="http://schemas.openxmlformats.org/officeDocument/2006/relationships/image" Target="../media/image895.png"/><Relationship Id="rId10" Type="http://schemas.openxmlformats.org/officeDocument/2006/relationships/image" Target="../media/image850.png"/><Relationship Id="rId1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99" Type="http://schemas.openxmlformats.org/officeDocument/2006/relationships/image" Target="../media/image1013.png"/><Relationship Id="rId98" Type="http://schemas.openxmlformats.org/officeDocument/2006/relationships/customXml" Target="../ink/ink982.xml"/><Relationship Id="rId97" Type="http://schemas.openxmlformats.org/officeDocument/2006/relationships/image" Target="../media/image1012.png"/><Relationship Id="rId96" Type="http://schemas.openxmlformats.org/officeDocument/2006/relationships/customXml" Target="../ink/ink981.xml"/><Relationship Id="rId95" Type="http://schemas.openxmlformats.org/officeDocument/2006/relationships/image" Target="../media/image1011.png"/><Relationship Id="rId94" Type="http://schemas.openxmlformats.org/officeDocument/2006/relationships/customXml" Target="../ink/ink980.xml"/><Relationship Id="rId93" Type="http://schemas.openxmlformats.org/officeDocument/2006/relationships/image" Target="../media/image1010.png"/><Relationship Id="rId92" Type="http://schemas.openxmlformats.org/officeDocument/2006/relationships/customXml" Target="../ink/ink979.xml"/><Relationship Id="rId91" Type="http://schemas.openxmlformats.org/officeDocument/2006/relationships/image" Target="../media/image1009.png"/><Relationship Id="rId90" Type="http://schemas.openxmlformats.org/officeDocument/2006/relationships/customXml" Target="../ink/ink978.xml"/><Relationship Id="rId9" Type="http://schemas.openxmlformats.org/officeDocument/2006/relationships/image" Target="../media/image968.png"/><Relationship Id="rId89" Type="http://schemas.openxmlformats.org/officeDocument/2006/relationships/image" Target="../media/image1008.png"/><Relationship Id="rId88" Type="http://schemas.openxmlformats.org/officeDocument/2006/relationships/customXml" Target="../ink/ink977.xml"/><Relationship Id="rId87" Type="http://schemas.openxmlformats.org/officeDocument/2006/relationships/image" Target="../media/image1007.png"/><Relationship Id="rId86" Type="http://schemas.openxmlformats.org/officeDocument/2006/relationships/customXml" Target="../ink/ink976.xml"/><Relationship Id="rId85" Type="http://schemas.openxmlformats.org/officeDocument/2006/relationships/image" Target="../media/image1006.png"/><Relationship Id="rId84" Type="http://schemas.openxmlformats.org/officeDocument/2006/relationships/customXml" Target="../ink/ink975.xml"/><Relationship Id="rId83" Type="http://schemas.openxmlformats.org/officeDocument/2006/relationships/image" Target="../media/image1005.png"/><Relationship Id="rId82" Type="http://schemas.openxmlformats.org/officeDocument/2006/relationships/customXml" Target="../ink/ink974.xml"/><Relationship Id="rId81" Type="http://schemas.openxmlformats.org/officeDocument/2006/relationships/image" Target="../media/image1004.png"/><Relationship Id="rId80" Type="http://schemas.openxmlformats.org/officeDocument/2006/relationships/customXml" Target="../ink/ink973.xml"/><Relationship Id="rId8" Type="http://schemas.openxmlformats.org/officeDocument/2006/relationships/customXml" Target="../ink/ink937.xml"/><Relationship Id="rId79" Type="http://schemas.openxmlformats.org/officeDocument/2006/relationships/image" Target="../media/image1003.png"/><Relationship Id="rId78" Type="http://schemas.openxmlformats.org/officeDocument/2006/relationships/customXml" Target="../ink/ink972.xml"/><Relationship Id="rId77" Type="http://schemas.openxmlformats.org/officeDocument/2006/relationships/image" Target="../media/image1002.png"/><Relationship Id="rId76" Type="http://schemas.openxmlformats.org/officeDocument/2006/relationships/customXml" Target="../ink/ink971.xml"/><Relationship Id="rId75" Type="http://schemas.openxmlformats.org/officeDocument/2006/relationships/image" Target="../media/image1001.png"/><Relationship Id="rId74" Type="http://schemas.openxmlformats.org/officeDocument/2006/relationships/customXml" Target="../ink/ink970.xml"/><Relationship Id="rId73" Type="http://schemas.openxmlformats.org/officeDocument/2006/relationships/image" Target="../media/image1000.png"/><Relationship Id="rId72" Type="http://schemas.openxmlformats.org/officeDocument/2006/relationships/customXml" Target="../ink/ink969.xml"/><Relationship Id="rId71" Type="http://schemas.openxmlformats.org/officeDocument/2006/relationships/image" Target="../media/image999.png"/><Relationship Id="rId70" Type="http://schemas.openxmlformats.org/officeDocument/2006/relationships/customXml" Target="../ink/ink968.xml"/><Relationship Id="rId7" Type="http://schemas.openxmlformats.org/officeDocument/2006/relationships/image" Target="../media/image967.png"/><Relationship Id="rId69" Type="http://schemas.openxmlformats.org/officeDocument/2006/relationships/image" Target="../media/image998.png"/><Relationship Id="rId68" Type="http://schemas.openxmlformats.org/officeDocument/2006/relationships/customXml" Target="../ink/ink967.xml"/><Relationship Id="rId67" Type="http://schemas.openxmlformats.org/officeDocument/2006/relationships/image" Target="../media/image997.png"/><Relationship Id="rId66" Type="http://schemas.openxmlformats.org/officeDocument/2006/relationships/customXml" Target="../ink/ink966.xml"/><Relationship Id="rId65" Type="http://schemas.openxmlformats.org/officeDocument/2006/relationships/image" Target="../media/image996.png"/><Relationship Id="rId64" Type="http://schemas.openxmlformats.org/officeDocument/2006/relationships/customXml" Target="../ink/ink965.xml"/><Relationship Id="rId63" Type="http://schemas.openxmlformats.org/officeDocument/2006/relationships/image" Target="../media/image995.png"/><Relationship Id="rId62" Type="http://schemas.openxmlformats.org/officeDocument/2006/relationships/customXml" Target="../ink/ink964.xml"/><Relationship Id="rId61" Type="http://schemas.openxmlformats.org/officeDocument/2006/relationships/image" Target="../media/image994.png"/><Relationship Id="rId60" Type="http://schemas.openxmlformats.org/officeDocument/2006/relationships/customXml" Target="../ink/ink963.xml"/><Relationship Id="rId6" Type="http://schemas.openxmlformats.org/officeDocument/2006/relationships/customXml" Target="../ink/ink936.xml"/><Relationship Id="rId59" Type="http://schemas.openxmlformats.org/officeDocument/2006/relationships/image" Target="../media/image993.png"/><Relationship Id="rId58" Type="http://schemas.openxmlformats.org/officeDocument/2006/relationships/customXml" Target="../ink/ink962.xml"/><Relationship Id="rId57" Type="http://schemas.openxmlformats.org/officeDocument/2006/relationships/image" Target="../media/image992.png"/><Relationship Id="rId56" Type="http://schemas.openxmlformats.org/officeDocument/2006/relationships/customXml" Target="../ink/ink961.xml"/><Relationship Id="rId55" Type="http://schemas.openxmlformats.org/officeDocument/2006/relationships/image" Target="../media/image991.png"/><Relationship Id="rId54" Type="http://schemas.openxmlformats.org/officeDocument/2006/relationships/customXml" Target="../ink/ink960.xml"/><Relationship Id="rId53" Type="http://schemas.openxmlformats.org/officeDocument/2006/relationships/image" Target="../media/image990.png"/><Relationship Id="rId52" Type="http://schemas.openxmlformats.org/officeDocument/2006/relationships/customXml" Target="../ink/ink959.xml"/><Relationship Id="rId51" Type="http://schemas.openxmlformats.org/officeDocument/2006/relationships/image" Target="../media/image989.png"/><Relationship Id="rId50" Type="http://schemas.openxmlformats.org/officeDocument/2006/relationships/customXml" Target="../ink/ink958.xml"/><Relationship Id="rId5" Type="http://schemas.openxmlformats.org/officeDocument/2006/relationships/image" Target="../media/image768.wmf"/><Relationship Id="rId49" Type="http://schemas.openxmlformats.org/officeDocument/2006/relationships/image" Target="../media/image988.png"/><Relationship Id="rId48" Type="http://schemas.openxmlformats.org/officeDocument/2006/relationships/customXml" Target="../ink/ink957.xml"/><Relationship Id="rId47" Type="http://schemas.openxmlformats.org/officeDocument/2006/relationships/image" Target="../media/image987.png"/><Relationship Id="rId46" Type="http://schemas.openxmlformats.org/officeDocument/2006/relationships/customXml" Target="../ink/ink956.xml"/><Relationship Id="rId45" Type="http://schemas.openxmlformats.org/officeDocument/2006/relationships/image" Target="../media/image986.png"/><Relationship Id="rId44" Type="http://schemas.openxmlformats.org/officeDocument/2006/relationships/customXml" Target="../ink/ink955.xml"/><Relationship Id="rId43" Type="http://schemas.openxmlformats.org/officeDocument/2006/relationships/image" Target="../media/image985.png"/><Relationship Id="rId42" Type="http://schemas.openxmlformats.org/officeDocument/2006/relationships/customXml" Target="../ink/ink954.xml"/><Relationship Id="rId41" Type="http://schemas.openxmlformats.org/officeDocument/2006/relationships/image" Target="../media/image984.png"/><Relationship Id="rId40" Type="http://schemas.openxmlformats.org/officeDocument/2006/relationships/customXml" Target="../ink/ink953.xml"/><Relationship Id="rId4" Type="http://schemas.openxmlformats.org/officeDocument/2006/relationships/oleObject" Target="../embeddings/oleObject11.bin"/><Relationship Id="rId39" Type="http://schemas.openxmlformats.org/officeDocument/2006/relationships/image" Target="../media/image983.png"/><Relationship Id="rId38" Type="http://schemas.openxmlformats.org/officeDocument/2006/relationships/customXml" Target="../ink/ink952.xml"/><Relationship Id="rId37" Type="http://schemas.openxmlformats.org/officeDocument/2006/relationships/image" Target="../media/image982.png"/><Relationship Id="rId36" Type="http://schemas.openxmlformats.org/officeDocument/2006/relationships/customXml" Target="../ink/ink951.xml"/><Relationship Id="rId35" Type="http://schemas.openxmlformats.org/officeDocument/2006/relationships/image" Target="../media/image981.png"/><Relationship Id="rId34" Type="http://schemas.openxmlformats.org/officeDocument/2006/relationships/customXml" Target="../ink/ink950.xml"/><Relationship Id="rId33" Type="http://schemas.openxmlformats.org/officeDocument/2006/relationships/image" Target="../media/image980.png"/><Relationship Id="rId32" Type="http://schemas.openxmlformats.org/officeDocument/2006/relationships/customXml" Target="../ink/ink949.xml"/><Relationship Id="rId31" Type="http://schemas.openxmlformats.org/officeDocument/2006/relationships/image" Target="../media/image979.png"/><Relationship Id="rId30" Type="http://schemas.openxmlformats.org/officeDocument/2006/relationships/customXml" Target="../ink/ink948.xml"/><Relationship Id="rId3" Type="http://schemas.openxmlformats.org/officeDocument/2006/relationships/image" Target="../media/image966.wmf"/><Relationship Id="rId29" Type="http://schemas.openxmlformats.org/officeDocument/2006/relationships/image" Target="../media/image978.png"/><Relationship Id="rId28" Type="http://schemas.openxmlformats.org/officeDocument/2006/relationships/customXml" Target="../ink/ink947.xml"/><Relationship Id="rId27" Type="http://schemas.openxmlformats.org/officeDocument/2006/relationships/image" Target="../media/image977.png"/><Relationship Id="rId26" Type="http://schemas.openxmlformats.org/officeDocument/2006/relationships/customXml" Target="../ink/ink946.xml"/><Relationship Id="rId25" Type="http://schemas.openxmlformats.org/officeDocument/2006/relationships/image" Target="../media/image976.png"/><Relationship Id="rId24" Type="http://schemas.openxmlformats.org/officeDocument/2006/relationships/customXml" Target="../ink/ink945.xml"/><Relationship Id="rId23" Type="http://schemas.openxmlformats.org/officeDocument/2006/relationships/image" Target="../media/image975.png"/><Relationship Id="rId22" Type="http://schemas.openxmlformats.org/officeDocument/2006/relationships/customXml" Target="../ink/ink944.xml"/><Relationship Id="rId21" Type="http://schemas.openxmlformats.org/officeDocument/2006/relationships/image" Target="../media/image974.png"/><Relationship Id="rId20" Type="http://schemas.openxmlformats.org/officeDocument/2006/relationships/customXml" Target="../ink/ink943.xml"/><Relationship Id="rId2" Type="http://schemas.openxmlformats.org/officeDocument/2006/relationships/oleObject" Target="../embeddings/oleObject10.bin"/><Relationship Id="rId199" Type="http://schemas.openxmlformats.org/officeDocument/2006/relationships/vmlDrawing" Target="../drawings/vmlDrawing5.vml"/><Relationship Id="rId198" Type="http://schemas.openxmlformats.org/officeDocument/2006/relationships/slideLayout" Target="../slideLayouts/slideLayout2.xml"/><Relationship Id="rId197" Type="http://schemas.openxmlformats.org/officeDocument/2006/relationships/image" Target="../media/image1062.png"/><Relationship Id="rId196" Type="http://schemas.openxmlformats.org/officeDocument/2006/relationships/customXml" Target="../ink/ink1031.xml"/><Relationship Id="rId195" Type="http://schemas.openxmlformats.org/officeDocument/2006/relationships/image" Target="../media/image1061.png"/><Relationship Id="rId194" Type="http://schemas.openxmlformats.org/officeDocument/2006/relationships/customXml" Target="../ink/ink1030.xml"/><Relationship Id="rId193" Type="http://schemas.openxmlformats.org/officeDocument/2006/relationships/image" Target="../media/image1060.png"/><Relationship Id="rId192" Type="http://schemas.openxmlformats.org/officeDocument/2006/relationships/customXml" Target="../ink/ink1029.xml"/><Relationship Id="rId191" Type="http://schemas.openxmlformats.org/officeDocument/2006/relationships/image" Target="../media/image1059.png"/><Relationship Id="rId190" Type="http://schemas.openxmlformats.org/officeDocument/2006/relationships/customXml" Target="../ink/ink1028.xml"/><Relationship Id="rId19" Type="http://schemas.openxmlformats.org/officeDocument/2006/relationships/image" Target="../media/image973.png"/><Relationship Id="rId189" Type="http://schemas.openxmlformats.org/officeDocument/2006/relationships/image" Target="../media/image1058.png"/><Relationship Id="rId188" Type="http://schemas.openxmlformats.org/officeDocument/2006/relationships/customXml" Target="../ink/ink1027.xml"/><Relationship Id="rId187" Type="http://schemas.openxmlformats.org/officeDocument/2006/relationships/image" Target="../media/image1057.png"/><Relationship Id="rId186" Type="http://schemas.openxmlformats.org/officeDocument/2006/relationships/customXml" Target="../ink/ink1026.xml"/><Relationship Id="rId185" Type="http://schemas.openxmlformats.org/officeDocument/2006/relationships/image" Target="../media/image1056.png"/><Relationship Id="rId184" Type="http://schemas.openxmlformats.org/officeDocument/2006/relationships/customXml" Target="../ink/ink1025.xml"/><Relationship Id="rId183" Type="http://schemas.openxmlformats.org/officeDocument/2006/relationships/image" Target="../media/image1055.png"/><Relationship Id="rId182" Type="http://schemas.openxmlformats.org/officeDocument/2006/relationships/customXml" Target="../ink/ink1024.xml"/><Relationship Id="rId181" Type="http://schemas.openxmlformats.org/officeDocument/2006/relationships/image" Target="../media/image1054.png"/><Relationship Id="rId180" Type="http://schemas.openxmlformats.org/officeDocument/2006/relationships/customXml" Target="../ink/ink1023.xml"/><Relationship Id="rId18" Type="http://schemas.openxmlformats.org/officeDocument/2006/relationships/customXml" Target="../ink/ink942.xml"/><Relationship Id="rId179" Type="http://schemas.openxmlformats.org/officeDocument/2006/relationships/image" Target="../media/image1053.png"/><Relationship Id="rId178" Type="http://schemas.openxmlformats.org/officeDocument/2006/relationships/customXml" Target="../ink/ink1022.xml"/><Relationship Id="rId177" Type="http://schemas.openxmlformats.org/officeDocument/2006/relationships/image" Target="../media/image1052.png"/><Relationship Id="rId176" Type="http://schemas.openxmlformats.org/officeDocument/2006/relationships/customXml" Target="../ink/ink1021.xml"/><Relationship Id="rId175" Type="http://schemas.openxmlformats.org/officeDocument/2006/relationships/image" Target="../media/image1051.png"/><Relationship Id="rId174" Type="http://schemas.openxmlformats.org/officeDocument/2006/relationships/customXml" Target="../ink/ink1020.xml"/><Relationship Id="rId173" Type="http://schemas.openxmlformats.org/officeDocument/2006/relationships/image" Target="../media/image1050.png"/><Relationship Id="rId172" Type="http://schemas.openxmlformats.org/officeDocument/2006/relationships/customXml" Target="../ink/ink1019.xml"/><Relationship Id="rId171" Type="http://schemas.openxmlformats.org/officeDocument/2006/relationships/image" Target="../media/image1049.png"/><Relationship Id="rId170" Type="http://schemas.openxmlformats.org/officeDocument/2006/relationships/customXml" Target="../ink/ink1018.xml"/><Relationship Id="rId17" Type="http://schemas.openxmlformats.org/officeDocument/2006/relationships/image" Target="../media/image972.png"/><Relationship Id="rId169" Type="http://schemas.openxmlformats.org/officeDocument/2006/relationships/image" Target="../media/image1048.png"/><Relationship Id="rId168" Type="http://schemas.openxmlformats.org/officeDocument/2006/relationships/customXml" Target="../ink/ink1017.xml"/><Relationship Id="rId167" Type="http://schemas.openxmlformats.org/officeDocument/2006/relationships/image" Target="../media/image1047.png"/><Relationship Id="rId166" Type="http://schemas.openxmlformats.org/officeDocument/2006/relationships/customXml" Target="../ink/ink1016.xml"/><Relationship Id="rId165" Type="http://schemas.openxmlformats.org/officeDocument/2006/relationships/image" Target="../media/image1046.png"/><Relationship Id="rId164" Type="http://schemas.openxmlformats.org/officeDocument/2006/relationships/customXml" Target="../ink/ink1015.xml"/><Relationship Id="rId163" Type="http://schemas.openxmlformats.org/officeDocument/2006/relationships/image" Target="../media/image1045.png"/><Relationship Id="rId162" Type="http://schemas.openxmlformats.org/officeDocument/2006/relationships/customXml" Target="../ink/ink1014.xml"/><Relationship Id="rId161" Type="http://schemas.openxmlformats.org/officeDocument/2006/relationships/image" Target="../media/image1044.png"/><Relationship Id="rId160" Type="http://schemas.openxmlformats.org/officeDocument/2006/relationships/customXml" Target="../ink/ink1013.xml"/><Relationship Id="rId16" Type="http://schemas.openxmlformats.org/officeDocument/2006/relationships/customXml" Target="../ink/ink941.xml"/><Relationship Id="rId159" Type="http://schemas.openxmlformats.org/officeDocument/2006/relationships/image" Target="../media/image1043.png"/><Relationship Id="rId158" Type="http://schemas.openxmlformats.org/officeDocument/2006/relationships/customXml" Target="../ink/ink1012.xml"/><Relationship Id="rId157" Type="http://schemas.openxmlformats.org/officeDocument/2006/relationships/image" Target="../media/image1042.png"/><Relationship Id="rId156" Type="http://schemas.openxmlformats.org/officeDocument/2006/relationships/customXml" Target="../ink/ink1011.xml"/><Relationship Id="rId155" Type="http://schemas.openxmlformats.org/officeDocument/2006/relationships/image" Target="../media/image1041.png"/><Relationship Id="rId154" Type="http://schemas.openxmlformats.org/officeDocument/2006/relationships/customXml" Target="../ink/ink1010.xml"/><Relationship Id="rId153" Type="http://schemas.openxmlformats.org/officeDocument/2006/relationships/image" Target="../media/image1040.png"/><Relationship Id="rId152" Type="http://schemas.openxmlformats.org/officeDocument/2006/relationships/customXml" Target="../ink/ink1009.xml"/><Relationship Id="rId151" Type="http://schemas.openxmlformats.org/officeDocument/2006/relationships/image" Target="../media/image1039.png"/><Relationship Id="rId150" Type="http://schemas.openxmlformats.org/officeDocument/2006/relationships/customXml" Target="../ink/ink1008.xml"/><Relationship Id="rId15" Type="http://schemas.openxmlformats.org/officeDocument/2006/relationships/image" Target="../media/image971.png"/><Relationship Id="rId149" Type="http://schemas.openxmlformats.org/officeDocument/2006/relationships/image" Target="../media/image1038.png"/><Relationship Id="rId148" Type="http://schemas.openxmlformats.org/officeDocument/2006/relationships/customXml" Target="../ink/ink1007.xml"/><Relationship Id="rId147" Type="http://schemas.openxmlformats.org/officeDocument/2006/relationships/image" Target="../media/image1037.png"/><Relationship Id="rId146" Type="http://schemas.openxmlformats.org/officeDocument/2006/relationships/customXml" Target="../ink/ink1006.xml"/><Relationship Id="rId145" Type="http://schemas.openxmlformats.org/officeDocument/2006/relationships/image" Target="../media/image1036.png"/><Relationship Id="rId144" Type="http://schemas.openxmlformats.org/officeDocument/2006/relationships/customXml" Target="../ink/ink1005.xml"/><Relationship Id="rId143" Type="http://schemas.openxmlformats.org/officeDocument/2006/relationships/image" Target="../media/image1035.png"/><Relationship Id="rId142" Type="http://schemas.openxmlformats.org/officeDocument/2006/relationships/customXml" Target="../ink/ink1004.xml"/><Relationship Id="rId141" Type="http://schemas.openxmlformats.org/officeDocument/2006/relationships/image" Target="../media/image1034.png"/><Relationship Id="rId140" Type="http://schemas.openxmlformats.org/officeDocument/2006/relationships/customXml" Target="../ink/ink1003.xml"/><Relationship Id="rId14" Type="http://schemas.openxmlformats.org/officeDocument/2006/relationships/customXml" Target="../ink/ink940.xml"/><Relationship Id="rId139" Type="http://schemas.openxmlformats.org/officeDocument/2006/relationships/image" Target="../media/image1033.png"/><Relationship Id="rId138" Type="http://schemas.openxmlformats.org/officeDocument/2006/relationships/customXml" Target="../ink/ink1002.xml"/><Relationship Id="rId137" Type="http://schemas.openxmlformats.org/officeDocument/2006/relationships/image" Target="../media/image1032.png"/><Relationship Id="rId136" Type="http://schemas.openxmlformats.org/officeDocument/2006/relationships/customXml" Target="../ink/ink1001.xml"/><Relationship Id="rId135" Type="http://schemas.openxmlformats.org/officeDocument/2006/relationships/image" Target="../media/image1031.png"/><Relationship Id="rId134" Type="http://schemas.openxmlformats.org/officeDocument/2006/relationships/customXml" Target="../ink/ink1000.xml"/><Relationship Id="rId133" Type="http://schemas.openxmlformats.org/officeDocument/2006/relationships/image" Target="../media/image1030.png"/><Relationship Id="rId132" Type="http://schemas.openxmlformats.org/officeDocument/2006/relationships/customXml" Target="../ink/ink999.xml"/><Relationship Id="rId131" Type="http://schemas.openxmlformats.org/officeDocument/2006/relationships/image" Target="../media/image1029.png"/><Relationship Id="rId130" Type="http://schemas.openxmlformats.org/officeDocument/2006/relationships/customXml" Target="../ink/ink998.xml"/><Relationship Id="rId13" Type="http://schemas.openxmlformats.org/officeDocument/2006/relationships/image" Target="../media/image970.png"/><Relationship Id="rId129" Type="http://schemas.openxmlformats.org/officeDocument/2006/relationships/image" Target="../media/image1028.png"/><Relationship Id="rId128" Type="http://schemas.openxmlformats.org/officeDocument/2006/relationships/customXml" Target="../ink/ink997.xml"/><Relationship Id="rId127" Type="http://schemas.openxmlformats.org/officeDocument/2006/relationships/image" Target="../media/image1027.png"/><Relationship Id="rId126" Type="http://schemas.openxmlformats.org/officeDocument/2006/relationships/customXml" Target="../ink/ink996.xml"/><Relationship Id="rId125" Type="http://schemas.openxmlformats.org/officeDocument/2006/relationships/image" Target="../media/image1026.png"/><Relationship Id="rId124" Type="http://schemas.openxmlformats.org/officeDocument/2006/relationships/customXml" Target="../ink/ink995.xml"/><Relationship Id="rId123" Type="http://schemas.openxmlformats.org/officeDocument/2006/relationships/image" Target="../media/image1025.png"/><Relationship Id="rId122" Type="http://schemas.openxmlformats.org/officeDocument/2006/relationships/customXml" Target="../ink/ink994.xml"/><Relationship Id="rId121" Type="http://schemas.openxmlformats.org/officeDocument/2006/relationships/image" Target="../media/image1024.png"/><Relationship Id="rId120" Type="http://schemas.openxmlformats.org/officeDocument/2006/relationships/customXml" Target="../ink/ink993.xml"/><Relationship Id="rId12" Type="http://schemas.openxmlformats.org/officeDocument/2006/relationships/customXml" Target="../ink/ink939.xml"/><Relationship Id="rId119" Type="http://schemas.openxmlformats.org/officeDocument/2006/relationships/image" Target="../media/image1023.png"/><Relationship Id="rId118" Type="http://schemas.openxmlformats.org/officeDocument/2006/relationships/customXml" Target="../ink/ink992.xml"/><Relationship Id="rId117" Type="http://schemas.openxmlformats.org/officeDocument/2006/relationships/image" Target="../media/image1022.png"/><Relationship Id="rId116" Type="http://schemas.openxmlformats.org/officeDocument/2006/relationships/customXml" Target="../ink/ink991.xml"/><Relationship Id="rId115" Type="http://schemas.openxmlformats.org/officeDocument/2006/relationships/image" Target="../media/image1021.png"/><Relationship Id="rId114" Type="http://schemas.openxmlformats.org/officeDocument/2006/relationships/customXml" Target="../ink/ink990.xml"/><Relationship Id="rId113" Type="http://schemas.openxmlformats.org/officeDocument/2006/relationships/image" Target="../media/image1020.png"/><Relationship Id="rId112" Type="http://schemas.openxmlformats.org/officeDocument/2006/relationships/customXml" Target="../ink/ink989.xml"/><Relationship Id="rId111" Type="http://schemas.openxmlformats.org/officeDocument/2006/relationships/image" Target="../media/image1019.png"/><Relationship Id="rId110" Type="http://schemas.openxmlformats.org/officeDocument/2006/relationships/customXml" Target="../ink/ink988.xml"/><Relationship Id="rId11" Type="http://schemas.openxmlformats.org/officeDocument/2006/relationships/image" Target="../media/image969.png"/><Relationship Id="rId109" Type="http://schemas.openxmlformats.org/officeDocument/2006/relationships/image" Target="../media/image1018.png"/><Relationship Id="rId108" Type="http://schemas.openxmlformats.org/officeDocument/2006/relationships/customXml" Target="../ink/ink987.xml"/><Relationship Id="rId107" Type="http://schemas.openxmlformats.org/officeDocument/2006/relationships/image" Target="../media/image1017.png"/><Relationship Id="rId106" Type="http://schemas.openxmlformats.org/officeDocument/2006/relationships/customXml" Target="../ink/ink986.xml"/><Relationship Id="rId105" Type="http://schemas.openxmlformats.org/officeDocument/2006/relationships/image" Target="../media/image1016.png"/><Relationship Id="rId104" Type="http://schemas.openxmlformats.org/officeDocument/2006/relationships/customXml" Target="../ink/ink985.xml"/><Relationship Id="rId103" Type="http://schemas.openxmlformats.org/officeDocument/2006/relationships/image" Target="../media/image1015.png"/><Relationship Id="rId102" Type="http://schemas.openxmlformats.org/officeDocument/2006/relationships/customXml" Target="../ink/ink984.xml"/><Relationship Id="rId101" Type="http://schemas.openxmlformats.org/officeDocument/2006/relationships/image" Target="../media/image1014.png"/><Relationship Id="rId100" Type="http://schemas.openxmlformats.org/officeDocument/2006/relationships/customXml" Target="../ink/ink983.xml"/><Relationship Id="rId10" Type="http://schemas.openxmlformats.org/officeDocument/2006/relationships/customXml" Target="../ink/ink938.xml"/><Relationship Id="rId1" Type="http://schemas.openxmlformats.org/officeDocument/2006/relationships/image" Target="../media/image96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079.xml"/><Relationship Id="rId98" Type="http://schemas.openxmlformats.org/officeDocument/2006/relationships/image" Target="../media/image1113.png"/><Relationship Id="rId97" Type="http://schemas.openxmlformats.org/officeDocument/2006/relationships/customXml" Target="../ink/ink1078.xml"/><Relationship Id="rId96" Type="http://schemas.openxmlformats.org/officeDocument/2006/relationships/image" Target="../media/image1112.png"/><Relationship Id="rId95" Type="http://schemas.openxmlformats.org/officeDocument/2006/relationships/customXml" Target="../ink/ink1077.xml"/><Relationship Id="rId94" Type="http://schemas.openxmlformats.org/officeDocument/2006/relationships/image" Target="../media/image1111.png"/><Relationship Id="rId93" Type="http://schemas.openxmlformats.org/officeDocument/2006/relationships/customXml" Target="../ink/ink1076.xml"/><Relationship Id="rId92" Type="http://schemas.openxmlformats.org/officeDocument/2006/relationships/image" Target="../media/image1110.png"/><Relationship Id="rId91" Type="http://schemas.openxmlformats.org/officeDocument/2006/relationships/customXml" Target="../ink/ink1075.xml"/><Relationship Id="rId90" Type="http://schemas.openxmlformats.org/officeDocument/2006/relationships/image" Target="../media/image1109.png"/><Relationship Id="rId9" Type="http://schemas.openxmlformats.org/officeDocument/2006/relationships/customXml" Target="../ink/ink1034.xml"/><Relationship Id="rId89" Type="http://schemas.openxmlformats.org/officeDocument/2006/relationships/customXml" Target="../ink/ink1074.xml"/><Relationship Id="rId88" Type="http://schemas.openxmlformats.org/officeDocument/2006/relationships/image" Target="../media/image1108.png"/><Relationship Id="rId87" Type="http://schemas.openxmlformats.org/officeDocument/2006/relationships/customXml" Target="../ink/ink1073.xml"/><Relationship Id="rId86" Type="http://schemas.openxmlformats.org/officeDocument/2006/relationships/image" Target="../media/image1107.png"/><Relationship Id="rId85" Type="http://schemas.openxmlformats.org/officeDocument/2006/relationships/customXml" Target="../ink/ink1072.xml"/><Relationship Id="rId84" Type="http://schemas.openxmlformats.org/officeDocument/2006/relationships/image" Target="../media/image1106.png"/><Relationship Id="rId83" Type="http://schemas.openxmlformats.org/officeDocument/2006/relationships/customXml" Target="../ink/ink1071.xml"/><Relationship Id="rId82" Type="http://schemas.openxmlformats.org/officeDocument/2006/relationships/image" Target="../media/image1105.png"/><Relationship Id="rId81" Type="http://schemas.openxmlformats.org/officeDocument/2006/relationships/customXml" Target="../ink/ink1070.xml"/><Relationship Id="rId80" Type="http://schemas.openxmlformats.org/officeDocument/2006/relationships/image" Target="../media/image1104.png"/><Relationship Id="rId8" Type="http://schemas.openxmlformats.org/officeDocument/2006/relationships/image" Target="../media/image1068.png"/><Relationship Id="rId79" Type="http://schemas.openxmlformats.org/officeDocument/2006/relationships/customXml" Target="../ink/ink1069.xml"/><Relationship Id="rId78" Type="http://schemas.openxmlformats.org/officeDocument/2006/relationships/image" Target="../media/image1103.png"/><Relationship Id="rId77" Type="http://schemas.openxmlformats.org/officeDocument/2006/relationships/customXml" Target="../ink/ink1068.xml"/><Relationship Id="rId76" Type="http://schemas.openxmlformats.org/officeDocument/2006/relationships/image" Target="../media/image1102.png"/><Relationship Id="rId75" Type="http://schemas.openxmlformats.org/officeDocument/2006/relationships/customXml" Target="../ink/ink1067.xml"/><Relationship Id="rId74" Type="http://schemas.openxmlformats.org/officeDocument/2006/relationships/image" Target="../media/image1101.png"/><Relationship Id="rId73" Type="http://schemas.openxmlformats.org/officeDocument/2006/relationships/customXml" Target="../ink/ink1066.xml"/><Relationship Id="rId72" Type="http://schemas.openxmlformats.org/officeDocument/2006/relationships/image" Target="../media/image1100.png"/><Relationship Id="rId71" Type="http://schemas.openxmlformats.org/officeDocument/2006/relationships/customXml" Target="../ink/ink1065.xml"/><Relationship Id="rId70" Type="http://schemas.openxmlformats.org/officeDocument/2006/relationships/image" Target="../media/image1099.png"/><Relationship Id="rId7" Type="http://schemas.openxmlformats.org/officeDocument/2006/relationships/customXml" Target="../ink/ink1033.xml"/><Relationship Id="rId69" Type="http://schemas.openxmlformats.org/officeDocument/2006/relationships/customXml" Target="../ink/ink1064.xml"/><Relationship Id="rId68" Type="http://schemas.openxmlformats.org/officeDocument/2006/relationships/image" Target="../media/image1098.png"/><Relationship Id="rId67" Type="http://schemas.openxmlformats.org/officeDocument/2006/relationships/customXml" Target="../ink/ink1063.xml"/><Relationship Id="rId66" Type="http://schemas.openxmlformats.org/officeDocument/2006/relationships/image" Target="../media/image1097.png"/><Relationship Id="rId65" Type="http://schemas.openxmlformats.org/officeDocument/2006/relationships/customXml" Target="../ink/ink1062.xml"/><Relationship Id="rId64" Type="http://schemas.openxmlformats.org/officeDocument/2006/relationships/image" Target="../media/image1096.png"/><Relationship Id="rId63" Type="http://schemas.openxmlformats.org/officeDocument/2006/relationships/customXml" Target="../ink/ink1061.xml"/><Relationship Id="rId62" Type="http://schemas.openxmlformats.org/officeDocument/2006/relationships/image" Target="../media/image1095.png"/><Relationship Id="rId61" Type="http://schemas.openxmlformats.org/officeDocument/2006/relationships/customXml" Target="../ink/ink1060.xml"/><Relationship Id="rId60" Type="http://schemas.openxmlformats.org/officeDocument/2006/relationships/image" Target="../media/image1094.png"/><Relationship Id="rId6" Type="http://schemas.openxmlformats.org/officeDocument/2006/relationships/image" Target="../media/image1067.png"/><Relationship Id="rId59" Type="http://schemas.openxmlformats.org/officeDocument/2006/relationships/customXml" Target="../ink/ink1059.xml"/><Relationship Id="rId58" Type="http://schemas.openxmlformats.org/officeDocument/2006/relationships/image" Target="../media/image1093.png"/><Relationship Id="rId57" Type="http://schemas.openxmlformats.org/officeDocument/2006/relationships/customXml" Target="../ink/ink1058.xml"/><Relationship Id="rId56" Type="http://schemas.openxmlformats.org/officeDocument/2006/relationships/image" Target="../media/image1092.png"/><Relationship Id="rId55" Type="http://schemas.openxmlformats.org/officeDocument/2006/relationships/customXml" Target="../ink/ink1057.xml"/><Relationship Id="rId54" Type="http://schemas.openxmlformats.org/officeDocument/2006/relationships/image" Target="../media/image1091.png"/><Relationship Id="rId53" Type="http://schemas.openxmlformats.org/officeDocument/2006/relationships/customXml" Target="../ink/ink1056.xml"/><Relationship Id="rId52" Type="http://schemas.openxmlformats.org/officeDocument/2006/relationships/image" Target="../media/image1090.png"/><Relationship Id="rId51" Type="http://schemas.openxmlformats.org/officeDocument/2006/relationships/customXml" Target="../ink/ink1055.xml"/><Relationship Id="rId50" Type="http://schemas.openxmlformats.org/officeDocument/2006/relationships/image" Target="../media/image1089.png"/><Relationship Id="rId5" Type="http://schemas.openxmlformats.org/officeDocument/2006/relationships/customXml" Target="../ink/ink1032.xml"/><Relationship Id="rId49" Type="http://schemas.openxmlformats.org/officeDocument/2006/relationships/customXml" Target="../ink/ink1054.xml"/><Relationship Id="rId48" Type="http://schemas.openxmlformats.org/officeDocument/2006/relationships/image" Target="../media/image1088.png"/><Relationship Id="rId47" Type="http://schemas.openxmlformats.org/officeDocument/2006/relationships/customXml" Target="../ink/ink1053.xml"/><Relationship Id="rId46" Type="http://schemas.openxmlformats.org/officeDocument/2006/relationships/image" Target="../media/image1087.png"/><Relationship Id="rId45" Type="http://schemas.openxmlformats.org/officeDocument/2006/relationships/customXml" Target="../ink/ink1052.xml"/><Relationship Id="rId44" Type="http://schemas.openxmlformats.org/officeDocument/2006/relationships/image" Target="../media/image1086.png"/><Relationship Id="rId43" Type="http://schemas.openxmlformats.org/officeDocument/2006/relationships/customXml" Target="../ink/ink1051.xml"/><Relationship Id="rId42" Type="http://schemas.openxmlformats.org/officeDocument/2006/relationships/image" Target="../media/image1085.png"/><Relationship Id="rId41" Type="http://schemas.openxmlformats.org/officeDocument/2006/relationships/customXml" Target="../ink/ink1050.xml"/><Relationship Id="rId40" Type="http://schemas.openxmlformats.org/officeDocument/2006/relationships/image" Target="../media/image1084.png"/><Relationship Id="rId4" Type="http://schemas.openxmlformats.org/officeDocument/2006/relationships/image" Target="../media/image1066.png"/><Relationship Id="rId39" Type="http://schemas.openxmlformats.org/officeDocument/2006/relationships/customXml" Target="../ink/ink1049.xml"/><Relationship Id="rId38" Type="http://schemas.openxmlformats.org/officeDocument/2006/relationships/image" Target="../media/image1083.png"/><Relationship Id="rId37" Type="http://schemas.openxmlformats.org/officeDocument/2006/relationships/customXml" Target="../ink/ink1048.xml"/><Relationship Id="rId36" Type="http://schemas.openxmlformats.org/officeDocument/2006/relationships/image" Target="../media/image1082.png"/><Relationship Id="rId35" Type="http://schemas.openxmlformats.org/officeDocument/2006/relationships/customXml" Target="../ink/ink1047.xml"/><Relationship Id="rId34" Type="http://schemas.openxmlformats.org/officeDocument/2006/relationships/image" Target="../media/image1081.png"/><Relationship Id="rId33" Type="http://schemas.openxmlformats.org/officeDocument/2006/relationships/customXml" Target="../ink/ink1046.xml"/><Relationship Id="rId32" Type="http://schemas.openxmlformats.org/officeDocument/2006/relationships/image" Target="../media/image1080.png"/><Relationship Id="rId31" Type="http://schemas.openxmlformats.org/officeDocument/2006/relationships/customXml" Target="../ink/ink1045.xml"/><Relationship Id="rId30" Type="http://schemas.openxmlformats.org/officeDocument/2006/relationships/image" Target="../media/image1079.png"/><Relationship Id="rId3" Type="http://schemas.openxmlformats.org/officeDocument/2006/relationships/image" Target="../media/image1065.png"/><Relationship Id="rId29" Type="http://schemas.openxmlformats.org/officeDocument/2006/relationships/customXml" Target="../ink/ink1044.xml"/><Relationship Id="rId28" Type="http://schemas.openxmlformats.org/officeDocument/2006/relationships/image" Target="../media/image1078.png"/><Relationship Id="rId27" Type="http://schemas.openxmlformats.org/officeDocument/2006/relationships/customXml" Target="../ink/ink1043.xml"/><Relationship Id="rId26" Type="http://schemas.openxmlformats.org/officeDocument/2006/relationships/image" Target="../media/image1077.png"/><Relationship Id="rId25" Type="http://schemas.openxmlformats.org/officeDocument/2006/relationships/customXml" Target="../ink/ink1042.xml"/><Relationship Id="rId24" Type="http://schemas.openxmlformats.org/officeDocument/2006/relationships/image" Target="../media/image1076.png"/><Relationship Id="rId23" Type="http://schemas.openxmlformats.org/officeDocument/2006/relationships/customXml" Target="../ink/ink1041.xml"/><Relationship Id="rId22" Type="http://schemas.openxmlformats.org/officeDocument/2006/relationships/image" Target="../media/image1075.png"/><Relationship Id="rId21" Type="http://schemas.openxmlformats.org/officeDocument/2006/relationships/customXml" Target="../ink/ink1040.xml"/><Relationship Id="rId20" Type="http://schemas.openxmlformats.org/officeDocument/2006/relationships/image" Target="../media/image1074.png"/><Relationship Id="rId2" Type="http://schemas.openxmlformats.org/officeDocument/2006/relationships/image" Target="../media/image1064.png"/><Relationship Id="rId19" Type="http://schemas.openxmlformats.org/officeDocument/2006/relationships/customXml" Target="../ink/ink1039.xml"/><Relationship Id="rId18" Type="http://schemas.openxmlformats.org/officeDocument/2006/relationships/image" Target="../media/image1073.png"/><Relationship Id="rId17" Type="http://schemas.openxmlformats.org/officeDocument/2006/relationships/customXml" Target="../ink/ink1038.xml"/><Relationship Id="rId16" Type="http://schemas.openxmlformats.org/officeDocument/2006/relationships/image" Target="../media/image1072.png"/><Relationship Id="rId153" Type="http://schemas.openxmlformats.org/officeDocument/2006/relationships/slideLayout" Target="../slideLayouts/slideLayout12.xml"/><Relationship Id="rId152" Type="http://schemas.openxmlformats.org/officeDocument/2006/relationships/image" Target="../media/image1140.png"/><Relationship Id="rId151" Type="http://schemas.openxmlformats.org/officeDocument/2006/relationships/customXml" Target="../ink/ink1105.xml"/><Relationship Id="rId150" Type="http://schemas.openxmlformats.org/officeDocument/2006/relationships/image" Target="../media/image1139.png"/><Relationship Id="rId15" Type="http://schemas.openxmlformats.org/officeDocument/2006/relationships/customXml" Target="../ink/ink1037.xml"/><Relationship Id="rId149" Type="http://schemas.openxmlformats.org/officeDocument/2006/relationships/customXml" Target="../ink/ink1104.xml"/><Relationship Id="rId148" Type="http://schemas.openxmlformats.org/officeDocument/2006/relationships/image" Target="../media/image1138.png"/><Relationship Id="rId147" Type="http://schemas.openxmlformats.org/officeDocument/2006/relationships/customXml" Target="../ink/ink1103.xml"/><Relationship Id="rId146" Type="http://schemas.openxmlformats.org/officeDocument/2006/relationships/image" Target="../media/image1137.png"/><Relationship Id="rId145" Type="http://schemas.openxmlformats.org/officeDocument/2006/relationships/customXml" Target="../ink/ink1102.xml"/><Relationship Id="rId144" Type="http://schemas.openxmlformats.org/officeDocument/2006/relationships/image" Target="../media/image1136.png"/><Relationship Id="rId143" Type="http://schemas.openxmlformats.org/officeDocument/2006/relationships/customXml" Target="../ink/ink1101.xml"/><Relationship Id="rId142" Type="http://schemas.openxmlformats.org/officeDocument/2006/relationships/image" Target="../media/image1135.png"/><Relationship Id="rId141" Type="http://schemas.openxmlformats.org/officeDocument/2006/relationships/customXml" Target="../ink/ink1100.xml"/><Relationship Id="rId140" Type="http://schemas.openxmlformats.org/officeDocument/2006/relationships/image" Target="../media/image1134.png"/><Relationship Id="rId14" Type="http://schemas.openxmlformats.org/officeDocument/2006/relationships/image" Target="../media/image1071.png"/><Relationship Id="rId139" Type="http://schemas.openxmlformats.org/officeDocument/2006/relationships/customXml" Target="../ink/ink1099.xml"/><Relationship Id="rId138" Type="http://schemas.openxmlformats.org/officeDocument/2006/relationships/image" Target="../media/image1133.png"/><Relationship Id="rId137" Type="http://schemas.openxmlformats.org/officeDocument/2006/relationships/customXml" Target="../ink/ink1098.xml"/><Relationship Id="rId136" Type="http://schemas.openxmlformats.org/officeDocument/2006/relationships/image" Target="../media/image1132.png"/><Relationship Id="rId135" Type="http://schemas.openxmlformats.org/officeDocument/2006/relationships/customXml" Target="../ink/ink1097.xml"/><Relationship Id="rId134" Type="http://schemas.openxmlformats.org/officeDocument/2006/relationships/image" Target="../media/image1131.png"/><Relationship Id="rId133" Type="http://schemas.openxmlformats.org/officeDocument/2006/relationships/customXml" Target="../ink/ink1096.xml"/><Relationship Id="rId132" Type="http://schemas.openxmlformats.org/officeDocument/2006/relationships/image" Target="../media/image1130.png"/><Relationship Id="rId131" Type="http://schemas.openxmlformats.org/officeDocument/2006/relationships/customXml" Target="../ink/ink1095.xml"/><Relationship Id="rId130" Type="http://schemas.openxmlformats.org/officeDocument/2006/relationships/image" Target="../media/image1129.png"/><Relationship Id="rId13" Type="http://schemas.openxmlformats.org/officeDocument/2006/relationships/customXml" Target="../ink/ink1036.xml"/><Relationship Id="rId129" Type="http://schemas.openxmlformats.org/officeDocument/2006/relationships/customXml" Target="../ink/ink1094.xml"/><Relationship Id="rId128" Type="http://schemas.openxmlformats.org/officeDocument/2006/relationships/image" Target="../media/image1128.png"/><Relationship Id="rId127" Type="http://schemas.openxmlformats.org/officeDocument/2006/relationships/customXml" Target="../ink/ink1093.xml"/><Relationship Id="rId126" Type="http://schemas.openxmlformats.org/officeDocument/2006/relationships/image" Target="../media/image1127.png"/><Relationship Id="rId125" Type="http://schemas.openxmlformats.org/officeDocument/2006/relationships/customXml" Target="../ink/ink1092.xml"/><Relationship Id="rId124" Type="http://schemas.openxmlformats.org/officeDocument/2006/relationships/image" Target="../media/image1126.png"/><Relationship Id="rId123" Type="http://schemas.openxmlformats.org/officeDocument/2006/relationships/customXml" Target="../ink/ink1091.xml"/><Relationship Id="rId122" Type="http://schemas.openxmlformats.org/officeDocument/2006/relationships/image" Target="../media/image1125.png"/><Relationship Id="rId121" Type="http://schemas.openxmlformats.org/officeDocument/2006/relationships/customXml" Target="../ink/ink1090.xml"/><Relationship Id="rId120" Type="http://schemas.openxmlformats.org/officeDocument/2006/relationships/image" Target="../media/image1124.png"/><Relationship Id="rId12" Type="http://schemas.openxmlformats.org/officeDocument/2006/relationships/image" Target="../media/image1070.png"/><Relationship Id="rId119" Type="http://schemas.openxmlformats.org/officeDocument/2006/relationships/customXml" Target="../ink/ink1089.xml"/><Relationship Id="rId118" Type="http://schemas.openxmlformats.org/officeDocument/2006/relationships/image" Target="../media/image1123.png"/><Relationship Id="rId117" Type="http://schemas.openxmlformats.org/officeDocument/2006/relationships/customXml" Target="../ink/ink1088.xml"/><Relationship Id="rId116" Type="http://schemas.openxmlformats.org/officeDocument/2006/relationships/image" Target="../media/image1122.png"/><Relationship Id="rId115" Type="http://schemas.openxmlformats.org/officeDocument/2006/relationships/customXml" Target="../ink/ink1087.xml"/><Relationship Id="rId114" Type="http://schemas.openxmlformats.org/officeDocument/2006/relationships/image" Target="../media/image1121.png"/><Relationship Id="rId113" Type="http://schemas.openxmlformats.org/officeDocument/2006/relationships/customXml" Target="../ink/ink1086.xml"/><Relationship Id="rId112" Type="http://schemas.openxmlformats.org/officeDocument/2006/relationships/image" Target="../media/image1120.png"/><Relationship Id="rId111" Type="http://schemas.openxmlformats.org/officeDocument/2006/relationships/customXml" Target="../ink/ink1085.xml"/><Relationship Id="rId110" Type="http://schemas.openxmlformats.org/officeDocument/2006/relationships/image" Target="../media/image1119.png"/><Relationship Id="rId11" Type="http://schemas.openxmlformats.org/officeDocument/2006/relationships/customXml" Target="../ink/ink1035.xml"/><Relationship Id="rId109" Type="http://schemas.openxmlformats.org/officeDocument/2006/relationships/customXml" Target="../ink/ink1084.xml"/><Relationship Id="rId108" Type="http://schemas.openxmlformats.org/officeDocument/2006/relationships/image" Target="../media/image1118.png"/><Relationship Id="rId107" Type="http://schemas.openxmlformats.org/officeDocument/2006/relationships/customXml" Target="../ink/ink1083.xml"/><Relationship Id="rId106" Type="http://schemas.openxmlformats.org/officeDocument/2006/relationships/image" Target="../media/image1117.png"/><Relationship Id="rId105" Type="http://schemas.openxmlformats.org/officeDocument/2006/relationships/customXml" Target="../ink/ink1082.xml"/><Relationship Id="rId104" Type="http://schemas.openxmlformats.org/officeDocument/2006/relationships/image" Target="../media/image1116.png"/><Relationship Id="rId103" Type="http://schemas.openxmlformats.org/officeDocument/2006/relationships/customXml" Target="../ink/ink1081.xml"/><Relationship Id="rId102" Type="http://schemas.openxmlformats.org/officeDocument/2006/relationships/image" Target="../media/image1115.png"/><Relationship Id="rId101" Type="http://schemas.openxmlformats.org/officeDocument/2006/relationships/customXml" Target="../ink/ink1080.xml"/><Relationship Id="rId100" Type="http://schemas.openxmlformats.org/officeDocument/2006/relationships/image" Target="../media/image1114.png"/><Relationship Id="rId10" Type="http://schemas.openxmlformats.org/officeDocument/2006/relationships/image" Target="../media/image1069.png"/><Relationship Id="rId1" Type="http://schemas.openxmlformats.org/officeDocument/2006/relationships/image" Target="../media/image1063.png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143.png"/><Relationship Id="rId3" Type="http://schemas.openxmlformats.org/officeDocument/2006/relationships/image" Target="../media/image1142.png"/><Relationship Id="rId2" Type="http://schemas.openxmlformats.org/officeDocument/2006/relationships/image" Target="../media/image1141.png"/><Relationship Id="rId1" Type="http://schemas.openxmlformats.org/officeDocument/2006/relationships/image" Target="../media/image106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151.xml"/><Relationship Id="rId98" Type="http://schemas.openxmlformats.org/officeDocument/2006/relationships/image" Target="../media/image1192.png"/><Relationship Id="rId97" Type="http://schemas.openxmlformats.org/officeDocument/2006/relationships/customXml" Target="../ink/ink1150.xml"/><Relationship Id="rId96" Type="http://schemas.openxmlformats.org/officeDocument/2006/relationships/image" Target="../media/image1191.png"/><Relationship Id="rId95" Type="http://schemas.openxmlformats.org/officeDocument/2006/relationships/customXml" Target="../ink/ink1149.xml"/><Relationship Id="rId94" Type="http://schemas.openxmlformats.org/officeDocument/2006/relationships/image" Target="../media/image1190.png"/><Relationship Id="rId93" Type="http://schemas.openxmlformats.org/officeDocument/2006/relationships/customXml" Target="../ink/ink1148.xml"/><Relationship Id="rId92" Type="http://schemas.openxmlformats.org/officeDocument/2006/relationships/image" Target="../media/image1189.png"/><Relationship Id="rId91" Type="http://schemas.openxmlformats.org/officeDocument/2006/relationships/customXml" Target="../ink/ink1147.xml"/><Relationship Id="rId90" Type="http://schemas.openxmlformats.org/officeDocument/2006/relationships/image" Target="../media/image1188.png"/><Relationship Id="rId9" Type="http://schemas.openxmlformats.org/officeDocument/2006/relationships/customXml" Target="../ink/ink1106.xml"/><Relationship Id="rId89" Type="http://schemas.openxmlformats.org/officeDocument/2006/relationships/customXml" Target="../ink/ink1146.xml"/><Relationship Id="rId88" Type="http://schemas.openxmlformats.org/officeDocument/2006/relationships/image" Target="../media/image1187.png"/><Relationship Id="rId87" Type="http://schemas.openxmlformats.org/officeDocument/2006/relationships/customXml" Target="../ink/ink1145.xml"/><Relationship Id="rId86" Type="http://schemas.openxmlformats.org/officeDocument/2006/relationships/image" Target="../media/image1186.png"/><Relationship Id="rId85" Type="http://schemas.openxmlformats.org/officeDocument/2006/relationships/customXml" Target="../ink/ink1144.xml"/><Relationship Id="rId84" Type="http://schemas.openxmlformats.org/officeDocument/2006/relationships/image" Target="../media/image1185.png"/><Relationship Id="rId83" Type="http://schemas.openxmlformats.org/officeDocument/2006/relationships/customXml" Target="../ink/ink1143.xml"/><Relationship Id="rId82" Type="http://schemas.openxmlformats.org/officeDocument/2006/relationships/image" Target="../media/image1184.png"/><Relationship Id="rId81" Type="http://schemas.openxmlformats.org/officeDocument/2006/relationships/customXml" Target="../ink/ink1142.xml"/><Relationship Id="rId80" Type="http://schemas.openxmlformats.org/officeDocument/2006/relationships/image" Target="../media/image1183.png"/><Relationship Id="rId8" Type="http://schemas.openxmlformats.org/officeDocument/2006/relationships/image" Target="../media/image1147.wmf"/><Relationship Id="rId79" Type="http://schemas.openxmlformats.org/officeDocument/2006/relationships/customXml" Target="../ink/ink1141.xml"/><Relationship Id="rId78" Type="http://schemas.openxmlformats.org/officeDocument/2006/relationships/image" Target="../media/image1182.png"/><Relationship Id="rId77" Type="http://schemas.openxmlformats.org/officeDocument/2006/relationships/customXml" Target="../ink/ink1140.xml"/><Relationship Id="rId76" Type="http://schemas.openxmlformats.org/officeDocument/2006/relationships/image" Target="../media/image1181.png"/><Relationship Id="rId75" Type="http://schemas.openxmlformats.org/officeDocument/2006/relationships/customXml" Target="../ink/ink1139.xml"/><Relationship Id="rId74" Type="http://schemas.openxmlformats.org/officeDocument/2006/relationships/image" Target="../media/image1180.png"/><Relationship Id="rId73" Type="http://schemas.openxmlformats.org/officeDocument/2006/relationships/customXml" Target="../ink/ink1138.xml"/><Relationship Id="rId72" Type="http://schemas.openxmlformats.org/officeDocument/2006/relationships/image" Target="../media/image1179.png"/><Relationship Id="rId71" Type="http://schemas.openxmlformats.org/officeDocument/2006/relationships/customXml" Target="../ink/ink1137.xml"/><Relationship Id="rId70" Type="http://schemas.openxmlformats.org/officeDocument/2006/relationships/image" Target="../media/image1178.png"/><Relationship Id="rId7" Type="http://schemas.openxmlformats.org/officeDocument/2006/relationships/oleObject" Target="../embeddings/oleObject15.bin"/><Relationship Id="rId69" Type="http://schemas.openxmlformats.org/officeDocument/2006/relationships/customXml" Target="../ink/ink1136.xml"/><Relationship Id="rId68" Type="http://schemas.openxmlformats.org/officeDocument/2006/relationships/image" Target="../media/image1177.png"/><Relationship Id="rId67" Type="http://schemas.openxmlformats.org/officeDocument/2006/relationships/customXml" Target="../ink/ink1135.xml"/><Relationship Id="rId66" Type="http://schemas.openxmlformats.org/officeDocument/2006/relationships/image" Target="../media/image1176.png"/><Relationship Id="rId65" Type="http://schemas.openxmlformats.org/officeDocument/2006/relationships/customXml" Target="../ink/ink1134.xml"/><Relationship Id="rId64" Type="http://schemas.openxmlformats.org/officeDocument/2006/relationships/image" Target="../media/image1175.png"/><Relationship Id="rId63" Type="http://schemas.openxmlformats.org/officeDocument/2006/relationships/customXml" Target="../ink/ink1133.xml"/><Relationship Id="rId62" Type="http://schemas.openxmlformats.org/officeDocument/2006/relationships/image" Target="../media/image1174.png"/><Relationship Id="rId61" Type="http://schemas.openxmlformats.org/officeDocument/2006/relationships/customXml" Target="../ink/ink1132.xml"/><Relationship Id="rId60" Type="http://schemas.openxmlformats.org/officeDocument/2006/relationships/image" Target="../media/image1173.png"/><Relationship Id="rId6" Type="http://schemas.openxmlformats.org/officeDocument/2006/relationships/image" Target="../media/image1146.wmf"/><Relationship Id="rId59" Type="http://schemas.openxmlformats.org/officeDocument/2006/relationships/customXml" Target="../ink/ink1131.xml"/><Relationship Id="rId58" Type="http://schemas.openxmlformats.org/officeDocument/2006/relationships/image" Target="../media/image1172.png"/><Relationship Id="rId57" Type="http://schemas.openxmlformats.org/officeDocument/2006/relationships/customXml" Target="../ink/ink1130.xml"/><Relationship Id="rId56" Type="http://schemas.openxmlformats.org/officeDocument/2006/relationships/image" Target="../media/image1171.png"/><Relationship Id="rId55" Type="http://schemas.openxmlformats.org/officeDocument/2006/relationships/customXml" Target="../ink/ink1129.xml"/><Relationship Id="rId54" Type="http://schemas.openxmlformats.org/officeDocument/2006/relationships/image" Target="../media/image1170.png"/><Relationship Id="rId53" Type="http://schemas.openxmlformats.org/officeDocument/2006/relationships/customXml" Target="../ink/ink1128.xml"/><Relationship Id="rId52" Type="http://schemas.openxmlformats.org/officeDocument/2006/relationships/image" Target="../media/image1169.png"/><Relationship Id="rId51" Type="http://schemas.openxmlformats.org/officeDocument/2006/relationships/customXml" Target="../ink/ink1127.xml"/><Relationship Id="rId50" Type="http://schemas.openxmlformats.org/officeDocument/2006/relationships/image" Target="../media/image1168.png"/><Relationship Id="rId5" Type="http://schemas.openxmlformats.org/officeDocument/2006/relationships/oleObject" Target="../embeddings/oleObject14.bin"/><Relationship Id="rId49" Type="http://schemas.openxmlformats.org/officeDocument/2006/relationships/customXml" Target="../ink/ink1126.xml"/><Relationship Id="rId48" Type="http://schemas.openxmlformats.org/officeDocument/2006/relationships/image" Target="../media/image1167.png"/><Relationship Id="rId47" Type="http://schemas.openxmlformats.org/officeDocument/2006/relationships/customXml" Target="../ink/ink1125.xml"/><Relationship Id="rId46" Type="http://schemas.openxmlformats.org/officeDocument/2006/relationships/image" Target="../media/image1166.png"/><Relationship Id="rId45" Type="http://schemas.openxmlformats.org/officeDocument/2006/relationships/customXml" Target="../ink/ink1124.xml"/><Relationship Id="rId44" Type="http://schemas.openxmlformats.org/officeDocument/2006/relationships/image" Target="../media/image1165.png"/><Relationship Id="rId43" Type="http://schemas.openxmlformats.org/officeDocument/2006/relationships/customXml" Target="../ink/ink1123.xml"/><Relationship Id="rId42" Type="http://schemas.openxmlformats.org/officeDocument/2006/relationships/image" Target="../media/image1164.png"/><Relationship Id="rId41" Type="http://schemas.openxmlformats.org/officeDocument/2006/relationships/customXml" Target="../ink/ink1122.xml"/><Relationship Id="rId40" Type="http://schemas.openxmlformats.org/officeDocument/2006/relationships/image" Target="../media/image1163.png"/><Relationship Id="rId4" Type="http://schemas.openxmlformats.org/officeDocument/2006/relationships/image" Target="../media/image1145.wmf"/><Relationship Id="rId39" Type="http://schemas.openxmlformats.org/officeDocument/2006/relationships/customXml" Target="../ink/ink1121.xml"/><Relationship Id="rId38" Type="http://schemas.openxmlformats.org/officeDocument/2006/relationships/image" Target="../media/image1162.png"/><Relationship Id="rId37" Type="http://schemas.openxmlformats.org/officeDocument/2006/relationships/customXml" Target="../ink/ink1120.xml"/><Relationship Id="rId36" Type="http://schemas.openxmlformats.org/officeDocument/2006/relationships/image" Target="../media/image1161.png"/><Relationship Id="rId35" Type="http://schemas.openxmlformats.org/officeDocument/2006/relationships/customXml" Target="../ink/ink1119.xml"/><Relationship Id="rId34" Type="http://schemas.openxmlformats.org/officeDocument/2006/relationships/image" Target="../media/image1160.png"/><Relationship Id="rId33" Type="http://schemas.openxmlformats.org/officeDocument/2006/relationships/customXml" Target="../ink/ink1118.xml"/><Relationship Id="rId32" Type="http://schemas.openxmlformats.org/officeDocument/2006/relationships/image" Target="../media/image1159.png"/><Relationship Id="rId31" Type="http://schemas.openxmlformats.org/officeDocument/2006/relationships/customXml" Target="../ink/ink1117.xml"/><Relationship Id="rId30" Type="http://schemas.openxmlformats.org/officeDocument/2006/relationships/image" Target="../media/image1158.png"/><Relationship Id="rId3" Type="http://schemas.openxmlformats.org/officeDocument/2006/relationships/oleObject" Target="../embeddings/oleObject13.bin"/><Relationship Id="rId29" Type="http://schemas.openxmlformats.org/officeDocument/2006/relationships/customXml" Target="../ink/ink1116.xml"/><Relationship Id="rId28" Type="http://schemas.openxmlformats.org/officeDocument/2006/relationships/image" Target="../media/image1157.png"/><Relationship Id="rId27" Type="http://schemas.openxmlformats.org/officeDocument/2006/relationships/customXml" Target="../ink/ink1115.xml"/><Relationship Id="rId26" Type="http://schemas.openxmlformats.org/officeDocument/2006/relationships/image" Target="../media/image1156.png"/><Relationship Id="rId25" Type="http://schemas.openxmlformats.org/officeDocument/2006/relationships/customXml" Target="../ink/ink1114.xml"/><Relationship Id="rId24" Type="http://schemas.openxmlformats.org/officeDocument/2006/relationships/image" Target="../media/image1155.png"/><Relationship Id="rId23" Type="http://schemas.openxmlformats.org/officeDocument/2006/relationships/customXml" Target="../ink/ink1113.xml"/><Relationship Id="rId22" Type="http://schemas.openxmlformats.org/officeDocument/2006/relationships/image" Target="../media/image1154.png"/><Relationship Id="rId21" Type="http://schemas.openxmlformats.org/officeDocument/2006/relationships/customXml" Target="../ink/ink1112.xml"/><Relationship Id="rId20" Type="http://schemas.openxmlformats.org/officeDocument/2006/relationships/image" Target="../media/image1153.png"/><Relationship Id="rId2" Type="http://schemas.openxmlformats.org/officeDocument/2006/relationships/image" Target="../media/image1144.wmf"/><Relationship Id="rId19" Type="http://schemas.openxmlformats.org/officeDocument/2006/relationships/customXml" Target="../ink/ink1111.xml"/><Relationship Id="rId18" Type="http://schemas.openxmlformats.org/officeDocument/2006/relationships/image" Target="../media/image1152.png"/><Relationship Id="rId17" Type="http://schemas.openxmlformats.org/officeDocument/2006/relationships/customXml" Target="../ink/ink1110.xml"/><Relationship Id="rId166" Type="http://schemas.openxmlformats.org/officeDocument/2006/relationships/vmlDrawing" Target="../drawings/vmlDrawing6.vml"/><Relationship Id="rId165" Type="http://schemas.openxmlformats.org/officeDocument/2006/relationships/slideLayout" Target="../slideLayouts/slideLayout2.xml"/><Relationship Id="rId164" Type="http://schemas.openxmlformats.org/officeDocument/2006/relationships/image" Target="../media/image1225.png"/><Relationship Id="rId163" Type="http://schemas.openxmlformats.org/officeDocument/2006/relationships/customXml" Target="../ink/ink1183.xml"/><Relationship Id="rId162" Type="http://schemas.openxmlformats.org/officeDocument/2006/relationships/image" Target="../media/image1224.png"/><Relationship Id="rId161" Type="http://schemas.openxmlformats.org/officeDocument/2006/relationships/customXml" Target="../ink/ink1182.xml"/><Relationship Id="rId160" Type="http://schemas.openxmlformats.org/officeDocument/2006/relationships/image" Target="../media/image1223.png"/><Relationship Id="rId16" Type="http://schemas.openxmlformats.org/officeDocument/2006/relationships/image" Target="../media/image1151.png"/><Relationship Id="rId159" Type="http://schemas.openxmlformats.org/officeDocument/2006/relationships/customXml" Target="../ink/ink1181.xml"/><Relationship Id="rId158" Type="http://schemas.openxmlformats.org/officeDocument/2006/relationships/image" Target="../media/image1222.png"/><Relationship Id="rId157" Type="http://schemas.openxmlformats.org/officeDocument/2006/relationships/customXml" Target="../ink/ink1180.xml"/><Relationship Id="rId156" Type="http://schemas.openxmlformats.org/officeDocument/2006/relationships/image" Target="../media/image1221.png"/><Relationship Id="rId155" Type="http://schemas.openxmlformats.org/officeDocument/2006/relationships/customXml" Target="../ink/ink1179.xml"/><Relationship Id="rId154" Type="http://schemas.openxmlformats.org/officeDocument/2006/relationships/image" Target="../media/image1220.png"/><Relationship Id="rId153" Type="http://schemas.openxmlformats.org/officeDocument/2006/relationships/customXml" Target="../ink/ink1178.xml"/><Relationship Id="rId152" Type="http://schemas.openxmlformats.org/officeDocument/2006/relationships/image" Target="../media/image1219.png"/><Relationship Id="rId151" Type="http://schemas.openxmlformats.org/officeDocument/2006/relationships/customXml" Target="../ink/ink1177.xml"/><Relationship Id="rId150" Type="http://schemas.openxmlformats.org/officeDocument/2006/relationships/image" Target="../media/image1218.png"/><Relationship Id="rId15" Type="http://schemas.openxmlformats.org/officeDocument/2006/relationships/customXml" Target="../ink/ink1109.xml"/><Relationship Id="rId149" Type="http://schemas.openxmlformats.org/officeDocument/2006/relationships/customXml" Target="../ink/ink1176.xml"/><Relationship Id="rId148" Type="http://schemas.openxmlformats.org/officeDocument/2006/relationships/image" Target="../media/image1217.png"/><Relationship Id="rId147" Type="http://schemas.openxmlformats.org/officeDocument/2006/relationships/customXml" Target="../ink/ink1175.xml"/><Relationship Id="rId146" Type="http://schemas.openxmlformats.org/officeDocument/2006/relationships/image" Target="../media/image1216.png"/><Relationship Id="rId145" Type="http://schemas.openxmlformats.org/officeDocument/2006/relationships/customXml" Target="../ink/ink1174.xml"/><Relationship Id="rId144" Type="http://schemas.openxmlformats.org/officeDocument/2006/relationships/image" Target="../media/image1215.png"/><Relationship Id="rId143" Type="http://schemas.openxmlformats.org/officeDocument/2006/relationships/customXml" Target="../ink/ink1173.xml"/><Relationship Id="rId142" Type="http://schemas.openxmlformats.org/officeDocument/2006/relationships/image" Target="../media/image1214.png"/><Relationship Id="rId141" Type="http://schemas.openxmlformats.org/officeDocument/2006/relationships/customXml" Target="../ink/ink1172.xml"/><Relationship Id="rId140" Type="http://schemas.openxmlformats.org/officeDocument/2006/relationships/image" Target="../media/image1213.png"/><Relationship Id="rId14" Type="http://schemas.openxmlformats.org/officeDocument/2006/relationships/image" Target="../media/image1150.png"/><Relationship Id="rId139" Type="http://schemas.openxmlformats.org/officeDocument/2006/relationships/customXml" Target="../ink/ink1171.xml"/><Relationship Id="rId138" Type="http://schemas.openxmlformats.org/officeDocument/2006/relationships/image" Target="../media/image1212.png"/><Relationship Id="rId137" Type="http://schemas.openxmlformats.org/officeDocument/2006/relationships/customXml" Target="../ink/ink1170.xml"/><Relationship Id="rId136" Type="http://schemas.openxmlformats.org/officeDocument/2006/relationships/image" Target="../media/image1211.png"/><Relationship Id="rId135" Type="http://schemas.openxmlformats.org/officeDocument/2006/relationships/customXml" Target="../ink/ink1169.xml"/><Relationship Id="rId134" Type="http://schemas.openxmlformats.org/officeDocument/2006/relationships/image" Target="../media/image1210.png"/><Relationship Id="rId133" Type="http://schemas.openxmlformats.org/officeDocument/2006/relationships/customXml" Target="../ink/ink1168.xml"/><Relationship Id="rId132" Type="http://schemas.openxmlformats.org/officeDocument/2006/relationships/image" Target="../media/image1209.png"/><Relationship Id="rId131" Type="http://schemas.openxmlformats.org/officeDocument/2006/relationships/customXml" Target="../ink/ink1167.xml"/><Relationship Id="rId130" Type="http://schemas.openxmlformats.org/officeDocument/2006/relationships/image" Target="../media/image1208.png"/><Relationship Id="rId13" Type="http://schemas.openxmlformats.org/officeDocument/2006/relationships/customXml" Target="../ink/ink1108.xml"/><Relationship Id="rId129" Type="http://schemas.openxmlformats.org/officeDocument/2006/relationships/customXml" Target="../ink/ink1166.xml"/><Relationship Id="rId128" Type="http://schemas.openxmlformats.org/officeDocument/2006/relationships/image" Target="../media/image1207.png"/><Relationship Id="rId127" Type="http://schemas.openxmlformats.org/officeDocument/2006/relationships/customXml" Target="../ink/ink1165.xml"/><Relationship Id="rId126" Type="http://schemas.openxmlformats.org/officeDocument/2006/relationships/image" Target="../media/image1206.png"/><Relationship Id="rId125" Type="http://schemas.openxmlformats.org/officeDocument/2006/relationships/customXml" Target="../ink/ink1164.xml"/><Relationship Id="rId124" Type="http://schemas.openxmlformats.org/officeDocument/2006/relationships/image" Target="../media/image1205.png"/><Relationship Id="rId123" Type="http://schemas.openxmlformats.org/officeDocument/2006/relationships/customXml" Target="../ink/ink1163.xml"/><Relationship Id="rId122" Type="http://schemas.openxmlformats.org/officeDocument/2006/relationships/image" Target="../media/image1204.png"/><Relationship Id="rId121" Type="http://schemas.openxmlformats.org/officeDocument/2006/relationships/customXml" Target="../ink/ink1162.xml"/><Relationship Id="rId120" Type="http://schemas.openxmlformats.org/officeDocument/2006/relationships/image" Target="../media/image1203.png"/><Relationship Id="rId12" Type="http://schemas.openxmlformats.org/officeDocument/2006/relationships/image" Target="../media/image1149.png"/><Relationship Id="rId119" Type="http://schemas.openxmlformats.org/officeDocument/2006/relationships/customXml" Target="../ink/ink1161.xml"/><Relationship Id="rId118" Type="http://schemas.openxmlformats.org/officeDocument/2006/relationships/image" Target="../media/image1202.png"/><Relationship Id="rId117" Type="http://schemas.openxmlformats.org/officeDocument/2006/relationships/customXml" Target="../ink/ink1160.xml"/><Relationship Id="rId116" Type="http://schemas.openxmlformats.org/officeDocument/2006/relationships/image" Target="../media/image1201.png"/><Relationship Id="rId115" Type="http://schemas.openxmlformats.org/officeDocument/2006/relationships/customXml" Target="../ink/ink1159.xml"/><Relationship Id="rId114" Type="http://schemas.openxmlformats.org/officeDocument/2006/relationships/image" Target="../media/image1200.png"/><Relationship Id="rId113" Type="http://schemas.openxmlformats.org/officeDocument/2006/relationships/customXml" Target="../ink/ink1158.xml"/><Relationship Id="rId112" Type="http://schemas.openxmlformats.org/officeDocument/2006/relationships/image" Target="../media/image1199.png"/><Relationship Id="rId111" Type="http://schemas.openxmlformats.org/officeDocument/2006/relationships/customXml" Target="../ink/ink1157.xml"/><Relationship Id="rId110" Type="http://schemas.openxmlformats.org/officeDocument/2006/relationships/image" Target="../media/image1198.png"/><Relationship Id="rId11" Type="http://schemas.openxmlformats.org/officeDocument/2006/relationships/customXml" Target="../ink/ink1107.xml"/><Relationship Id="rId109" Type="http://schemas.openxmlformats.org/officeDocument/2006/relationships/customXml" Target="../ink/ink1156.xml"/><Relationship Id="rId108" Type="http://schemas.openxmlformats.org/officeDocument/2006/relationships/image" Target="../media/image1197.png"/><Relationship Id="rId107" Type="http://schemas.openxmlformats.org/officeDocument/2006/relationships/customXml" Target="../ink/ink1155.xml"/><Relationship Id="rId106" Type="http://schemas.openxmlformats.org/officeDocument/2006/relationships/image" Target="../media/image1196.png"/><Relationship Id="rId105" Type="http://schemas.openxmlformats.org/officeDocument/2006/relationships/customXml" Target="../ink/ink1154.xml"/><Relationship Id="rId104" Type="http://schemas.openxmlformats.org/officeDocument/2006/relationships/image" Target="../media/image1195.png"/><Relationship Id="rId103" Type="http://schemas.openxmlformats.org/officeDocument/2006/relationships/customXml" Target="../ink/ink1153.xml"/><Relationship Id="rId102" Type="http://schemas.openxmlformats.org/officeDocument/2006/relationships/image" Target="../media/image1194.png"/><Relationship Id="rId101" Type="http://schemas.openxmlformats.org/officeDocument/2006/relationships/customXml" Target="../ink/ink1152.xml"/><Relationship Id="rId100" Type="http://schemas.openxmlformats.org/officeDocument/2006/relationships/image" Target="../media/image1193.png"/><Relationship Id="rId10" Type="http://schemas.openxmlformats.org/officeDocument/2006/relationships/image" Target="../media/image1148.png"/><Relationship Id="rId1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customXml" Target="../ink/ink1186.xml"/><Relationship Id="rId8" Type="http://schemas.openxmlformats.org/officeDocument/2006/relationships/image" Target="../media/image1229.png"/><Relationship Id="rId7" Type="http://schemas.openxmlformats.org/officeDocument/2006/relationships/customXml" Target="../ink/ink1185.xml"/><Relationship Id="rId6" Type="http://schemas.openxmlformats.org/officeDocument/2006/relationships/image" Target="../media/image1228.png"/><Relationship Id="rId5" Type="http://schemas.openxmlformats.org/officeDocument/2006/relationships/customXml" Target="../ink/ink1184.xml"/><Relationship Id="rId4" Type="http://schemas.openxmlformats.org/officeDocument/2006/relationships/image" Target="../media/image1227.png"/><Relationship Id="rId3" Type="http://schemas.openxmlformats.org/officeDocument/2006/relationships/image" Target="../media/image768.wmf"/><Relationship Id="rId24" Type="http://schemas.openxmlformats.org/officeDocument/2006/relationships/vmlDrawing" Target="../drawings/vmlDrawing7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1236.png"/><Relationship Id="rId21" Type="http://schemas.openxmlformats.org/officeDocument/2006/relationships/customXml" Target="../ink/ink1192.xml"/><Relationship Id="rId20" Type="http://schemas.openxmlformats.org/officeDocument/2006/relationships/image" Target="../media/image1235.png"/><Relationship Id="rId2" Type="http://schemas.openxmlformats.org/officeDocument/2006/relationships/oleObject" Target="../embeddings/oleObject16.bin"/><Relationship Id="rId19" Type="http://schemas.openxmlformats.org/officeDocument/2006/relationships/customXml" Target="../ink/ink1191.xml"/><Relationship Id="rId18" Type="http://schemas.openxmlformats.org/officeDocument/2006/relationships/image" Target="../media/image1234.png"/><Relationship Id="rId17" Type="http://schemas.openxmlformats.org/officeDocument/2006/relationships/customXml" Target="../ink/ink1190.xml"/><Relationship Id="rId16" Type="http://schemas.openxmlformats.org/officeDocument/2006/relationships/image" Target="../media/image1233.png"/><Relationship Id="rId15" Type="http://schemas.openxmlformats.org/officeDocument/2006/relationships/customXml" Target="../ink/ink1189.xml"/><Relationship Id="rId14" Type="http://schemas.openxmlformats.org/officeDocument/2006/relationships/image" Target="../media/image1232.png"/><Relationship Id="rId13" Type="http://schemas.openxmlformats.org/officeDocument/2006/relationships/customXml" Target="../ink/ink1188.xml"/><Relationship Id="rId12" Type="http://schemas.openxmlformats.org/officeDocument/2006/relationships/image" Target="../media/image1231.png"/><Relationship Id="rId11" Type="http://schemas.openxmlformats.org/officeDocument/2006/relationships/customXml" Target="../ink/ink1187.xml"/><Relationship Id="rId10" Type="http://schemas.openxmlformats.org/officeDocument/2006/relationships/image" Target="../media/image1230.png"/><Relationship Id="rId1" Type="http://schemas.openxmlformats.org/officeDocument/2006/relationships/image" Target="../media/image1226.png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customXml" Target="../ink/ink1195.xml"/><Relationship Id="rId8" Type="http://schemas.openxmlformats.org/officeDocument/2006/relationships/image" Target="../media/image1241.png"/><Relationship Id="rId7" Type="http://schemas.openxmlformats.org/officeDocument/2006/relationships/customXml" Target="../ink/ink1194.xml"/><Relationship Id="rId6" Type="http://schemas.openxmlformats.org/officeDocument/2006/relationships/image" Target="../media/image1240.png"/><Relationship Id="rId5" Type="http://schemas.openxmlformats.org/officeDocument/2006/relationships/customXml" Target="../ink/ink1193.xml"/><Relationship Id="rId4" Type="http://schemas.openxmlformats.org/officeDocument/2006/relationships/image" Target="../media/image1239.jpeg"/><Relationship Id="rId3" Type="http://schemas.openxmlformats.org/officeDocument/2006/relationships/image" Target="../media/image1238.wmf"/><Relationship Id="rId20" Type="http://schemas.openxmlformats.org/officeDocument/2006/relationships/vmlDrawing" Target="../drawings/vmlDrawing8.vml"/><Relationship Id="rId2" Type="http://schemas.openxmlformats.org/officeDocument/2006/relationships/oleObject" Target="../embeddings/oleObject17.bin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1246.png"/><Relationship Id="rId17" Type="http://schemas.openxmlformats.org/officeDocument/2006/relationships/customXml" Target="../ink/ink1199.xml"/><Relationship Id="rId16" Type="http://schemas.openxmlformats.org/officeDocument/2006/relationships/image" Target="../media/image1245.png"/><Relationship Id="rId15" Type="http://schemas.openxmlformats.org/officeDocument/2006/relationships/customXml" Target="../ink/ink1198.xml"/><Relationship Id="rId14" Type="http://schemas.openxmlformats.org/officeDocument/2006/relationships/image" Target="../media/image1244.png"/><Relationship Id="rId13" Type="http://schemas.openxmlformats.org/officeDocument/2006/relationships/customXml" Target="../ink/ink1197.xml"/><Relationship Id="rId12" Type="http://schemas.openxmlformats.org/officeDocument/2006/relationships/image" Target="../media/image1243.png"/><Relationship Id="rId11" Type="http://schemas.openxmlformats.org/officeDocument/2006/relationships/customXml" Target="../ink/ink1196.xml"/><Relationship Id="rId10" Type="http://schemas.openxmlformats.org/officeDocument/2006/relationships/image" Target="../media/image1242.png"/><Relationship Id="rId1" Type="http://schemas.openxmlformats.org/officeDocument/2006/relationships/image" Target="../media/image1237.png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249.xml"/><Relationship Id="rId98" Type="http://schemas.openxmlformats.org/officeDocument/2006/relationships/image" Target="../media/image1295.png"/><Relationship Id="rId97" Type="http://schemas.openxmlformats.org/officeDocument/2006/relationships/customXml" Target="../ink/ink1248.xml"/><Relationship Id="rId96" Type="http://schemas.openxmlformats.org/officeDocument/2006/relationships/image" Target="../media/image1294.png"/><Relationship Id="rId95" Type="http://schemas.openxmlformats.org/officeDocument/2006/relationships/customXml" Target="../ink/ink1247.xml"/><Relationship Id="rId94" Type="http://schemas.openxmlformats.org/officeDocument/2006/relationships/image" Target="../media/image1293.png"/><Relationship Id="rId93" Type="http://schemas.openxmlformats.org/officeDocument/2006/relationships/customXml" Target="../ink/ink1246.xml"/><Relationship Id="rId92" Type="http://schemas.openxmlformats.org/officeDocument/2006/relationships/image" Target="../media/image1292.png"/><Relationship Id="rId91" Type="http://schemas.openxmlformats.org/officeDocument/2006/relationships/customXml" Target="../ink/ink1245.xml"/><Relationship Id="rId90" Type="http://schemas.openxmlformats.org/officeDocument/2006/relationships/image" Target="../media/image1291.png"/><Relationship Id="rId9" Type="http://schemas.openxmlformats.org/officeDocument/2006/relationships/customXml" Target="../ink/ink1204.xml"/><Relationship Id="rId89" Type="http://schemas.openxmlformats.org/officeDocument/2006/relationships/customXml" Target="../ink/ink1244.xml"/><Relationship Id="rId88" Type="http://schemas.openxmlformats.org/officeDocument/2006/relationships/image" Target="../media/image1290.png"/><Relationship Id="rId87" Type="http://schemas.openxmlformats.org/officeDocument/2006/relationships/customXml" Target="../ink/ink1243.xml"/><Relationship Id="rId86" Type="http://schemas.openxmlformats.org/officeDocument/2006/relationships/image" Target="../media/image1289.png"/><Relationship Id="rId85" Type="http://schemas.openxmlformats.org/officeDocument/2006/relationships/customXml" Target="../ink/ink1242.xml"/><Relationship Id="rId84" Type="http://schemas.openxmlformats.org/officeDocument/2006/relationships/image" Target="../media/image1288.png"/><Relationship Id="rId83" Type="http://schemas.openxmlformats.org/officeDocument/2006/relationships/customXml" Target="../ink/ink1241.xml"/><Relationship Id="rId82" Type="http://schemas.openxmlformats.org/officeDocument/2006/relationships/image" Target="../media/image1287.png"/><Relationship Id="rId81" Type="http://schemas.openxmlformats.org/officeDocument/2006/relationships/customXml" Target="../ink/ink1240.xml"/><Relationship Id="rId80" Type="http://schemas.openxmlformats.org/officeDocument/2006/relationships/image" Target="../media/image1286.png"/><Relationship Id="rId8" Type="http://schemas.openxmlformats.org/officeDocument/2006/relationships/image" Target="../media/image1250.png"/><Relationship Id="rId79" Type="http://schemas.openxmlformats.org/officeDocument/2006/relationships/customXml" Target="../ink/ink1239.xml"/><Relationship Id="rId78" Type="http://schemas.openxmlformats.org/officeDocument/2006/relationships/image" Target="../media/image1285.png"/><Relationship Id="rId77" Type="http://schemas.openxmlformats.org/officeDocument/2006/relationships/customXml" Target="../ink/ink1238.xml"/><Relationship Id="rId76" Type="http://schemas.openxmlformats.org/officeDocument/2006/relationships/image" Target="../media/image1284.png"/><Relationship Id="rId75" Type="http://schemas.openxmlformats.org/officeDocument/2006/relationships/customXml" Target="../ink/ink1237.xml"/><Relationship Id="rId74" Type="http://schemas.openxmlformats.org/officeDocument/2006/relationships/image" Target="../media/image1283.png"/><Relationship Id="rId73" Type="http://schemas.openxmlformats.org/officeDocument/2006/relationships/customXml" Target="../ink/ink1236.xml"/><Relationship Id="rId72" Type="http://schemas.openxmlformats.org/officeDocument/2006/relationships/image" Target="../media/image1282.png"/><Relationship Id="rId71" Type="http://schemas.openxmlformats.org/officeDocument/2006/relationships/customXml" Target="../ink/ink1235.xml"/><Relationship Id="rId70" Type="http://schemas.openxmlformats.org/officeDocument/2006/relationships/image" Target="../media/image1281.png"/><Relationship Id="rId7" Type="http://schemas.openxmlformats.org/officeDocument/2006/relationships/customXml" Target="../ink/ink1203.xml"/><Relationship Id="rId69" Type="http://schemas.openxmlformats.org/officeDocument/2006/relationships/customXml" Target="../ink/ink1234.xml"/><Relationship Id="rId68" Type="http://schemas.openxmlformats.org/officeDocument/2006/relationships/image" Target="../media/image1280.png"/><Relationship Id="rId67" Type="http://schemas.openxmlformats.org/officeDocument/2006/relationships/customXml" Target="../ink/ink1233.xml"/><Relationship Id="rId66" Type="http://schemas.openxmlformats.org/officeDocument/2006/relationships/image" Target="../media/image1279.png"/><Relationship Id="rId65" Type="http://schemas.openxmlformats.org/officeDocument/2006/relationships/customXml" Target="../ink/ink1232.xml"/><Relationship Id="rId64" Type="http://schemas.openxmlformats.org/officeDocument/2006/relationships/image" Target="../media/image1278.png"/><Relationship Id="rId63" Type="http://schemas.openxmlformats.org/officeDocument/2006/relationships/customXml" Target="../ink/ink1231.xml"/><Relationship Id="rId62" Type="http://schemas.openxmlformats.org/officeDocument/2006/relationships/image" Target="../media/image1277.png"/><Relationship Id="rId61" Type="http://schemas.openxmlformats.org/officeDocument/2006/relationships/customXml" Target="../ink/ink1230.xml"/><Relationship Id="rId60" Type="http://schemas.openxmlformats.org/officeDocument/2006/relationships/image" Target="../media/image1276.png"/><Relationship Id="rId6" Type="http://schemas.openxmlformats.org/officeDocument/2006/relationships/image" Target="../media/image1249.png"/><Relationship Id="rId59" Type="http://schemas.openxmlformats.org/officeDocument/2006/relationships/customXml" Target="../ink/ink1229.xml"/><Relationship Id="rId58" Type="http://schemas.openxmlformats.org/officeDocument/2006/relationships/image" Target="../media/image1275.png"/><Relationship Id="rId57" Type="http://schemas.openxmlformats.org/officeDocument/2006/relationships/customXml" Target="../ink/ink1228.xml"/><Relationship Id="rId56" Type="http://schemas.openxmlformats.org/officeDocument/2006/relationships/image" Target="../media/image1274.png"/><Relationship Id="rId55" Type="http://schemas.openxmlformats.org/officeDocument/2006/relationships/customXml" Target="../ink/ink1227.xml"/><Relationship Id="rId54" Type="http://schemas.openxmlformats.org/officeDocument/2006/relationships/image" Target="../media/image1273.png"/><Relationship Id="rId53" Type="http://schemas.openxmlformats.org/officeDocument/2006/relationships/customXml" Target="../ink/ink1226.xml"/><Relationship Id="rId52" Type="http://schemas.openxmlformats.org/officeDocument/2006/relationships/image" Target="../media/image1272.png"/><Relationship Id="rId51" Type="http://schemas.openxmlformats.org/officeDocument/2006/relationships/customXml" Target="../ink/ink1225.xml"/><Relationship Id="rId50" Type="http://schemas.openxmlformats.org/officeDocument/2006/relationships/image" Target="../media/image1271.png"/><Relationship Id="rId5" Type="http://schemas.openxmlformats.org/officeDocument/2006/relationships/customXml" Target="../ink/ink1202.xml"/><Relationship Id="rId49" Type="http://schemas.openxmlformats.org/officeDocument/2006/relationships/customXml" Target="../ink/ink1224.xml"/><Relationship Id="rId48" Type="http://schemas.openxmlformats.org/officeDocument/2006/relationships/image" Target="../media/image1270.png"/><Relationship Id="rId47" Type="http://schemas.openxmlformats.org/officeDocument/2006/relationships/customXml" Target="../ink/ink1223.xml"/><Relationship Id="rId46" Type="http://schemas.openxmlformats.org/officeDocument/2006/relationships/image" Target="../media/image1269.png"/><Relationship Id="rId45" Type="http://schemas.openxmlformats.org/officeDocument/2006/relationships/customXml" Target="../ink/ink1222.xml"/><Relationship Id="rId44" Type="http://schemas.openxmlformats.org/officeDocument/2006/relationships/image" Target="../media/image1268.png"/><Relationship Id="rId43" Type="http://schemas.openxmlformats.org/officeDocument/2006/relationships/customXml" Target="../ink/ink1221.xml"/><Relationship Id="rId42" Type="http://schemas.openxmlformats.org/officeDocument/2006/relationships/image" Target="../media/image1267.png"/><Relationship Id="rId41" Type="http://schemas.openxmlformats.org/officeDocument/2006/relationships/customXml" Target="../ink/ink1220.xml"/><Relationship Id="rId40" Type="http://schemas.openxmlformats.org/officeDocument/2006/relationships/image" Target="../media/image1266.png"/><Relationship Id="rId4" Type="http://schemas.openxmlformats.org/officeDocument/2006/relationships/image" Target="../media/image1248.png"/><Relationship Id="rId39" Type="http://schemas.openxmlformats.org/officeDocument/2006/relationships/customXml" Target="../ink/ink1219.xml"/><Relationship Id="rId38" Type="http://schemas.openxmlformats.org/officeDocument/2006/relationships/image" Target="../media/image1265.png"/><Relationship Id="rId37" Type="http://schemas.openxmlformats.org/officeDocument/2006/relationships/customXml" Target="../ink/ink1218.xml"/><Relationship Id="rId36" Type="http://schemas.openxmlformats.org/officeDocument/2006/relationships/image" Target="../media/image1264.png"/><Relationship Id="rId35" Type="http://schemas.openxmlformats.org/officeDocument/2006/relationships/customXml" Target="../ink/ink1217.xml"/><Relationship Id="rId34" Type="http://schemas.openxmlformats.org/officeDocument/2006/relationships/image" Target="../media/image1263.png"/><Relationship Id="rId33" Type="http://schemas.openxmlformats.org/officeDocument/2006/relationships/customXml" Target="../ink/ink1216.xml"/><Relationship Id="rId32" Type="http://schemas.openxmlformats.org/officeDocument/2006/relationships/image" Target="../media/image1262.png"/><Relationship Id="rId31" Type="http://schemas.openxmlformats.org/officeDocument/2006/relationships/customXml" Target="../ink/ink1215.xml"/><Relationship Id="rId30" Type="http://schemas.openxmlformats.org/officeDocument/2006/relationships/image" Target="../media/image1261.png"/><Relationship Id="rId3" Type="http://schemas.openxmlformats.org/officeDocument/2006/relationships/customXml" Target="../ink/ink1201.xml"/><Relationship Id="rId29" Type="http://schemas.openxmlformats.org/officeDocument/2006/relationships/customXml" Target="../ink/ink1214.xml"/><Relationship Id="rId28" Type="http://schemas.openxmlformats.org/officeDocument/2006/relationships/image" Target="../media/image1260.png"/><Relationship Id="rId27" Type="http://schemas.openxmlformats.org/officeDocument/2006/relationships/customXml" Target="../ink/ink1213.xml"/><Relationship Id="rId26" Type="http://schemas.openxmlformats.org/officeDocument/2006/relationships/image" Target="../media/image1259.png"/><Relationship Id="rId25" Type="http://schemas.openxmlformats.org/officeDocument/2006/relationships/customXml" Target="../ink/ink1212.xml"/><Relationship Id="rId24" Type="http://schemas.openxmlformats.org/officeDocument/2006/relationships/image" Target="../media/image1258.png"/><Relationship Id="rId23" Type="http://schemas.openxmlformats.org/officeDocument/2006/relationships/customXml" Target="../ink/ink1211.xml"/><Relationship Id="rId22" Type="http://schemas.openxmlformats.org/officeDocument/2006/relationships/image" Target="../media/image1257.png"/><Relationship Id="rId21" Type="http://schemas.openxmlformats.org/officeDocument/2006/relationships/customXml" Target="../ink/ink1210.xml"/><Relationship Id="rId20" Type="http://schemas.openxmlformats.org/officeDocument/2006/relationships/image" Target="../media/image1256.png"/><Relationship Id="rId2" Type="http://schemas.openxmlformats.org/officeDocument/2006/relationships/image" Target="../media/image1247.png"/><Relationship Id="rId19" Type="http://schemas.openxmlformats.org/officeDocument/2006/relationships/customXml" Target="../ink/ink1209.xml"/><Relationship Id="rId18" Type="http://schemas.openxmlformats.org/officeDocument/2006/relationships/image" Target="../media/image1255.png"/><Relationship Id="rId17" Type="http://schemas.openxmlformats.org/officeDocument/2006/relationships/customXml" Target="../ink/ink1208.xml"/><Relationship Id="rId16" Type="http://schemas.openxmlformats.org/officeDocument/2006/relationships/image" Target="../media/image1254.png"/><Relationship Id="rId15" Type="http://schemas.openxmlformats.org/officeDocument/2006/relationships/customXml" Target="../ink/ink1207.xml"/><Relationship Id="rId14" Type="http://schemas.openxmlformats.org/officeDocument/2006/relationships/image" Target="../media/image1253.png"/><Relationship Id="rId13" Type="http://schemas.openxmlformats.org/officeDocument/2006/relationships/customXml" Target="../ink/ink1206.xml"/><Relationship Id="rId12" Type="http://schemas.openxmlformats.org/officeDocument/2006/relationships/image" Target="../media/image1252.png"/><Relationship Id="rId111" Type="http://schemas.openxmlformats.org/officeDocument/2006/relationships/slideLayout" Target="../slideLayouts/slideLayout2.xml"/><Relationship Id="rId110" Type="http://schemas.openxmlformats.org/officeDocument/2006/relationships/image" Target="../media/image1301.png"/><Relationship Id="rId11" Type="http://schemas.openxmlformats.org/officeDocument/2006/relationships/customXml" Target="../ink/ink1205.xml"/><Relationship Id="rId109" Type="http://schemas.openxmlformats.org/officeDocument/2006/relationships/customXml" Target="../ink/ink1254.xml"/><Relationship Id="rId108" Type="http://schemas.openxmlformats.org/officeDocument/2006/relationships/image" Target="../media/image1300.png"/><Relationship Id="rId107" Type="http://schemas.openxmlformats.org/officeDocument/2006/relationships/customXml" Target="../ink/ink1253.xml"/><Relationship Id="rId106" Type="http://schemas.openxmlformats.org/officeDocument/2006/relationships/image" Target="../media/image1299.png"/><Relationship Id="rId105" Type="http://schemas.openxmlformats.org/officeDocument/2006/relationships/customXml" Target="../ink/ink1252.xml"/><Relationship Id="rId104" Type="http://schemas.openxmlformats.org/officeDocument/2006/relationships/image" Target="../media/image1298.png"/><Relationship Id="rId103" Type="http://schemas.openxmlformats.org/officeDocument/2006/relationships/customXml" Target="../ink/ink1251.xml"/><Relationship Id="rId102" Type="http://schemas.openxmlformats.org/officeDocument/2006/relationships/image" Target="../media/image1297.png"/><Relationship Id="rId101" Type="http://schemas.openxmlformats.org/officeDocument/2006/relationships/customXml" Target="../ink/ink1250.xml"/><Relationship Id="rId100" Type="http://schemas.openxmlformats.org/officeDocument/2006/relationships/image" Target="../media/image1296.png"/><Relationship Id="rId10" Type="http://schemas.openxmlformats.org/officeDocument/2006/relationships/image" Target="../media/image1251.png"/><Relationship Id="rId1" Type="http://schemas.openxmlformats.org/officeDocument/2006/relationships/customXml" Target="../ink/ink120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02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customXml" Target="../ink/ink1259.xml"/><Relationship Id="rId8" Type="http://schemas.openxmlformats.org/officeDocument/2006/relationships/image" Target="../media/image1306.png"/><Relationship Id="rId7" Type="http://schemas.openxmlformats.org/officeDocument/2006/relationships/customXml" Target="../ink/ink1258.xml"/><Relationship Id="rId6" Type="http://schemas.openxmlformats.org/officeDocument/2006/relationships/image" Target="../media/image1305.png"/><Relationship Id="rId5" Type="http://schemas.openxmlformats.org/officeDocument/2006/relationships/customXml" Target="../ink/ink1257.xml"/><Relationship Id="rId47" Type="http://schemas.openxmlformats.org/officeDocument/2006/relationships/slideLayout" Target="../slideLayouts/slideLayout2.xml"/><Relationship Id="rId46" Type="http://schemas.openxmlformats.org/officeDocument/2006/relationships/image" Target="../media/image1325.png"/><Relationship Id="rId45" Type="http://schemas.openxmlformats.org/officeDocument/2006/relationships/customXml" Target="../ink/ink1277.xml"/><Relationship Id="rId44" Type="http://schemas.openxmlformats.org/officeDocument/2006/relationships/image" Target="../media/image1324.png"/><Relationship Id="rId43" Type="http://schemas.openxmlformats.org/officeDocument/2006/relationships/customXml" Target="../ink/ink1276.xml"/><Relationship Id="rId42" Type="http://schemas.openxmlformats.org/officeDocument/2006/relationships/image" Target="../media/image1323.png"/><Relationship Id="rId41" Type="http://schemas.openxmlformats.org/officeDocument/2006/relationships/customXml" Target="../ink/ink1275.xml"/><Relationship Id="rId40" Type="http://schemas.openxmlformats.org/officeDocument/2006/relationships/image" Target="../media/image1322.png"/><Relationship Id="rId4" Type="http://schemas.openxmlformats.org/officeDocument/2006/relationships/image" Target="../media/image1304.png"/><Relationship Id="rId39" Type="http://schemas.openxmlformats.org/officeDocument/2006/relationships/customXml" Target="../ink/ink1274.xml"/><Relationship Id="rId38" Type="http://schemas.openxmlformats.org/officeDocument/2006/relationships/image" Target="../media/image1321.png"/><Relationship Id="rId37" Type="http://schemas.openxmlformats.org/officeDocument/2006/relationships/customXml" Target="../ink/ink1273.xml"/><Relationship Id="rId36" Type="http://schemas.openxmlformats.org/officeDocument/2006/relationships/image" Target="../media/image1320.png"/><Relationship Id="rId35" Type="http://schemas.openxmlformats.org/officeDocument/2006/relationships/customXml" Target="../ink/ink1272.xml"/><Relationship Id="rId34" Type="http://schemas.openxmlformats.org/officeDocument/2006/relationships/image" Target="../media/image1319.png"/><Relationship Id="rId33" Type="http://schemas.openxmlformats.org/officeDocument/2006/relationships/customXml" Target="../ink/ink1271.xml"/><Relationship Id="rId32" Type="http://schemas.openxmlformats.org/officeDocument/2006/relationships/image" Target="../media/image1318.png"/><Relationship Id="rId31" Type="http://schemas.openxmlformats.org/officeDocument/2006/relationships/customXml" Target="../ink/ink1270.xml"/><Relationship Id="rId30" Type="http://schemas.openxmlformats.org/officeDocument/2006/relationships/image" Target="../media/image1317.png"/><Relationship Id="rId3" Type="http://schemas.openxmlformats.org/officeDocument/2006/relationships/customXml" Target="../ink/ink1256.xml"/><Relationship Id="rId29" Type="http://schemas.openxmlformats.org/officeDocument/2006/relationships/customXml" Target="../ink/ink1269.xml"/><Relationship Id="rId28" Type="http://schemas.openxmlformats.org/officeDocument/2006/relationships/image" Target="../media/image1316.png"/><Relationship Id="rId27" Type="http://schemas.openxmlformats.org/officeDocument/2006/relationships/customXml" Target="../ink/ink1268.xml"/><Relationship Id="rId26" Type="http://schemas.openxmlformats.org/officeDocument/2006/relationships/image" Target="../media/image1315.png"/><Relationship Id="rId25" Type="http://schemas.openxmlformats.org/officeDocument/2006/relationships/customXml" Target="../ink/ink1267.xml"/><Relationship Id="rId24" Type="http://schemas.openxmlformats.org/officeDocument/2006/relationships/image" Target="../media/image1314.png"/><Relationship Id="rId23" Type="http://schemas.openxmlformats.org/officeDocument/2006/relationships/customXml" Target="../ink/ink1266.xml"/><Relationship Id="rId22" Type="http://schemas.openxmlformats.org/officeDocument/2006/relationships/image" Target="../media/image1313.png"/><Relationship Id="rId21" Type="http://schemas.openxmlformats.org/officeDocument/2006/relationships/customXml" Target="../ink/ink1265.xml"/><Relationship Id="rId20" Type="http://schemas.openxmlformats.org/officeDocument/2006/relationships/image" Target="../media/image1312.png"/><Relationship Id="rId2" Type="http://schemas.openxmlformats.org/officeDocument/2006/relationships/image" Target="../media/image1303.png"/><Relationship Id="rId19" Type="http://schemas.openxmlformats.org/officeDocument/2006/relationships/customXml" Target="../ink/ink1264.xml"/><Relationship Id="rId18" Type="http://schemas.openxmlformats.org/officeDocument/2006/relationships/image" Target="../media/image1311.png"/><Relationship Id="rId17" Type="http://schemas.openxmlformats.org/officeDocument/2006/relationships/customXml" Target="../ink/ink1263.xml"/><Relationship Id="rId16" Type="http://schemas.openxmlformats.org/officeDocument/2006/relationships/image" Target="../media/image1310.png"/><Relationship Id="rId15" Type="http://schemas.openxmlformats.org/officeDocument/2006/relationships/customXml" Target="../ink/ink1262.xml"/><Relationship Id="rId14" Type="http://schemas.openxmlformats.org/officeDocument/2006/relationships/image" Target="../media/image1309.png"/><Relationship Id="rId13" Type="http://schemas.openxmlformats.org/officeDocument/2006/relationships/customXml" Target="../ink/ink1261.xml"/><Relationship Id="rId12" Type="http://schemas.openxmlformats.org/officeDocument/2006/relationships/image" Target="../media/image1308.png"/><Relationship Id="rId11" Type="http://schemas.openxmlformats.org/officeDocument/2006/relationships/customXml" Target="../ink/ink1260.xml"/><Relationship Id="rId10" Type="http://schemas.openxmlformats.org/officeDocument/2006/relationships/image" Target="../media/image1307.png"/><Relationship Id="rId1" Type="http://schemas.openxmlformats.org/officeDocument/2006/relationships/customXml" Target="../ink/ink1255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customXml" Target="../ink/ink1279.xml"/><Relationship Id="rId8" Type="http://schemas.openxmlformats.org/officeDocument/2006/relationships/image" Target="../media/image1329.png"/><Relationship Id="rId76" Type="http://schemas.openxmlformats.org/officeDocument/2006/relationships/vmlDrawing" Target="../drawings/vmlDrawing9.vml"/><Relationship Id="rId75" Type="http://schemas.openxmlformats.org/officeDocument/2006/relationships/slideLayout" Target="../slideLayouts/slideLayout2.xml"/><Relationship Id="rId74" Type="http://schemas.openxmlformats.org/officeDocument/2006/relationships/image" Target="../media/image1362.png"/><Relationship Id="rId73" Type="http://schemas.openxmlformats.org/officeDocument/2006/relationships/customXml" Target="../ink/ink1311.xml"/><Relationship Id="rId72" Type="http://schemas.openxmlformats.org/officeDocument/2006/relationships/image" Target="../media/image1361.png"/><Relationship Id="rId71" Type="http://schemas.openxmlformats.org/officeDocument/2006/relationships/customXml" Target="../ink/ink1310.xml"/><Relationship Id="rId70" Type="http://schemas.openxmlformats.org/officeDocument/2006/relationships/image" Target="../media/image1360.png"/><Relationship Id="rId7" Type="http://schemas.openxmlformats.org/officeDocument/2006/relationships/customXml" Target="../ink/ink1278.xml"/><Relationship Id="rId69" Type="http://schemas.openxmlformats.org/officeDocument/2006/relationships/customXml" Target="../ink/ink1309.xml"/><Relationship Id="rId68" Type="http://schemas.openxmlformats.org/officeDocument/2006/relationships/image" Target="../media/image1359.png"/><Relationship Id="rId67" Type="http://schemas.openxmlformats.org/officeDocument/2006/relationships/customXml" Target="../ink/ink1308.xml"/><Relationship Id="rId66" Type="http://schemas.openxmlformats.org/officeDocument/2006/relationships/image" Target="../media/image1358.png"/><Relationship Id="rId65" Type="http://schemas.openxmlformats.org/officeDocument/2006/relationships/customXml" Target="../ink/ink1307.xml"/><Relationship Id="rId64" Type="http://schemas.openxmlformats.org/officeDocument/2006/relationships/image" Target="../media/image1357.png"/><Relationship Id="rId63" Type="http://schemas.openxmlformats.org/officeDocument/2006/relationships/customXml" Target="../ink/ink1306.xml"/><Relationship Id="rId62" Type="http://schemas.openxmlformats.org/officeDocument/2006/relationships/image" Target="../media/image1356.png"/><Relationship Id="rId61" Type="http://schemas.openxmlformats.org/officeDocument/2006/relationships/customXml" Target="../ink/ink1305.xml"/><Relationship Id="rId60" Type="http://schemas.openxmlformats.org/officeDocument/2006/relationships/image" Target="../media/image1355.png"/><Relationship Id="rId6" Type="http://schemas.openxmlformats.org/officeDocument/2006/relationships/image" Target="../media/image1328.wmf"/><Relationship Id="rId59" Type="http://schemas.openxmlformats.org/officeDocument/2006/relationships/customXml" Target="../ink/ink1304.xml"/><Relationship Id="rId58" Type="http://schemas.openxmlformats.org/officeDocument/2006/relationships/image" Target="../media/image1354.png"/><Relationship Id="rId57" Type="http://schemas.openxmlformats.org/officeDocument/2006/relationships/customXml" Target="../ink/ink1303.xml"/><Relationship Id="rId56" Type="http://schemas.openxmlformats.org/officeDocument/2006/relationships/image" Target="../media/image1353.png"/><Relationship Id="rId55" Type="http://schemas.openxmlformats.org/officeDocument/2006/relationships/customXml" Target="../ink/ink1302.xml"/><Relationship Id="rId54" Type="http://schemas.openxmlformats.org/officeDocument/2006/relationships/image" Target="../media/image1352.png"/><Relationship Id="rId53" Type="http://schemas.openxmlformats.org/officeDocument/2006/relationships/customXml" Target="../ink/ink1301.xml"/><Relationship Id="rId52" Type="http://schemas.openxmlformats.org/officeDocument/2006/relationships/image" Target="../media/image1351.png"/><Relationship Id="rId51" Type="http://schemas.openxmlformats.org/officeDocument/2006/relationships/customXml" Target="../ink/ink1300.xml"/><Relationship Id="rId50" Type="http://schemas.openxmlformats.org/officeDocument/2006/relationships/image" Target="../media/image1350.png"/><Relationship Id="rId5" Type="http://schemas.openxmlformats.org/officeDocument/2006/relationships/oleObject" Target="../embeddings/oleObject20.bin"/><Relationship Id="rId49" Type="http://schemas.openxmlformats.org/officeDocument/2006/relationships/customXml" Target="../ink/ink1299.xml"/><Relationship Id="rId48" Type="http://schemas.openxmlformats.org/officeDocument/2006/relationships/image" Target="../media/image1349.png"/><Relationship Id="rId47" Type="http://schemas.openxmlformats.org/officeDocument/2006/relationships/customXml" Target="../ink/ink1298.xml"/><Relationship Id="rId46" Type="http://schemas.openxmlformats.org/officeDocument/2006/relationships/image" Target="../media/image1348.png"/><Relationship Id="rId45" Type="http://schemas.openxmlformats.org/officeDocument/2006/relationships/customXml" Target="../ink/ink1297.xml"/><Relationship Id="rId44" Type="http://schemas.openxmlformats.org/officeDocument/2006/relationships/image" Target="../media/image1347.png"/><Relationship Id="rId43" Type="http://schemas.openxmlformats.org/officeDocument/2006/relationships/customXml" Target="../ink/ink1296.xml"/><Relationship Id="rId42" Type="http://schemas.openxmlformats.org/officeDocument/2006/relationships/image" Target="../media/image1346.png"/><Relationship Id="rId41" Type="http://schemas.openxmlformats.org/officeDocument/2006/relationships/customXml" Target="../ink/ink1295.xml"/><Relationship Id="rId40" Type="http://schemas.openxmlformats.org/officeDocument/2006/relationships/image" Target="../media/image1345.png"/><Relationship Id="rId4" Type="http://schemas.openxmlformats.org/officeDocument/2006/relationships/image" Target="../media/image1327.wmf"/><Relationship Id="rId39" Type="http://schemas.openxmlformats.org/officeDocument/2006/relationships/customXml" Target="../ink/ink1294.xml"/><Relationship Id="rId38" Type="http://schemas.openxmlformats.org/officeDocument/2006/relationships/image" Target="../media/image1344.png"/><Relationship Id="rId37" Type="http://schemas.openxmlformats.org/officeDocument/2006/relationships/customXml" Target="../ink/ink1293.xml"/><Relationship Id="rId36" Type="http://schemas.openxmlformats.org/officeDocument/2006/relationships/image" Target="../media/image1343.png"/><Relationship Id="rId35" Type="http://schemas.openxmlformats.org/officeDocument/2006/relationships/customXml" Target="../ink/ink1292.xml"/><Relationship Id="rId34" Type="http://schemas.openxmlformats.org/officeDocument/2006/relationships/image" Target="../media/image1342.png"/><Relationship Id="rId33" Type="http://schemas.openxmlformats.org/officeDocument/2006/relationships/customXml" Target="../ink/ink1291.xml"/><Relationship Id="rId32" Type="http://schemas.openxmlformats.org/officeDocument/2006/relationships/image" Target="../media/image1341.png"/><Relationship Id="rId31" Type="http://schemas.openxmlformats.org/officeDocument/2006/relationships/customXml" Target="../ink/ink1290.xml"/><Relationship Id="rId30" Type="http://schemas.openxmlformats.org/officeDocument/2006/relationships/image" Target="../media/image1340.png"/><Relationship Id="rId3" Type="http://schemas.openxmlformats.org/officeDocument/2006/relationships/oleObject" Target="../embeddings/oleObject19.bin"/><Relationship Id="rId29" Type="http://schemas.openxmlformats.org/officeDocument/2006/relationships/customXml" Target="../ink/ink1289.xml"/><Relationship Id="rId28" Type="http://schemas.openxmlformats.org/officeDocument/2006/relationships/image" Target="../media/image1339.png"/><Relationship Id="rId27" Type="http://schemas.openxmlformats.org/officeDocument/2006/relationships/customXml" Target="../ink/ink1288.xml"/><Relationship Id="rId26" Type="http://schemas.openxmlformats.org/officeDocument/2006/relationships/image" Target="../media/image1338.png"/><Relationship Id="rId25" Type="http://schemas.openxmlformats.org/officeDocument/2006/relationships/customXml" Target="../ink/ink1287.xml"/><Relationship Id="rId24" Type="http://schemas.openxmlformats.org/officeDocument/2006/relationships/image" Target="../media/image1337.png"/><Relationship Id="rId23" Type="http://schemas.openxmlformats.org/officeDocument/2006/relationships/customXml" Target="../ink/ink1286.xml"/><Relationship Id="rId22" Type="http://schemas.openxmlformats.org/officeDocument/2006/relationships/image" Target="../media/image1336.png"/><Relationship Id="rId21" Type="http://schemas.openxmlformats.org/officeDocument/2006/relationships/customXml" Target="../ink/ink1285.xml"/><Relationship Id="rId20" Type="http://schemas.openxmlformats.org/officeDocument/2006/relationships/image" Target="../media/image1335.png"/><Relationship Id="rId2" Type="http://schemas.openxmlformats.org/officeDocument/2006/relationships/image" Target="../media/image1326.wmf"/><Relationship Id="rId19" Type="http://schemas.openxmlformats.org/officeDocument/2006/relationships/customXml" Target="../ink/ink1284.xml"/><Relationship Id="rId18" Type="http://schemas.openxmlformats.org/officeDocument/2006/relationships/image" Target="../media/image1334.png"/><Relationship Id="rId17" Type="http://schemas.openxmlformats.org/officeDocument/2006/relationships/customXml" Target="../ink/ink1283.xml"/><Relationship Id="rId16" Type="http://schemas.openxmlformats.org/officeDocument/2006/relationships/image" Target="../media/image1333.png"/><Relationship Id="rId15" Type="http://schemas.openxmlformats.org/officeDocument/2006/relationships/customXml" Target="../ink/ink1282.xml"/><Relationship Id="rId14" Type="http://schemas.openxmlformats.org/officeDocument/2006/relationships/image" Target="../media/image1332.png"/><Relationship Id="rId13" Type="http://schemas.openxmlformats.org/officeDocument/2006/relationships/customXml" Target="../ink/ink1281.xml"/><Relationship Id="rId12" Type="http://schemas.openxmlformats.org/officeDocument/2006/relationships/image" Target="../media/image1331.png"/><Relationship Id="rId11" Type="http://schemas.openxmlformats.org/officeDocument/2006/relationships/customXml" Target="../ink/ink1280.xml"/><Relationship Id="rId10" Type="http://schemas.openxmlformats.org/officeDocument/2006/relationships/image" Target="../media/image1330.png"/><Relationship Id="rId1" Type="http://schemas.openxmlformats.org/officeDocument/2006/relationships/oleObject" Target="../embeddings/oleObject18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image" Target="../media/image1414.png"/><Relationship Id="rId98" Type="http://schemas.openxmlformats.org/officeDocument/2006/relationships/customXml" Target="../ink/ink1358.xml"/><Relationship Id="rId97" Type="http://schemas.openxmlformats.org/officeDocument/2006/relationships/image" Target="../media/image1413.png"/><Relationship Id="rId96" Type="http://schemas.openxmlformats.org/officeDocument/2006/relationships/customXml" Target="../ink/ink1357.xml"/><Relationship Id="rId95" Type="http://schemas.openxmlformats.org/officeDocument/2006/relationships/image" Target="../media/image1412.png"/><Relationship Id="rId94" Type="http://schemas.openxmlformats.org/officeDocument/2006/relationships/customXml" Target="../ink/ink1356.xml"/><Relationship Id="rId93" Type="http://schemas.openxmlformats.org/officeDocument/2006/relationships/image" Target="../media/image1411.png"/><Relationship Id="rId92" Type="http://schemas.openxmlformats.org/officeDocument/2006/relationships/customXml" Target="../ink/ink1355.xml"/><Relationship Id="rId91" Type="http://schemas.openxmlformats.org/officeDocument/2006/relationships/image" Target="../media/image1410.png"/><Relationship Id="rId90" Type="http://schemas.openxmlformats.org/officeDocument/2006/relationships/customXml" Target="../ink/ink1354.xml"/><Relationship Id="rId9" Type="http://schemas.openxmlformats.org/officeDocument/2006/relationships/image" Target="../media/image1369.png"/><Relationship Id="rId89" Type="http://schemas.openxmlformats.org/officeDocument/2006/relationships/image" Target="../media/image1409.png"/><Relationship Id="rId88" Type="http://schemas.openxmlformats.org/officeDocument/2006/relationships/customXml" Target="../ink/ink1353.xml"/><Relationship Id="rId87" Type="http://schemas.openxmlformats.org/officeDocument/2006/relationships/image" Target="../media/image1408.png"/><Relationship Id="rId86" Type="http://schemas.openxmlformats.org/officeDocument/2006/relationships/customXml" Target="../ink/ink1352.xml"/><Relationship Id="rId85" Type="http://schemas.openxmlformats.org/officeDocument/2006/relationships/image" Target="../media/image1407.png"/><Relationship Id="rId84" Type="http://schemas.openxmlformats.org/officeDocument/2006/relationships/customXml" Target="../ink/ink1351.xml"/><Relationship Id="rId83" Type="http://schemas.openxmlformats.org/officeDocument/2006/relationships/image" Target="../media/image1406.png"/><Relationship Id="rId82" Type="http://schemas.openxmlformats.org/officeDocument/2006/relationships/customXml" Target="../ink/ink1350.xml"/><Relationship Id="rId81" Type="http://schemas.openxmlformats.org/officeDocument/2006/relationships/image" Target="../media/image1405.png"/><Relationship Id="rId80" Type="http://schemas.openxmlformats.org/officeDocument/2006/relationships/customXml" Target="../ink/ink1349.xml"/><Relationship Id="rId8" Type="http://schemas.openxmlformats.org/officeDocument/2006/relationships/customXml" Target="../ink/ink1313.xml"/><Relationship Id="rId79" Type="http://schemas.openxmlformats.org/officeDocument/2006/relationships/image" Target="../media/image1404.png"/><Relationship Id="rId78" Type="http://schemas.openxmlformats.org/officeDocument/2006/relationships/customXml" Target="../ink/ink1348.xml"/><Relationship Id="rId77" Type="http://schemas.openxmlformats.org/officeDocument/2006/relationships/image" Target="../media/image1403.png"/><Relationship Id="rId76" Type="http://schemas.openxmlformats.org/officeDocument/2006/relationships/customXml" Target="../ink/ink1347.xml"/><Relationship Id="rId75" Type="http://schemas.openxmlformats.org/officeDocument/2006/relationships/image" Target="../media/image1402.png"/><Relationship Id="rId74" Type="http://schemas.openxmlformats.org/officeDocument/2006/relationships/customXml" Target="../ink/ink1346.xml"/><Relationship Id="rId73" Type="http://schemas.openxmlformats.org/officeDocument/2006/relationships/image" Target="../media/image1401.png"/><Relationship Id="rId72" Type="http://schemas.openxmlformats.org/officeDocument/2006/relationships/customXml" Target="../ink/ink1345.xml"/><Relationship Id="rId71" Type="http://schemas.openxmlformats.org/officeDocument/2006/relationships/image" Target="../media/image1400.png"/><Relationship Id="rId70" Type="http://schemas.openxmlformats.org/officeDocument/2006/relationships/customXml" Target="../ink/ink1344.xml"/><Relationship Id="rId7" Type="http://schemas.openxmlformats.org/officeDocument/2006/relationships/image" Target="../media/image1368.png"/><Relationship Id="rId69" Type="http://schemas.openxmlformats.org/officeDocument/2006/relationships/image" Target="../media/image1399.png"/><Relationship Id="rId68" Type="http://schemas.openxmlformats.org/officeDocument/2006/relationships/customXml" Target="../ink/ink1343.xml"/><Relationship Id="rId67" Type="http://schemas.openxmlformats.org/officeDocument/2006/relationships/image" Target="../media/image1398.png"/><Relationship Id="rId66" Type="http://schemas.openxmlformats.org/officeDocument/2006/relationships/customXml" Target="../ink/ink1342.xml"/><Relationship Id="rId65" Type="http://schemas.openxmlformats.org/officeDocument/2006/relationships/image" Target="../media/image1397.png"/><Relationship Id="rId64" Type="http://schemas.openxmlformats.org/officeDocument/2006/relationships/customXml" Target="../ink/ink1341.xml"/><Relationship Id="rId63" Type="http://schemas.openxmlformats.org/officeDocument/2006/relationships/image" Target="../media/image1396.png"/><Relationship Id="rId62" Type="http://schemas.openxmlformats.org/officeDocument/2006/relationships/customXml" Target="../ink/ink1340.xml"/><Relationship Id="rId61" Type="http://schemas.openxmlformats.org/officeDocument/2006/relationships/image" Target="../media/image1395.png"/><Relationship Id="rId60" Type="http://schemas.openxmlformats.org/officeDocument/2006/relationships/customXml" Target="../ink/ink1339.xml"/><Relationship Id="rId6" Type="http://schemas.openxmlformats.org/officeDocument/2006/relationships/customXml" Target="../ink/ink1312.xml"/><Relationship Id="rId59" Type="http://schemas.openxmlformats.org/officeDocument/2006/relationships/image" Target="../media/image1394.png"/><Relationship Id="rId58" Type="http://schemas.openxmlformats.org/officeDocument/2006/relationships/customXml" Target="../ink/ink1338.xml"/><Relationship Id="rId57" Type="http://schemas.openxmlformats.org/officeDocument/2006/relationships/image" Target="../media/image1393.png"/><Relationship Id="rId56" Type="http://schemas.openxmlformats.org/officeDocument/2006/relationships/customXml" Target="../ink/ink1337.xml"/><Relationship Id="rId55" Type="http://schemas.openxmlformats.org/officeDocument/2006/relationships/image" Target="../media/image1392.png"/><Relationship Id="rId54" Type="http://schemas.openxmlformats.org/officeDocument/2006/relationships/customXml" Target="../ink/ink1336.xml"/><Relationship Id="rId53" Type="http://schemas.openxmlformats.org/officeDocument/2006/relationships/image" Target="../media/image1391.png"/><Relationship Id="rId52" Type="http://schemas.openxmlformats.org/officeDocument/2006/relationships/customXml" Target="../ink/ink1335.xml"/><Relationship Id="rId51" Type="http://schemas.openxmlformats.org/officeDocument/2006/relationships/image" Target="../media/image1390.png"/><Relationship Id="rId50" Type="http://schemas.openxmlformats.org/officeDocument/2006/relationships/customXml" Target="../ink/ink1334.xml"/><Relationship Id="rId5" Type="http://schemas.openxmlformats.org/officeDocument/2006/relationships/image" Target="../media/image1367.png"/><Relationship Id="rId49" Type="http://schemas.openxmlformats.org/officeDocument/2006/relationships/image" Target="../media/image1389.png"/><Relationship Id="rId48" Type="http://schemas.openxmlformats.org/officeDocument/2006/relationships/customXml" Target="../ink/ink1333.xml"/><Relationship Id="rId47" Type="http://schemas.openxmlformats.org/officeDocument/2006/relationships/image" Target="../media/image1388.png"/><Relationship Id="rId46" Type="http://schemas.openxmlformats.org/officeDocument/2006/relationships/customXml" Target="../ink/ink1332.xml"/><Relationship Id="rId45" Type="http://schemas.openxmlformats.org/officeDocument/2006/relationships/image" Target="../media/image1387.png"/><Relationship Id="rId44" Type="http://schemas.openxmlformats.org/officeDocument/2006/relationships/customXml" Target="../ink/ink1331.xml"/><Relationship Id="rId43" Type="http://schemas.openxmlformats.org/officeDocument/2006/relationships/image" Target="../media/image1386.png"/><Relationship Id="rId42" Type="http://schemas.openxmlformats.org/officeDocument/2006/relationships/customXml" Target="../ink/ink1330.xml"/><Relationship Id="rId41" Type="http://schemas.openxmlformats.org/officeDocument/2006/relationships/image" Target="../media/image1385.png"/><Relationship Id="rId40" Type="http://schemas.openxmlformats.org/officeDocument/2006/relationships/customXml" Target="../ink/ink1329.xml"/><Relationship Id="rId4" Type="http://schemas.openxmlformats.org/officeDocument/2006/relationships/image" Target="../media/image1366.png"/><Relationship Id="rId39" Type="http://schemas.openxmlformats.org/officeDocument/2006/relationships/image" Target="../media/image1384.png"/><Relationship Id="rId38" Type="http://schemas.openxmlformats.org/officeDocument/2006/relationships/customXml" Target="../ink/ink1328.xml"/><Relationship Id="rId37" Type="http://schemas.openxmlformats.org/officeDocument/2006/relationships/image" Target="../media/image1383.png"/><Relationship Id="rId36" Type="http://schemas.openxmlformats.org/officeDocument/2006/relationships/customXml" Target="../ink/ink1327.xml"/><Relationship Id="rId35" Type="http://schemas.openxmlformats.org/officeDocument/2006/relationships/image" Target="../media/image1382.png"/><Relationship Id="rId34" Type="http://schemas.openxmlformats.org/officeDocument/2006/relationships/customXml" Target="../ink/ink1326.xml"/><Relationship Id="rId33" Type="http://schemas.openxmlformats.org/officeDocument/2006/relationships/image" Target="../media/image1381.png"/><Relationship Id="rId32" Type="http://schemas.openxmlformats.org/officeDocument/2006/relationships/customXml" Target="../ink/ink1325.xml"/><Relationship Id="rId31" Type="http://schemas.openxmlformats.org/officeDocument/2006/relationships/image" Target="../media/image1380.png"/><Relationship Id="rId30" Type="http://schemas.openxmlformats.org/officeDocument/2006/relationships/customXml" Target="../ink/ink1324.xml"/><Relationship Id="rId3" Type="http://schemas.openxmlformats.org/officeDocument/2006/relationships/image" Target="../media/image1365.png"/><Relationship Id="rId29" Type="http://schemas.openxmlformats.org/officeDocument/2006/relationships/image" Target="../media/image1379.png"/><Relationship Id="rId28" Type="http://schemas.openxmlformats.org/officeDocument/2006/relationships/customXml" Target="../ink/ink1323.xml"/><Relationship Id="rId27" Type="http://schemas.openxmlformats.org/officeDocument/2006/relationships/image" Target="../media/image1378.png"/><Relationship Id="rId26" Type="http://schemas.openxmlformats.org/officeDocument/2006/relationships/customXml" Target="../ink/ink1322.xml"/><Relationship Id="rId25" Type="http://schemas.openxmlformats.org/officeDocument/2006/relationships/image" Target="../media/image1377.png"/><Relationship Id="rId24" Type="http://schemas.openxmlformats.org/officeDocument/2006/relationships/customXml" Target="../ink/ink1321.xml"/><Relationship Id="rId23" Type="http://schemas.openxmlformats.org/officeDocument/2006/relationships/image" Target="../media/image1376.png"/><Relationship Id="rId22" Type="http://schemas.openxmlformats.org/officeDocument/2006/relationships/customXml" Target="../ink/ink1320.xml"/><Relationship Id="rId21" Type="http://schemas.openxmlformats.org/officeDocument/2006/relationships/image" Target="../media/image1375.png"/><Relationship Id="rId20" Type="http://schemas.openxmlformats.org/officeDocument/2006/relationships/customXml" Target="../ink/ink1319.xml"/><Relationship Id="rId2" Type="http://schemas.openxmlformats.org/officeDocument/2006/relationships/image" Target="../media/image1364.png"/><Relationship Id="rId19" Type="http://schemas.openxmlformats.org/officeDocument/2006/relationships/image" Target="../media/image1374.png"/><Relationship Id="rId18" Type="http://schemas.openxmlformats.org/officeDocument/2006/relationships/customXml" Target="../ink/ink1318.xml"/><Relationship Id="rId17" Type="http://schemas.openxmlformats.org/officeDocument/2006/relationships/image" Target="../media/image1373.png"/><Relationship Id="rId16" Type="http://schemas.openxmlformats.org/officeDocument/2006/relationships/customXml" Target="../ink/ink1317.xml"/><Relationship Id="rId15" Type="http://schemas.openxmlformats.org/officeDocument/2006/relationships/image" Target="../media/image1372.png"/><Relationship Id="rId14" Type="http://schemas.openxmlformats.org/officeDocument/2006/relationships/customXml" Target="../ink/ink1316.xml"/><Relationship Id="rId13" Type="http://schemas.openxmlformats.org/officeDocument/2006/relationships/image" Target="../media/image1371.png"/><Relationship Id="rId122" Type="http://schemas.openxmlformats.org/officeDocument/2006/relationships/slideLayout" Target="../slideLayouts/slideLayout2.xml"/><Relationship Id="rId121" Type="http://schemas.openxmlformats.org/officeDocument/2006/relationships/image" Target="../media/image1425.png"/><Relationship Id="rId120" Type="http://schemas.openxmlformats.org/officeDocument/2006/relationships/customXml" Target="../ink/ink1369.xml"/><Relationship Id="rId12" Type="http://schemas.openxmlformats.org/officeDocument/2006/relationships/customXml" Target="../ink/ink1315.xml"/><Relationship Id="rId119" Type="http://schemas.openxmlformats.org/officeDocument/2006/relationships/image" Target="../media/image1424.png"/><Relationship Id="rId118" Type="http://schemas.openxmlformats.org/officeDocument/2006/relationships/customXml" Target="../ink/ink1368.xml"/><Relationship Id="rId117" Type="http://schemas.openxmlformats.org/officeDocument/2006/relationships/image" Target="../media/image1423.png"/><Relationship Id="rId116" Type="http://schemas.openxmlformats.org/officeDocument/2006/relationships/customXml" Target="../ink/ink1367.xml"/><Relationship Id="rId115" Type="http://schemas.openxmlformats.org/officeDocument/2006/relationships/image" Target="../media/image1422.png"/><Relationship Id="rId114" Type="http://schemas.openxmlformats.org/officeDocument/2006/relationships/customXml" Target="../ink/ink1366.xml"/><Relationship Id="rId113" Type="http://schemas.openxmlformats.org/officeDocument/2006/relationships/image" Target="../media/image1421.png"/><Relationship Id="rId112" Type="http://schemas.openxmlformats.org/officeDocument/2006/relationships/customXml" Target="../ink/ink1365.xml"/><Relationship Id="rId111" Type="http://schemas.openxmlformats.org/officeDocument/2006/relationships/image" Target="../media/image1420.png"/><Relationship Id="rId110" Type="http://schemas.openxmlformats.org/officeDocument/2006/relationships/customXml" Target="../ink/ink1364.xml"/><Relationship Id="rId11" Type="http://schemas.openxmlformats.org/officeDocument/2006/relationships/image" Target="../media/image1370.png"/><Relationship Id="rId109" Type="http://schemas.openxmlformats.org/officeDocument/2006/relationships/image" Target="../media/image1419.png"/><Relationship Id="rId108" Type="http://schemas.openxmlformats.org/officeDocument/2006/relationships/customXml" Target="../ink/ink1363.xml"/><Relationship Id="rId107" Type="http://schemas.openxmlformats.org/officeDocument/2006/relationships/image" Target="../media/image1418.png"/><Relationship Id="rId106" Type="http://schemas.openxmlformats.org/officeDocument/2006/relationships/customXml" Target="../ink/ink1362.xml"/><Relationship Id="rId105" Type="http://schemas.openxmlformats.org/officeDocument/2006/relationships/image" Target="../media/image1417.png"/><Relationship Id="rId104" Type="http://schemas.openxmlformats.org/officeDocument/2006/relationships/customXml" Target="../ink/ink1361.xml"/><Relationship Id="rId103" Type="http://schemas.openxmlformats.org/officeDocument/2006/relationships/image" Target="../media/image1416.png"/><Relationship Id="rId102" Type="http://schemas.openxmlformats.org/officeDocument/2006/relationships/customXml" Target="../ink/ink1360.xml"/><Relationship Id="rId101" Type="http://schemas.openxmlformats.org/officeDocument/2006/relationships/image" Target="../media/image1415.png"/><Relationship Id="rId100" Type="http://schemas.openxmlformats.org/officeDocument/2006/relationships/customXml" Target="../ink/ink1359.xml"/><Relationship Id="rId10" Type="http://schemas.openxmlformats.org/officeDocument/2006/relationships/customXml" Target="../ink/ink1314.xml"/><Relationship Id="rId1" Type="http://schemas.openxmlformats.org/officeDocument/2006/relationships/image" Target="../media/image136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27.png"/><Relationship Id="rId1" Type="http://schemas.openxmlformats.org/officeDocument/2006/relationships/image" Target="../media/image142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27.wmf"/><Relationship Id="rId4" Type="http://schemas.openxmlformats.org/officeDocument/2006/relationships/oleObject" Target="../embeddings/oleObject22.bin"/><Relationship Id="rId3" Type="http://schemas.openxmlformats.org/officeDocument/2006/relationships/image" Target="../media/image1326.wmf"/><Relationship Id="rId2" Type="http://schemas.openxmlformats.org/officeDocument/2006/relationships/oleObject" Target="../embeddings/oleObject21.bin"/><Relationship Id="rId1" Type="http://schemas.openxmlformats.org/officeDocument/2006/relationships/image" Target="../media/image142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30.png"/><Relationship Id="rId1" Type="http://schemas.openxmlformats.org/officeDocument/2006/relationships/image" Target="../media/image1429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31.png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32.wmf"/><Relationship Id="rId1" Type="http://schemas.openxmlformats.org/officeDocument/2006/relationships/oleObject" Target="../embeddings/oleObject23.bin"/></Relationships>
</file>

<file path=ppt/slides/_rels/slide44.xml.rels><?xml version="1.0" encoding="UTF-8" standalone="yes"?>
<Relationships xmlns="http://schemas.openxmlformats.org/package/2006/relationships"><Relationship Id="rId97" Type="http://schemas.openxmlformats.org/officeDocument/2006/relationships/slideLayout" Target="../slideLayouts/slideLayout2.xml"/><Relationship Id="rId96" Type="http://schemas.openxmlformats.org/officeDocument/2006/relationships/image" Target="../media/image1480.png"/><Relationship Id="rId95" Type="http://schemas.openxmlformats.org/officeDocument/2006/relationships/customXml" Target="../ink/ink1417.xml"/><Relationship Id="rId94" Type="http://schemas.openxmlformats.org/officeDocument/2006/relationships/image" Target="../media/image1479.png"/><Relationship Id="rId93" Type="http://schemas.openxmlformats.org/officeDocument/2006/relationships/customXml" Target="../ink/ink1416.xml"/><Relationship Id="rId92" Type="http://schemas.openxmlformats.org/officeDocument/2006/relationships/image" Target="../media/image1478.png"/><Relationship Id="rId91" Type="http://schemas.openxmlformats.org/officeDocument/2006/relationships/customXml" Target="../ink/ink1415.xml"/><Relationship Id="rId90" Type="http://schemas.openxmlformats.org/officeDocument/2006/relationships/image" Target="../media/image1477.png"/><Relationship Id="rId9" Type="http://schemas.openxmlformats.org/officeDocument/2006/relationships/customXml" Target="../ink/ink1374.xml"/><Relationship Id="rId89" Type="http://schemas.openxmlformats.org/officeDocument/2006/relationships/customXml" Target="../ink/ink1414.xml"/><Relationship Id="rId88" Type="http://schemas.openxmlformats.org/officeDocument/2006/relationships/image" Target="../media/image1476.png"/><Relationship Id="rId87" Type="http://schemas.openxmlformats.org/officeDocument/2006/relationships/customXml" Target="../ink/ink1413.xml"/><Relationship Id="rId86" Type="http://schemas.openxmlformats.org/officeDocument/2006/relationships/image" Target="../media/image1475.png"/><Relationship Id="rId85" Type="http://schemas.openxmlformats.org/officeDocument/2006/relationships/customXml" Target="../ink/ink1412.xml"/><Relationship Id="rId84" Type="http://schemas.openxmlformats.org/officeDocument/2006/relationships/image" Target="../media/image1474.png"/><Relationship Id="rId83" Type="http://schemas.openxmlformats.org/officeDocument/2006/relationships/customXml" Target="../ink/ink1411.xml"/><Relationship Id="rId82" Type="http://schemas.openxmlformats.org/officeDocument/2006/relationships/image" Target="../media/image1473.png"/><Relationship Id="rId81" Type="http://schemas.openxmlformats.org/officeDocument/2006/relationships/customXml" Target="../ink/ink1410.xml"/><Relationship Id="rId80" Type="http://schemas.openxmlformats.org/officeDocument/2006/relationships/image" Target="../media/image1472.png"/><Relationship Id="rId8" Type="http://schemas.openxmlformats.org/officeDocument/2006/relationships/image" Target="../media/image1436.png"/><Relationship Id="rId79" Type="http://schemas.openxmlformats.org/officeDocument/2006/relationships/customXml" Target="../ink/ink1409.xml"/><Relationship Id="rId78" Type="http://schemas.openxmlformats.org/officeDocument/2006/relationships/image" Target="../media/image1471.png"/><Relationship Id="rId77" Type="http://schemas.openxmlformats.org/officeDocument/2006/relationships/customXml" Target="../ink/ink1408.xml"/><Relationship Id="rId76" Type="http://schemas.openxmlformats.org/officeDocument/2006/relationships/image" Target="../media/image1470.png"/><Relationship Id="rId75" Type="http://schemas.openxmlformats.org/officeDocument/2006/relationships/customXml" Target="../ink/ink1407.xml"/><Relationship Id="rId74" Type="http://schemas.openxmlformats.org/officeDocument/2006/relationships/image" Target="../media/image1469.png"/><Relationship Id="rId73" Type="http://schemas.openxmlformats.org/officeDocument/2006/relationships/customXml" Target="../ink/ink1406.xml"/><Relationship Id="rId72" Type="http://schemas.openxmlformats.org/officeDocument/2006/relationships/image" Target="../media/image1468.png"/><Relationship Id="rId71" Type="http://schemas.openxmlformats.org/officeDocument/2006/relationships/customXml" Target="../ink/ink1405.xml"/><Relationship Id="rId70" Type="http://schemas.openxmlformats.org/officeDocument/2006/relationships/image" Target="../media/image1467.png"/><Relationship Id="rId7" Type="http://schemas.openxmlformats.org/officeDocument/2006/relationships/customXml" Target="../ink/ink1373.xml"/><Relationship Id="rId69" Type="http://schemas.openxmlformats.org/officeDocument/2006/relationships/customXml" Target="../ink/ink1404.xml"/><Relationship Id="rId68" Type="http://schemas.openxmlformats.org/officeDocument/2006/relationships/image" Target="../media/image1466.png"/><Relationship Id="rId67" Type="http://schemas.openxmlformats.org/officeDocument/2006/relationships/customXml" Target="../ink/ink1403.xml"/><Relationship Id="rId66" Type="http://schemas.openxmlformats.org/officeDocument/2006/relationships/image" Target="../media/image1465.png"/><Relationship Id="rId65" Type="http://schemas.openxmlformats.org/officeDocument/2006/relationships/customXml" Target="../ink/ink1402.xml"/><Relationship Id="rId64" Type="http://schemas.openxmlformats.org/officeDocument/2006/relationships/image" Target="../media/image1464.png"/><Relationship Id="rId63" Type="http://schemas.openxmlformats.org/officeDocument/2006/relationships/customXml" Target="../ink/ink1401.xml"/><Relationship Id="rId62" Type="http://schemas.openxmlformats.org/officeDocument/2006/relationships/image" Target="../media/image1463.png"/><Relationship Id="rId61" Type="http://schemas.openxmlformats.org/officeDocument/2006/relationships/customXml" Target="../ink/ink1400.xml"/><Relationship Id="rId60" Type="http://schemas.openxmlformats.org/officeDocument/2006/relationships/image" Target="../media/image1462.png"/><Relationship Id="rId6" Type="http://schemas.openxmlformats.org/officeDocument/2006/relationships/image" Target="../media/image1435.png"/><Relationship Id="rId59" Type="http://schemas.openxmlformats.org/officeDocument/2006/relationships/customXml" Target="../ink/ink1399.xml"/><Relationship Id="rId58" Type="http://schemas.openxmlformats.org/officeDocument/2006/relationships/image" Target="../media/image1461.png"/><Relationship Id="rId57" Type="http://schemas.openxmlformats.org/officeDocument/2006/relationships/customXml" Target="../ink/ink1398.xml"/><Relationship Id="rId56" Type="http://schemas.openxmlformats.org/officeDocument/2006/relationships/image" Target="../media/image1460.png"/><Relationship Id="rId55" Type="http://schemas.openxmlformats.org/officeDocument/2006/relationships/customXml" Target="../ink/ink1397.xml"/><Relationship Id="rId54" Type="http://schemas.openxmlformats.org/officeDocument/2006/relationships/image" Target="../media/image1459.png"/><Relationship Id="rId53" Type="http://schemas.openxmlformats.org/officeDocument/2006/relationships/customXml" Target="../ink/ink1396.xml"/><Relationship Id="rId52" Type="http://schemas.openxmlformats.org/officeDocument/2006/relationships/image" Target="../media/image1458.png"/><Relationship Id="rId51" Type="http://schemas.openxmlformats.org/officeDocument/2006/relationships/customXml" Target="../ink/ink1395.xml"/><Relationship Id="rId50" Type="http://schemas.openxmlformats.org/officeDocument/2006/relationships/image" Target="../media/image1457.png"/><Relationship Id="rId5" Type="http://schemas.openxmlformats.org/officeDocument/2006/relationships/customXml" Target="../ink/ink1372.xml"/><Relationship Id="rId49" Type="http://schemas.openxmlformats.org/officeDocument/2006/relationships/customXml" Target="../ink/ink1394.xml"/><Relationship Id="rId48" Type="http://schemas.openxmlformats.org/officeDocument/2006/relationships/image" Target="../media/image1456.png"/><Relationship Id="rId47" Type="http://schemas.openxmlformats.org/officeDocument/2006/relationships/customXml" Target="../ink/ink1393.xml"/><Relationship Id="rId46" Type="http://schemas.openxmlformats.org/officeDocument/2006/relationships/image" Target="../media/image1455.png"/><Relationship Id="rId45" Type="http://schemas.openxmlformats.org/officeDocument/2006/relationships/customXml" Target="../ink/ink1392.xml"/><Relationship Id="rId44" Type="http://schemas.openxmlformats.org/officeDocument/2006/relationships/image" Target="../media/image1454.png"/><Relationship Id="rId43" Type="http://schemas.openxmlformats.org/officeDocument/2006/relationships/customXml" Target="../ink/ink1391.xml"/><Relationship Id="rId42" Type="http://schemas.openxmlformats.org/officeDocument/2006/relationships/image" Target="../media/image1453.png"/><Relationship Id="rId41" Type="http://schemas.openxmlformats.org/officeDocument/2006/relationships/customXml" Target="../ink/ink1390.xml"/><Relationship Id="rId40" Type="http://schemas.openxmlformats.org/officeDocument/2006/relationships/image" Target="../media/image1452.png"/><Relationship Id="rId4" Type="http://schemas.openxmlformats.org/officeDocument/2006/relationships/image" Target="../media/image1434.png"/><Relationship Id="rId39" Type="http://schemas.openxmlformats.org/officeDocument/2006/relationships/customXml" Target="../ink/ink1389.xml"/><Relationship Id="rId38" Type="http://schemas.openxmlformats.org/officeDocument/2006/relationships/image" Target="../media/image1451.png"/><Relationship Id="rId37" Type="http://schemas.openxmlformats.org/officeDocument/2006/relationships/customXml" Target="../ink/ink1388.xml"/><Relationship Id="rId36" Type="http://schemas.openxmlformats.org/officeDocument/2006/relationships/image" Target="../media/image1450.png"/><Relationship Id="rId35" Type="http://schemas.openxmlformats.org/officeDocument/2006/relationships/customXml" Target="../ink/ink1387.xml"/><Relationship Id="rId34" Type="http://schemas.openxmlformats.org/officeDocument/2006/relationships/image" Target="../media/image1449.png"/><Relationship Id="rId33" Type="http://schemas.openxmlformats.org/officeDocument/2006/relationships/customXml" Target="../ink/ink1386.xml"/><Relationship Id="rId32" Type="http://schemas.openxmlformats.org/officeDocument/2006/relationships/image" Target="../media/image1448.png"/><Relationship Id="rId31" Type="http://schemas.openxmlformats.org/officeDocument/2006/relationships/customXml" Target="../ink/ink1385.xml"/><Relationship Id="rId30" Type="http://schemas.openxmlformats.org/officeDocument/2006/relationships/image" Target="../media/image1447.png"/><Relationship Id="rId3" Type="http://schemas.openxmlformats.org/officeDocument/2006/relationships/customXml" Target="../ink/ink1371.xml"/><Relationship Id="rId29" Type="http://schemas.openxmlformats.org/officeDocument/2006/relationships/customXml" Target="../ink/ink1384.xml"/><Relationship Id="rId28" Type="http://schemas.openxmlformats.org/officeDocument/2006/relationships/image" Target="../media/image1446.png"/><Relationship Id="rId27" Type="http://schemas.openxmlformats.org/officeDocument/2006/relationships/customXml" Target="../ink/ink1383.xml"/><Relationship Id="rId26" Type="http://schemas.openxmlformats.org/officeDocument/2006/relationships/image" Target="../media/image1445.png"/><Relationship Id="rId25" Type="http://schemas.openxmlformats.org/officeDocument/2006/relationships/customXml" Target="../ink/ink1382.xml"/><Relationship Id="rId24" Type="http://schemas.openxmlformats.org/officeDocument/2006/relationships/image" Target="../media/image1444.png"/><Relationship Id="rId23" Type="http://schemas.openxmlformats.org/officeDocument/2006/relationships/customXml" Target="../ink/ink1381.xml"/><Relationship Id="rId22" Type="http://schemas.openxmlformats.org/officeDocument/2006/relationships/image" Target="../media/image1443.png"/><Relationship Id="rId21" Type="http://schemas.openxmlformats.org/officeDocument/2006/relationships/customXml" Target="../ink/ink1380.xml"/><Relationship Id="rId20" Type="http://schemas.openxmlformats.org/officeDocument/2006/relationships/image" Target="../media/image1442.png"/><Relationship Id="rId2" Type="http://schemas.openxmlformats.org/officeDocument/2006/relationships/image" Target="../media/image1433.png"/><Relationship Id="rId19" Type="http://schemas.openxmlformats.org/officeDocument/2006/relationships/customXml" Target="../ink/ink1379.xml"/><Relationship Id="rId18" Type="http://schemas.openxmlformats.org/officeDocument/2006/relationships/image" Target="../media/image1441.png"/><Relationship Id="rId17" Type="http://schemas.openxmlformats.org/officeDocument/2006/relationships/customXml" Target="../ink/ink1378.xml"/><Relationship Id="rId16" Type="http://schemas.openxmlformats.org/officeDocument/2006/relationships/image" Target="../media/image1440.png"/><Relationship Id="rId15" Type="http://schemas.openxmlformats.org/officeDocument/2006/relationships/customXml" Target="../ink/ink1377.xml"/><Relationship Id="rId14" Type="http://schemas.openxmlformats.org/officeDocument/2006/relationships/image" Target="../media/image1439.png"/><Relationship Id="rId13" Type="http://schemas.openxmlformats.org/officeDocument/2006/relationships/customXml" Target="../ink/ink1376.xml"/><Relationship Id="rId12" Type="http://schemas.openxmlformats.org/officeDocument/2006/relationships/image" Target="../media/image1438.png"/><Relationship Id="rId11" Type="http://schemas.openxmlformats.org/officeDocument/2006/relationships/customXml" Target="../ink/ink1375.xml"/><Relationship Id="rId10" Type="http://schemas.openxmlformats.org/officeDocument/2006/relationships/image" Target="../media/image1437.png"/><Relationship Id="rId1" Type="http://schemas.openxmlformats.org/officeDocument/2006/relationships/customXml" Target="../ink/ink1370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83.png"/><Relationship Id="rId5" Type="http://schemas.openxmlformats.org/officeDocument/2006/relationships/customXml" Target="../ink/ink1418.xml"/><Relationship Id="rId4" Type="http://schemas.openxmlformats.org/officeDocument/2006/relationships/image" Target="../media/image1482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1481.wmf"/><Relationship Id="rId1" Type="http://schemas.openxmlformats.org/officeDocument/2006/relationships/oleObject" Target="../embeddings/oleObject24.bin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84.wmf"/><Relationship Id="rId1" Type="http://schemas.openxmlformats.org/officeDocument/2006/relationships/oleObject" Target="../embeddings/oleObject26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89.png"/><Relationship Id="rId8" Type="http://schemas.openxmlformats.org/officeDocument/2006/relationships/customXml" Target="../ink/ink1422.xml"/><Relationship Id="rId7" Type="http://schemas.openxmlformats.org/officeDocument/2006/relationships/image" Target="../media/image1488.png"/><Relationship Id="rId6" Type="http://schemas.openxmlformats.org/officeDocument/2006/relationships/customXml" Target="../ink/ink1421.xml"/><Relationship Id="rId5" Type="http://schemas.openxmlformats.org/officeDocument/2006/relationships/image" Target="../media/image1487.png"/><Relationship Id="rId4" Type="http://schemas.openxmlformats.org/officeDocument/2006/relationships/customXml" Target="../ink/ink1420.xml"/><Relationship Id="rId3" Type="http://schemas.openxmlformats.org/officeDocument/2006/relationships/image" Target="../media/image1486.png"/><Relationship Id="rId20" Type="http://schemas.openxmlformats.org/officeDocument/2006/relationships/slideLayout" Target="../slideLayouts/slideLayout2.xml"/><Relationship Id="rId2" Type="http://schemas.openxmlformats.org/officeDocument/2006/relationships/customXml" Target="../ink/ink1419.xml"/><Relationship Id="rId19" Type="http://schemas.openxmlformats.org/officeDocument/2006/relationships/image" Target="../media/image1494.png"/><Relationship Id="rId18" Type="http://schemas.openxmlformats.org/officeDocument/2006/relationships/customXml" Target="../ink/ink1427.xml"/><Relationship Id="rId17" Type="http://schemas.openxmlformats.org/officeDocument/2006/relationships/image" Target="../media/image1493.png"/><Relationship Id="rId16" Type="http://schemas.openxmlformats.org/officeDocument/2006/relationships/customXml" Target="../ink/ink1426.xml"/><Relationship Id="rId15" Type="http://schemas.openxmlformats.org/officeDocument/2006/relationships/image" Target="../media/image1492.png"/><Relationship Id="rId14" Type="http://schemas.openxmlformats.org/officeDocument/2006/relationships/customXml" Target="../ink/ink1425.xml"/><Relationship Id="rId13" Type="http://schemas.openxmlformats.org/officeDocument/2006/relationships/image" Target="../media/image1491.png"/><Relationship Id="rId12" Type="http://schemas.openxmlformats.org/officeDocument/2006/relationships/customXml" Target="../ink/ink1424.xml"/><Relationship Id="rId11" Type="http://schemas.openxmlformats.org/officeDocument/2006/relationships/image" Target="../media/image1490.png"/><Relationship Id="rId10" Type="http://schemas.openxmlformats.org/officeDocument/2006/relationships/customXml" Target="../ink/ink1423.xml"/><Relationship Id="rId1" Type="http://schemas.openxmlformats.org/officeDocument/2006/relationships/image" Target="../media/image1485.png"/></Relationships>
</file>

<file path=ppt/slides/_rels/slide4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497.wmf"/><Relationship Id="rId4" Type="http://schemas.openxmlformats.org/officeDocument/2006/relationships/oleObject" Target="../embeddings/oleObject28.bin"/><Relationship Id="rId3" Type="http://schemas.openxmlformats.org/officeDocument/2006/relationships/image" Target="../media/image1496.wmf"/><Relationship Id="rId2" Type="http://schemas.openxmlformats.org/officeDocument/2006/relationships/oleObject" Target="../embeddings/oleObject27.bin"/><Relationship Id="rId1" Type="http://schemas.openxmlformats.org/officeDocument/2006/relationships/image" Target="../media/image1495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98.png"/></Relationships>
</file>

<file path=ppt/slides/_rels/slide5.xml.rels><?xml version="1.0" encoding="UTF-8" standalone="yes"?>
<Relationships xmlns="http://schemas.openxmlformats.org/package/2006/relationships"><Relationship Id="rId99" Type="http://schemas.openxmlformats.org/officeDocument/2006/relationships/customXml" Target="../ink/ink46.xml"/><Relationship Id="rId98" Type="http://schemas.openxmlformats.org/officeDocument/2006/relationships/image" Target="../media/image58.png"/><Relationship Id="rId97" Type="http://schemas.openxmlformats.org/officeDocument/2006/relationships/customXml" Target="../ink/ink45.xml"/><Relationship Id="rId96" Type="http://schemas.openxmlformats.org/officeDocument/2006/relationships/image" Target="../media/image57.png"/><Relationship Id="rId95" Type="http://schemas.openxmlformats.org/officeDocument/2006/relationships/customXml" Target="../ink/ink44.xml"/><Relationship Id="rId94" Type="http://schemas.openxmlformats.org/officeDocument/2006/relationships/image" Target="../media/image56.png"/><Relationship Id="rId93" Type="http://schemas.openxmlformats.org/officeDocument/2006/relationships/customXml" Target="../ink/ink43.xml"/><Relationship Id="rId92" Type="http://schemas.openxmlformats.org/officeDocument/2006/relationships/image" Target="../media/image55.png"/><Relationship Id="rId91" Type="http://schemas.openxmlformats.org/officeDocument/2006/relationships/customXml" Target="../ink/ink42.xml"/><Relationship Id="rId90" Type="http://schemas.openxmlformats.org/officeDocument/2006/relationships/image" Target="../media/image54.png"/><Relationship Id="rId9" Type="http://schemas.openxmlformats.org/officeDocument/2006/relationships/customXml" Target="../ink/ink1.xml"/><Relationship Id="rId89" Type="http://schemas.openxmlformats.org/officeDocument/2006/relationships/customXml" Target="../ink/ink41.xml"/><Relationship Id="rId88" Type="http://schemas.openxmlformats.org/officeDocument/2006/relationships/image" Target="../media/image53.png"/><Relationship Id="rId87" Type="http://schemas.openxmlformats.org/officeDocument/2006/relationships/customXml" Target="../ink/ink40.xml"/><Relationship Id="rId86" Type="http://schemas.openxmlformats.org/officeDocument/2006/relationships/image" Target="../media/image52.png"/><Relationship Id="rId85" Type="http://schemas.openxmlformats.org/officeDocument/2006/relationships/customXml" Target="../ink/ink39.xml"/><Relationship Id="rId84" Type="http://schemas.openxmlformats.org/officeDocument/2006/relationships/image" Target="../media/image51.png"/><Relationship Id="rId83" Type="http://schemas.openxmlformats.org/officeDocument/2006/relationships/customXml" Target="../ink/ink38.xml"/><Relationship Id="rId82" Type="http://schemas.openxmlformats.org/officeDocument/2006/relationships/image" Target="../media/image50.png"/><Relationship Id="rId81" Type="http://schemas.openxmlformats.org/officeDocument/2006/relationships/customXml" Target="../ink/ink37.xml"/><Relationship Id="rId80" Type="http://schemas.openxmlformats.org/officeDocument/2006/relationships/image" Target="../media/image49.png"/><Relationship Id="rId8" Type="http://schemas.openxmlformats.org/officeDocument/2006/relationships/image" Target="../media/image13.wmf"/><Relationship Id="rId79" Type="http://schemas.openxmlformats.org/officeDocument/2006/relationships/customXml" Target="../ink/ink36.xml"/><Relationship Id="rId78" Type="http://schemas.openxmlformats.org/officeDocument/2006/relationships/image" Target="../media/image48.png"/><Relationship Id="rId77" Type="http://schemas.openxmlformats.org/officeDocument/2006/relationships/customXml" Target="../ink/ink35.xml"/><Relationship Id="rId76" Type="http://schemas.openxmlformats.org/officeDocument/2006/relationships/image" Target="../media/image47.png"/><Relationship Id="rId75" Type="http://schemas.openxmlformats.org/officeDocument/2006/relationships/customXml" Target="../ink/ink34.xml"/><Relationship Id="rId74" Type="http://schemas.openxmlformats.org/officeDocument/2006/relationships/image" Target="../media/image46.png"/><Relationship Id="rId73" Type="http://schemas.openxmlformats.org/officeDocument/2006/relationships/customXml" Target="../ink/ink33.xml"/><Relationship Id="rId72" Type="http://schemas.openxmlformats.org/officeDocument/2006/relationships/image" Target="../media/image45.png"/><Relationship Id="rId71" Type="http://schemas.openxmlformats.org/officeDocument/2006/relationships/customXml" Target="../ink/ink32.xml"/><Relationship Id="rId70" Type="http://schemas.openxmlformats.org/officeDocument/2006/relationships/image" Target="../media/image44.png"/><Relationship Id="rId7" Type="http://schemas.openxmlformats.org/officeDocument/2006/relationships/oleObject" Target="../embeddings/oleObject4.bin"/><Relationship Id="rId69" Type="http://schemas.openxmlformats.org/officeDocument/2006/relationships/customXml" Target="../ink/ink31.xml"/><Relationship Id="rId68" Type="http://schemas.openxmlformats.org/officeDocument/2006/relationships/image" Target="../media/image43.png"/><Relationship Id="rId67" Type="http://schemas.openxmlformats.org/officeDocument/2006/relationships/customXml" Target="../ink/ink30.xml"/><Relationship Id="rId66" Type="http://schemas.openxmlformats.org/officeDocument/2006/relationships/image" Target="../media/image42.png"/><Relationship Id="rId65" Type="http://schemas.openxmlformats.org/officeDocument/2006/relationships/customXml" Target="../ink/ink29.xml"/><Relationship Id="rId64" Type="http://schemas.openxmlformats.org/officeDocument/2006/relationships/image" Target="../media/image41.png"/><Relationship Id="rId63" Type="http://schemas.openxmlformats.org/officeDocument/2006/relationships/customXml" Target="../ink/ink28.xml"/><Relationship Id="rId62" Type="http://schemas.openxmlformats.org/officeDocument/2006/relationships/image" Target="../media/image40.png"/><Relationship Id="rId61" Type="http://schemas.openxmlformats.org/officeDocument/2006/relationships/customXml" Target="../ink/ink27.xml"/><Relationship Id="rId60" Type="http://schemas.openxmlformats.org/officeDocument/2006/relationships/image" Target="../media/image39.png"/><Relationship Id="rId6" Type="http://schemas.openxmlformats.org/officeDocument/2006/relationships/image" Target="../media/image12.wmf"/><Relationship Id="rId59" Type="http://schemas.openxmlformats.org/officeDocument/2006/relationships/customXml" Target="../ink/ink26.xml"/><Relationship Id="rId58" Type="http://schemas.openxmlformats.org/officeDocument/2006/relationships/image" Target="../media/image38.png"/><Relationship Id="rId57" Type="http://schemas.openxmlformats.org/officeDocument/2006/relationships/customXml" Target="../ink/ink25.xml"/><Relationship Id="rId56" Type="http://schemas.openxmlformats.org/officeDocument/2006/relationships/image" Target="../media/image37.png"/><Relationship Id="rId55" Type="http://schemas.openxmlformats.org/officeDocument/2006/relationships/customXml" Target="../ink/ink24.xml"/><Relationship Id="rId54" Type="http://schemas.openxmlformats.org/officeDocument/2006/relationships/image" Target="../media/image36.png"/><Relationship Id="rId53" Type="http://schemas.openxmlformats.org/officeDocument/2006/relationships/customXml" Target="../ink/ink23.xml"/><Relationship Id="rId52" Type="http://schemas.openxmlformats.org/officeDocument/2006/relationships/image" Target="../media/image35.png"/><Relationship Id="rId51" Type="http://schemas.openxmlformats.org/officeDocument/2006/relationships/customXml" Target="../ink/ink22.xml"/><Relationship Id="rId50" Type="http://schemas.openxmlformats.org/officeDocument/2006/relationships/image" Target="../media/image34.png"/><Relationship Id="rId5" Type="http://schemas.openxmlformats.org/officeDocument/2006/relationships/oleObject" Target="../embeddings/oleObject3.bin"/><Relationship Id="rId49" Type="http://schemas.openxmlformats.org/officeDocument/2006/relationships/customXml" Target="../ink/ink21.xml"/><Relationship Id="rId48" Type="http://schemas.openxmlformats.org/officeDocument/2006/relationships/image" Target="../media/image33.png"/><Relationship Id="rId47" Type="http://schemas.openxmlformats.org/officeDocument/2006/relationships/customXml" Target="../ink/ink20.xml"/><Relationship Id="rId46" Type="http://schemas.openxmlformats.org/officeDocument/2006/relationships/image" Target="../media/image32.png"/><Relationship Id="rId45" Type="http://schemas.openxmlformats.org/officeDocument/2006/relationships/customXml" Target="../ink/ink19.xml"/><Relationship Id="rId44" Type="http://schemas.openxmlformats.org/officeDocument/2006/relationships/image" Target="../media/image31.png"/><Relationship Id="rId43" Type="http://schemas.openxmlformats.org/officeDocument/2006/relationships/customXml" Target="../ink/ink18.xml"/><Relationship Id="rId42" Type="http://schemas.openxmlformats.org/officeDocument/2006/relationships/image" Target="../media/image30.png"/><Relationship Id="rId41" Type="http://schemas.openxmlformats.org/officeDocument/2006/relationships/customXml" Target="../ink/ink17.xml"/><Relationship Id="rId40" Type="http://schemas.openxmlformats.org/officeDocument/2006/relationships/image" Target="../media/image29.png"/><Relationship Id="rId4" Type="http://schemas.openxmlformats.org/officeDocument/2006/relationships/image" Target="../media/image11.wmf"/><Relationship Id="rId39" Type="http://schemas.openxmlformats.org/officeDocument/2006/relationships/customXml" Target="../ink/ink16.xml"/><Relationship Id="rId38" Type="http://schemas.openxmlformats.org/officeDocument/2006/relationships/image" Target="../media/image28.png"/><Relationship Id="rId37" Type="http://schemas.openxmlformats.org/officeDocument/2006/relationships/customXml" Target="../ink/ink15.xml"/><Relationship Id="rId36" Type="http://schemas.openxmlformats.org/officeDocument/2006/relationships/image" Target="../media/image27.png"/><Relationship Id="rId35" Type="http://schemas.openxmlformats.org/officeDocument/2006/relationships/customXml" Target="../ink/ink14.xml"/><Relationship Id="rId34" Type="http://schemas.openxmlformats.org/officeDocument/2006/relationships/image" Target="../media/image26.png"/><Relationship Id="rId33" Type="http://schemas.openxmlformats.org/officeDocument/2006/relationships/customXml" Target="../ink/ink13.xml"/><Relationship Id="rId32" Type="http://schemas.openxmlformats.org/officeDocument/2006/relationships/image" Target="../media/image25.png"/><Relationship Id="rId31" Type="http://schemas.openxmlformats.org/officeDocument/2006/relationships/customXml" Target="../ink/ink12.xml"/><Relationship Id="rId30" Type="http://schemas.openxmlformats.org/officeDocument/2006/relationships/image" Target="../media/image24.png"/><Relationship Id="rId3" Type="http://schemas.openxmlformats.org/officeDocument/2006/relationships/oleObject" Target="../embeddings/oleObject2.bin"/><Relationship Id="rId29" Type="http://schemas.openxmlformats.org/officeDocument/2006/relationships/customXml" Target="../ink/ink11.xml"/><Relationship Id="rId28" Type="http://schemas.openxmlformats.org/officeDocument/2006/relationships/image" Target="../media/image23.png"/><Relationship Id="rId27" Type="http://schemas.openxmlformats.org/officeDocument/2006/relationships/customXml" Target="../ink/ink10.xml"/><Relationship Id="rId26" Type="http://schemas.openxmlformats.org/officeDocument/2006/relationships/image" Target="../media/image22.png"/><Relationship Id="rId25" Type="http://schemas.openxmlformats.org/officeDocument/2006/relationships/customXml" Target="../ink/ink9.xml"/><Relationship Id="rId24" Type="http://schemas.openxmlformats.org/officeDocument/2006/relationships/image" Target="../media/image21.png"/><Relationship Id="rId23" Type="http://schemas.openxmlformats.org/officeDocument/2006/relationships/customXml" Target="../ink/ink8.xml"/><Relationship Id="rId22" Type="http://schemas.openxmlformats.org/officeDocument/2006/relationships/image" Target="../media/image20.png"/><Relationship Id="rId21" Type="http://schemas.openxmlformats.org/officeDocument/2006/relationships/customXml" Target="../ink/ink7.xml"/><Relationship Id="rId20" Type="http://schemas.openxmlformats.org/officeDocument/2006/relationships/image" Target="../media/image19.png"/><Relationship Id="rId2" Type="http://schemas.openxmlformats.org/officeDocument/2006/relationships/image" Target="../media/image10.wmf"/><Relationship Id="rId19" Type="http://schemas.openxmlformats.org/officeDocument/2006/relationships/customXml" Target="../ink/ink6.xml"/><Relationship Id="rId18" Type="http://schemas.openxmlformats.org/officeDocument/2006/relationships/image" Target="../media/image18.png"/><Relationship Id="rId17" Type="http://schemas.openxmlformats.org/officeDocument/2006/relationships/customXml" Target="../ink/ink5.xml"/><Relationship Id="rId16" Type="http://schemas.openxmlformats.org/officeDocument/2006/relationships/image" Target="../media/image17.png"/><Relationship Id="rId15" Type="http://schemas.openxmlformats.org/officeDocument/2006/relationships/customXml" Target="../ink/ink4.xml"/><Relationship Id="rId14" Type="http://schemas.openxmlformats.org/officeDocument/2006/relationships/image" Target="../media/image16.png"/><Relationship Id="rId137" Type="http://schemas.openxmlformats.org/officeDocument/2006/relationships/notesSlide" Target="../notesSlides/notesSlide2.xml"/><Relationship Id="rId136" Type="http://schemas.openxmlformats.org/officeDocument/2006/relationships/vmlDrawing" Target="../drawings/vmlDrawing1.vml"/><Relationship Id="rId135" Type="http://schemas.openxmlformats.org/officeDocument/2006/relationships/slideLayout" Target="../slideLayouts/slideLayout2.xml"/><Relationship Id="rId134" Type="http://schemas.openxmlformats.org/officeDocument/2006/relationships/image" Target="../media/image76.png"/><Relationship Id="rId133" Type="http://schemas.openxmlformats.org/officeDocument/2006/relationships/customXml" Target="../ink/ink63.xml"/><Relationship Id="rId132" Type="http://schemas.openxmlformats.org/officeDocument/2006/relationships/image" Target="../media/image75.png"/><Relationship Id="rId131" Type="http://schemas.openxmlformats.org/officeDocument/2006/relationships/customXml" Target="../ink/ink62.xml"/><Relationship Id="rId130" Type="http://schemas.openxmlformats.org/officeDocument/2006/relationships/image" Target="../media/image74.png"/><Relationship Id="rId13" Type="http://schemas.openxmlformats.org/officeDocument/2006/relationships/customXml" Target="../ink/ink3.xml"/><Relationship Id="rId129" Type="http://schemas.openxmlformats.org/officeDocument/2006/relationships/customXml" Target="../ink/ink61.xml"/><Relationship Id="rId128" Type="http://schemas.openxmlformats.org/officeDocument/2006/relationships/image" Target="../media/image73.png"/><Relationship Id="rId127" Type="http://schemas.openxmlformats.org/officeDocument/2006/relationships/customXml" Target="../ink/ink60.xml"/><Relationship Id="rId126" Type="http://schemas.openxmlformats.org/officeDocument/2006/relationships/image" Target="../media/image72.png"/><Relationship Id="rId125" Type="http://schemas.openxmlformats.org/officeDocument/2006/relationships/customXml" Target="../ink/ink59.xml"/><Relationship Id="rId124" Type="http://schemas.openxmlformats.org/officeDocument/2006/relationships/image" Target="../media/image71.png"/><Relationship Id="rId123" Type="http://schemas.openxmlformats.org/officeDocument/2006/relationships/customXml" Target="../ink/ink58.xml"/><Relationship Id="rId122" Type="http://schemas.openxmlformats.org/officeDocument/2006/relationships/image" Target="../media/image70.png"/><Relationship Id="rId121" Type="http://schemas.openxmlformats.org/officeDocument/2006/relationships/customXml" Target="../ink/ink57.xml"/><Relationship Id="rId120" Type="http://schemas.openxmlformats.org/officeDocument/2006/relationships/image" Target="../media/image69.png"/><Relationship Id="rId12" Type="http://schemas.openxmlformats.org/officeDocument/2006/relationships/image" Target="../media/image15.png"/><Relationship Id="rId119" Type="http://schemas.openxmlformats.org/officeDocument/2006/relationships/customXml" Target="../ink/ink56.xml"/><Relationship Id="rId118" Type="http://schemas.openxmlformats.org/officeDocument/2006/relationships/image" Target="../media/image68.png"/><Relationship Id="rId117" Type="http://schemas.openxmlformats.org/officeDocument/2006/relationships/customXml" Target="../ink/ink55.xml"/><Relationship Id="rId116" Type="http://schemas.openxmlformats.org/officeDocument/2006/relationships/image" Target="../media/image67.png"/><Relationship Id="rId115" Type="http://schemas.openxmlformats.org/officeDocument/2006/relationships/customXml" Target="../ink/ink54.xml"/><Relationship Id="rId114" Type="http://schemas.openxmlformats.org/officeDocument/2006/relationships/image" Target="../media/image66.png"/><Relationship Id="rId113" Type="http://schemas.openxmlformats.org/officeDocument/2006/relationships/customXml" Target="../ink/ink53.xml"/><Relationship Id="rId112" Type="http://schemas.openxmlformats.org/officeDocument/2006/relationships/image" Target="../media/image65.png"/><Relationship Id="rId111" Type="http://schemas.openxmlformats.org/officeDocument/2006/relationships/customXml" Target="../ink/ink52.xml"/><Relationship Id="rId110" Type="http://schemas.openxmlformats.org/officeDocument/2006/relationships/image" Target="../media/image64.png"/><Relationship Id="rId11" Type="http://schemas.openxmlformats.org/officeDocument/2006/relationships/customXml" Target="../ink/ink2.xml"/><Relationship Id="rId109" Type="http://schemas.openxmlformats.org/officeDocument/2006/relationships/customXml" Target="../ink/ink51.xml"/><Relationship Id="rId108" Type="http://schemas.openxmlformats.org/officeDocument/2006/relationships/image" Target="../media/image63.png"/><Relationship Id="rId107" Type="http://schemas.openxmlformats.org/officeDocument/2006/relationships/customXml" Target="../ink/ink50.xml"/><Relationship Id="rId106" Type="http://schemas.openxmlformats.org/officeDocument/2006/relationships/image" Target="../media/image62.png"/><Relationship Id="rId105" Type="http://schemas.openxmlformats.org/officeDocument/2006/relationships/customXml" Target="../ink/ink49.xml"/><Relationship Id="rId104" Type="http://schemas.openxmlformats.org/officeDocument/2006/relationships/image" Target="../media/image61.png"/><Relationship Id="rId103" Type="http://schemas.openxmlformats.org/officeDocument/2006/relationships/customXml" Target="../ink/ink48.xml"/><Relationship Id="rId102" Type="http://schemas.openxmlformats.org/officeDocument/2006/relationships/image" Target="../media/image60.png"/><Relationship Id="rId101" Type="http://schemas.openxmlformats.org/officeDocument/2006/relationships/customXml" Target="../ink/ink47.xml"/><Relationship Id="rId100" Type="http://schemas.openxmlformats.org/officeDocument/2006/relationships/image" Target="../media/image59.png"/><Relationship Id="rId10" Type="http://schemas.openxmlformats.org/officeDocument/2006/relationships/image" Target="../media/image14.png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99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00.wmf"/><Relationship Id="rId1" Type="http://schemas.openxmlformats.org/officeDocument/2006/relationships/oleObject" Target="../embeddings/oleObject29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01.png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06.png"/><Relationship Id="rId8" Type="http://schemas.openxmlformats.org/officeDocument/2006/relationships/customXml" Target="../ink/ink1431.xml"/><Relationship Id="rId78" Type="http://schemas.openxmlformats.org/officeDocument/2006/relationships/slideLayout" Target="../slideLayouts/slideLayout2.xml"/><Relationship Id="rId77" Type="http://schemas.openxmlformats.org/officeDocument/2006/relationships/image" Target="../media/image1540.png"/><Relationship Id="rId76" Type="http://schemas.openxmlformats.org/officeDocument/2006/relationships/customXml" Target="../ink/ink1465.xml"/><Relationship Id="rId75" Type="http://schemas.openxmlformats.org/officeDocument/2006/relationships/image" Target="../media/image1539.png"/><Relationship Id="rId74" Type="http://schemas.openxmlformats.org/officeDocument/2006/relationships/customXml" Target="../ink/ink1464.xml"/><Relationship Id="rId73" Type="http://schemas.openxmlformats.org/officeDocument/2006/relationships/image" Target="../media/image1538.png"/><Relationship Id="rId72" Type="http://schemas.openxmlformats.org/officeDocument/2006/relationships/customXml" Target="../ink/ink1463.xml"/><Relationship Id="rId71" Type="http://schemas.openxmlformats.org/officeDocument/2006/relationships/image" Target="../media/image1537.png"/><Relationship Id="rId70" Type="http://schemas.openxmlformats.org/officeDocument/2006/relationships/customXml" Target="../ink/ink1462.xml"/><Relationship Id="rId7" Type="http://schemas.openxmlformats.org/officeDocument/2006/relationships/image" Target="../media/image1505.png"/><Relationship Id="rId69" Type="http://schemas.openxmlformats.org/officeDocument/2006/relationships/image" Target="../media/image1536.png"/><Relationship Id="rId68" Type="http://schemas.openxmlformats.org/officeDocument/2006/relationships/customXml" Target="../ink/ink1461.xml"/><Relationship Id="rId67" Type="http://schemas.openxmlformats.org/officeDocument/2006/relationships/image" Target="../media/image1535.png"/><Relationship Id="rId66" Type="http://schemas.openxmlformats.org/officeDocument/2006/relationships/customXml" Target="../ink/ink1460.xml"/><Relationship Id="rId65" Type="http://schemas.openxmlformats.org/officeDocument/2006/relationships/image" Target="../media/image1534.png"/><Relationship Id="rId64" Type="http://schemas.openxmlformats.org/officeDocument/2006/relationships/customXml" Target="../ink/ink1459.xml"/><Relationship Id="rId63" Type="http://schemas.openxmlformats.org/officeDocument/2006/relationships/image" Target="../media/image1533.png"/><Relationship Id="rId62" Type="http://schemas.openxmlformats.org/officeDocument/2006/relationships/customXml" Target="../ink/ink1458.xml"/><Relationship Id="rId61" Type="http://schemas.openxmlformats.org/officeDocument/2006/relationships/image" Target="../media/image1532.png"/><Relationship Id="rId60" Type="http://schemas.openxmlformats.org/officeDocument/2006/relationships/customXml" Target="../ink/ink1457.xml"/><Relationship Id="rId6" Type="http://schemas.openxmlformats.org/officeDocument/2006/relationships/customXml" Target="../ink/ink1430.xml"/><Relationship Id="rId59" Type="http://schemas.openxmlformats.org/officeDocument/2006/relationships/image" Target="../media/image1531.png"/><Relationship Id="rId58" Type="http://schemas.openxmlformats.org/officeDocument/2006/relationships/customXml" Target="../ink/ink1456.xml"/><Relationship Id="rId57" Type="http://schemas.openxmlformats.org/officeDocument/2006/relationships/image" Target="../media/image1530.png"/><Relationship Id="rId56" Type="http://schemas.openxmlformats.org/officeDocument/2006/relationships/customXml" Target="../ink/ink1455.xml"/><Relationship Id="rId55" Type="http://schemas.openxmlformats.org/officeDocument/2006/relationships/image" Target="../media/image1529.png"/><Relationship Id="rId54" Type="http://schemas.openxmlformats.org/officeDocument/2006/relationships/customXml" Target="../ink/ink1454.xml"/><Relationship Id="rId53" Type="http://schemas.openxmlformats.org/officeDocument/2006/relationships/image" Target="../media/image1528.png"/><Relationship Id="rId52" Type="http://schemas.openxmlformats.org/officeDocument/2006/relationships/customXml" Target="../ink/ink1453.xml"/><Relationship Id="rId51" Type="http://schemas.openxmlformats.org/officeDocument/2006/relationships/image" Target="../media/image1527.png"/><Relationship Id="rId50" Type="http://schemas.openxmlformats.org/officeDocument/2006/relationships/customXml" Target="../ink/ink1452.xml"/><Relationship Id="rId5" Type="http://schemas.openxmlformats.org/officeDocument/2006/relationships/image" Target="../media/image1504.png"/><Relationship Id="rId49" Type="http://schemas.openxmlformats.org/officeDocument/2006/relationships/image" Target="../media/image1526.png"/><Relationship Id="rId48" Type="http://schemas.openxmlformats.org/officeDocument/2006/relationships/customXml" Target="../ink/ink1451.xml"/><Relationship Id="rId47" Type="http://schemas.openxmlformats.org/officeDocument/2006/relationships/image" Target="../media/image1525.png"/><Relationship Id="rId46" Type="http://schemas.openxmlformats.org/officeDocument/2006/relationships/customXml" Target="../ink/ink1450.xml"/><Relationship Id="rId45" Type="http://schemas.openxmlformats.org/officeDocument/2006/relationships/image" Target="../media/image1524.png"/><Relationship Id="rId44" Type="http://schemas.openxmlformats.org/officeDocument/2006/relationships/customXml" Target="../ink/ink1449.xml"/><Relationship Id="rId43" Type="http://schemas.openxmlformats.org/officeDocument/2006/relationships/image" Target="../media/image1523.png"/><Relationship Id="rId42" Type="http://schemas.openxmlformats.org/officeDocument/2006/relationships/customXml" Target="../ink/ink1448.xml"/><Relationship Id="rId41" Type="http://schemas.openxmlformats.org/officeDocument/2006/relationships/image" Target="../media/image1522.png"/><Relationship Id="rId40" Type="http://schemas.openxmlformats.org/officeDocument/2006/relationships/customXml" Target="../ink/ink1447.xml"/><Relationship Id="rId4" Type="http://schemas.openxmlformats.org/officeDocument/2006/relationships/customXml" Target="../ink/ink1429.xml"/><Relationship Id="rId39" Type="http://schemas.openxmlformats.org/officeDocument/2006/relationships/image" Target="../media/image1521.png"/><Relationship Id="rId38" Type="http://schemas.openxmlformats.org/officeDocument/2006/relationships/customXml" Target="../ink/ink1446.xml"/><Relationship Id="rId37" Type="http://schemas.openxmlformats.org/officeDocument/2006/relationships/image" Target="../media/image1520.png"/><Relationship Id="rId36" Type="http://schemas.openxmlformats.org/officeDocument/2006/relationships/customXml" Target="../ink/ink1445.xml"/><Relationship Id="rId35" Type="http://schemas.openxmlformats.org/officeDocument/2006/relationships/image" Target="../media/image1519.png"/><Relationship Id="rId34" Type="http://schemas.openxmlformats.org/officeDocument/2006/relationships/customXml" Target="../ink/ink1444.xml"/><Relationship Id="rId33" Type="http://schemas.openxmlformats.org/officeDocument/2006/relationships/image" Target="../media/image1518.png"/><Relationship Id="rId32" Type="http://schemas.openxmlformats.org/officeDocument/2006/relationships/customXml" Target="../ink/ink1443.xml"/><Relationship Id="rId31" Type="http://schemas.openxmlformats.org/officeDocument/2006/relationships/image" Target="../media/image1517.png"/><Relationship Id="rId30" Type="http://schemas.openxmlformats.org/officeDocument/2006/relationships/customXml" Target="../ink/ink1442.xml"/><Relationship Id="rId3" Type="http://schemas.openxmlformats.org/officeDocument/2006/relationships/image" Target="../media/image1503.png"/><Relationship Id="rId29" Type="http://schemas.openxmlformats.org/officeDocument/2006/relationships/image" Target="../media/image1516.png"/><Relationship Id="rId28" Type="http://schemas.openxmlformats.org/officeDocument/2006/relationships/customXml" Target="../ink/ink1441.xml"/><Relationship Id="rId27" Type="http://schemas.openxmlformats.org/officeDocument/2006/relationships/image" Target="../media/image1515.png"/><Relationship Id="rId26" Type="http://schemas.openxmlformats.org/officeDocument/2006/relationships/customXml" Target="../ink/ink1440.xml"/><Relationship Id="rId25" Type="http://schemas.openxmlformats.org/officeDocument/2006/relationships/image" Target="../media/image1514.png"/><Relationship Id="rId24" Type="http://schemas.openxmlformats.org/officeDocument/2006/relationships/customXml" Target="../ink/ink1439.xml"/><Relationship Id="rId23" Type="http://schemas.openxmlformats.org/officeDocument/2006/relationships/image" Target="../media/image1513.png"/><Relationship Id="rId22" Type="http://schemas.openxmlformats.org/officeDocument/2006/relationships/customXml" Target="../ink/ink1438.xml"/><Relationship Id="rId21" Type="http://schemas.openxmlformats.org/officeDocument/2006/relationships/image" Target="../media/image1512.png"/><Relationship Id="rId20" Type="http://schemas.openxmlformats.org/officeDocument/2006/relationships/customXml" Target="../ink/ink1437.xml"/><Relationship Id="rId2" Type="http://schemas.openxmlformats.org/officeDocument/2006/relationships/customXml" Target="../ink/ink1428.xml"/><Relationship Id="rId19" Type="http://schemas.openxmlformats.org/officeDocument/2006/relationships/image" Target="../media/image1511.png"/><Relationship Id="rId18" Type="http://schemas.openxmlformats.org/officeDocument/2006/relationships/customXml" Target="../ink/ink1436.xml"/><Relationship Id="rId17" Type="http://schemas.openxmlformats.org/officeDocument/2006/relationships/image" Target="../media/image1510.png"/><Relationship Id="rId16" Type="http://schemas.openxmlformats.org/officeDocument/2006/relationships/customXml" Target="../ink/ink1435.xml"/><Relationship Id="rId15" Type="http://schemas.openxmlformats.org/officeDocument/2006/relationships/image" Target="../media/image1509.png"/><Relationship Id="rId14" Type="http://schemas.openxmlformats.org/officeDocument/2006/relationships/customXml" Target="../ink/ink1434.xml"/><Relationship Id="rId13" Type="http://schemas.openxmlformats.org/officeDocument/2006/relationships/image" Target="../media/image1508.png"/><Relationship Id="rId12" Type="http://schemas.openxmlformats.org/officeDocument/2006/relationships/customXml" Target="../ink/ink1433.xml"/><Relationship Id="rId11" Type="http://schemas.openxmlformats.org/officeDocument/2006/relationships/image" Target="../media/image1507.png"/><Relationship Id="rId10" Type="http://schemas.openxmlformats.org/officeDocument/2006/relationships/customXml" Target="../ink/ink1432.xml"/><Relationship Id="rId1" Type="http://schemas.openxmlformats.org/officeDocument/2006/relationships/image" Target="../media/image1502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41.png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customXml" Target="../ink/ink1470.xml"/><Relationship Id="rId85" Type="http://schemas.openxmlformats.org/officeDocument/2006/relationships/slideLayout" Target="../slideLayouts/slideLayout2.xml"/><Relationship Id="rId84" Type="http://schemas.openxmlformats.org/officeDocument/2006/relationships/image" Target="../media/image1583.png"/><Relationship Id="rId83" Type="http://schemas.openxmlformats.org/officeDocument/2006/relationships/customXml" Target="../ink/ink1507.xml"/><Relationship Id="rId82" Type="http://schemas.openxmlformats.org/officeDocument/2006/relationships/image" Target="../media/image1582.png"/><Relationship Id="rId81" Type="http://schemas.openxmlformats.org/officeDocument/2006/relationships/customXml" Target="../ink/ink1506.xml"/><Relationship Id="rId80" Type="http://schemas.openxmlformats.org/officeDocument/2006/relationships/image" Target="../media/image1581.png"/><Relationship Id="rId8" Type="http://schemas.openxmlformats.org/officeDocument/2006/relationships/image" Target="../media/image1545.png"/><Relationship Id="rId79" Type="http://schemas.openxmlformats.org/officeDocument/2006/relationships/customXml" Target="../ink/ink1505.xml"/><Relationship Id="rId78" Type="http://schemas.openxmlformats.org/officeDocument/2006/relationships/image" Target="../media/image1580.png"/><Relationship Id="rId77" Type="http://schemas.openxmlformats.org/officeDocument/2006/relationships/customXml" Target="../ink/ink1504.xml"/><Relationship Id="rId76" Type="http://schemas.openxmlformats.org/officeDocument/2006/relationships/image" Target="../media/image1579.png"/><Relationship Id="rId75" Type="http://schemas.openxmlformats.org/officeDocument/2006/relationships/customXml" Target="../ink/ink1503.xml"/><Relationship Id="rId74" Type="http://schemas.openxmlformats.org/officeDocument/2006/relationships/image" Target="../media/image1578.png"/><Relationship Id="rId73" Type="http://schemas.openxmlformats.org/officeDocument/2006/relationships/customXml" Target="../ink/ink1502.xml"/><Relationship Id="rId72" Type="http://schemas.openxmlformats.org/officeDocument/2006/relationships/image" Target="../media/image1577.png"/><Relationship Id="rId71" Type="http://schemas.openxmlformats.org/officeDocument/2006/relationships/customXml" Target="../ink/ink1501.xml"/><Relationship Id="rId70" Type="http://schemas.openxmlformats.org/officeDocument/2006/relationships/image" Target="../media/image1576.png"/><Relationship Id="rId7" Type="http://schemas.openxmlformats.org/officeDocument/2006/relationships/customXml" Target="../ink/ink1469.xml"/><Relationship Id="rId69" Type="http://schemas.openxmlformats.org/officeDocument/2006/relationships/customXml" Target="../ink/ink1500.xml"/><Relationship Id="rId68" Type="http://schemas.openxmlformats.org/officeDocument/2006/relationships/image" Target="../media/image1575.png"/><Relationship Id="rId67" Type="http://schemas.openxmlformats.org/officeDocument/2006/relationships/customXml" Target="../ink/ink1499.xml"/><Relationship Id="rId66" Type="http://schemas.openxmlformats.org/officeDocument/2006/relationships/image" Target="../media/image1574.png"/><Relationship Id="rId65" Type="http://schemas.openxmlformats.org/officeDocument/2006/relationships/customXml" Target="../ink/ink1498.xml"/><Relationship Id="rId64" Type="http://schemas.openxmlformats.org/officeDocument/2006/relationships/image" Target="../media/image1573.png"/><Relationship Id="rId63" Type="http://schemas.openxmlformats.org/officeDocument/2006/relationships/customXml" Target="../ink/ink1497.xml"/><Relationship Id="rId62" Type="http://schemas.openxmlformats.org/officeDocument/2006/relationships/image" Target="../media/image1572.png"/><Relationship Id="rId61" Type="http://schemas.openxmlformats.org/officeDocument/2006/relationships/customXml" Target="../ink/ink1496.xml"/><Relationship Id="rId60" Type="http://schemas.openxmlformats.org/officeDocument/2006/relationships/image" Target="../media/image1571.png"/><Relationship Id="rId6" Type="http://schemas.openxmlformats.org/officeDocument/2006/relationships/image" Target="../media/image1544.png"/><Relationship Id="rId59" Type="http://schemas.openxmlformats.org/officeDocument/2006/relationships/customXml" Target="../ink/ink1495.xml"/><Relationship Id="rId58" Type="http://schemas.openxmlformats.org/officeDocument/2006/relationships/image" Target="../media/image1570.png"/><Relationship Id="rId57" Type="http://schemas.openxmlformats.org/officeDocument/2006/relationships/customXml" Target="../ink/ink1494.xml"/><Relationship Id="rId56" Type="http://schemas.openxmlformats.org/officeDocument/2006/relationships/image" Target="../media/image1569.png"/><Relationship Id="rId55" Type="http://schemas.openxmlformats.org/officeDocument/2006/relationships/customXml" Target="../ink/ink1493.xml"/><Relationship Id="rId54" Type="http://schemas.openxmlformats.org/officeDocument/2006/relationships/image" Target="../media/image1568.png"/><Relationship Id="rId53" Type="http://schemas.openxmlformats.org/officeDocument/2006/relationships/customXml" Target="../ink/ink1492.xml"/><Relationship Id="rId52" Type="http://schemas.openxmlformats.org/officeDocument/2006/relationships/image" Target="../media/image1567.png"/><Relationship Id="rId51" Type="http://schemas.openxmlformats.org/officeDocument/2006/relationships/customXml" Target="../ink/ink1491.xml"/><Relationship Id="rId50" Type="http://schemas.openxmlformats.org/officeDocument/2006/relationships/image" Target="../media/image1566.png"/><Relationship Id="rId5" Type="http://schemas.openxmlformats.org/officeDocument/2006/relationships/customXml" Target="../ink/ink1468.xml"/><Relationship Id="rId49" Type="http://schemas.openxmlformats.org/officeDocument/2006/relationships/customXml" Target="../ink/ink1490.xml"/><Relationship Id="rId48" Type="http://schemas.openxmlformats.org/officeDocument/2006/relationships/image" Target="../media/image1565.png"/><Relationship Id="rId47" Type="http://schemas.openxmlformats.org/officeDocument/2006/relationships/customXml" Target="../ink/ink1489.xml"/><Relationship Id="rId46" Type="http://schemas.openxmlformats.org/officeDocument/2006/relationships/image" Target="../media/image1564.png"/><Relationship Id="rId45" Type="http://schemas.openxmlformats.org/officeDocument/2006/relationships/customXml" Target="../ink/ink1488.xml"/><Relationship Id="rId44" Type="http://schemas.openxmlformats.org/officeDocument/2006/relationships/image" Target="../media/image1563.png"/><Relationship Id="rId43" Type="http://schemas.openxmlformats.org/officeDocument/2006/relationships/customXml" Target="../ink/ink1487.xml"/><Relationship Id="rId42" Type="http://schemas.openxmlformats.org/officeDocument/2006/relationships/image" Target="../media/image1562.png"/><Relationship Id="rId41" Type="http://schemas.openxmlformats.org/officeDocument/2006/relationships/customXml" Target="../ink/ink1486.xml"/><Relationship Id="rId40" Type="http://schemas.openxmlformats.org/officeDocument/2006/relationships/image" Target="../media/image1561.png"/><Relationship Id="rId4" Type="http://schemas.openxmlformats.org/officeDocument/2006/relationships/image" Target="../media/image1543.png"/><Relationship Id="rId39" Type="http://schemas.openxmlformats.org/officeDocument/2006/relationships/customXml" Target="../ink/ink1485.xml"/><Relationship Id="rId38" Type="http://schemas.openxmlformats.org/officeDocument/2006/relationships/image" Target="../media/image1560.png"/><Relationship Id="rId37" Type="http://schemas.openxmlformats.org/officeDocument/2006/relationships/customXml" Target="../ink/ink1484.xml"/><Relationship Id="rId36" Type="http://schemas.openxmlformats.org/officeDocument/2006/relationships/image" Target="../media/image1559.png"/><Relationship Id="rId35" Type="http://schemas.openxmlformats.org/officeDocument/2006/relationships/customXml" Target="../ink/ink1483.xml"/><Relationship Id="rId34" Type="http://schemas.openxmlformats.org/officeDocument/2006/relationships/image" Target="../media/image1558.png"/><Relationship Id="rId33" Type="http://schemas.openxmlformats.org/officeDocument/2006/relationships/customXml" Target="../ink/ink1482.xml"/><Relationship Id="rId32" Type="http://schemas.openxmlformats.org/officeDocument/2006/relationships/image" Target="../media/image1557.png"/><Relationship Id="rId31" Type="http://schemas.openxmlformats.org/officeDocument/2006/relationships/customXml" Target="../ink/ink1481.xml"/><Relationship Id="rId30" Type="http://schemas.openxmlformats.org/officeDocument/2006/relationships/image" Target="../media/image1556.png"/><Relationship Id="rId3" Type="http://schemas.openxmlformats.org/officeDocument/2006/relationships/customXml" Target="../ink/ink1467.xml"/><Relationship Id="rId29" Type="http://schemas.openxmlformats.org/officeDocument/2006/relationships/customXml" Target="../ink/ink1480.xml"/><Relationship Id="rId28" Type="http://schemas.openxmlformats.org/officeDocument/2006/relationships/image" Target="../media/image1555.png"/><Relationship Id="rId27" Type="http://schemas.openxmlformats.org/officeDocument/2006/relationships/customXml" Target="../ink/ink1479.xml"/><Relationship Id="rId26" Type="http://schemas.openxmlformats.org/officeDocument/2006/relationships/image" Target="../media/image1554.png"/><Relationship Id="rId25" Type="http://schemas.openxmlformats.org/officeDocument/2006/relationships/customXml" Target="../ink/ink1478.xml"/><Relationship Id="rId24" Type="http://schemas.openxmlformats.org/officeDocument/2006/relationships/image" Target="../media/image1553.png"/><Relationship Id="rId23" Type="http://schemas.openxmlformats.org/officeDocument/2006/relationships/customXml" Target="../ink/ink1477.xml"/><Relationship Id="rId22" Type="http://schemas.openxmlformats.org/officeDocument/2006/relationships/image" Target="../media/image1552.png"/><Relationship Id="rId21" Type="http://schemas.openxmlformats.org/officeDocument/2006/relationships/customXml" Target="../ink/ink1476.xml"/><Relationship Id="rId20" Type="http://schemas.openxmlformats.org/officeDocument/2006/relationships/image" Target="../media/image1551.png"/><Relationship Id="rId2" Type="http://schemas.openxmlformats.org/officeDocument/2006/relationships/image" Target="../media/image1542.png"/><Relationship Id="rId19" Type="http://schemas.openxmlformats.org/officeDocument/2006/relationships/customXml" Target="../ink/ink1475.xml"/><Relationship Id="rId18" Type="http://schemas.openxmlformats.org/officeDocument/2006/relationships/image" Target="../media/image1550.png"/><Relationship Id="rId17" Type="http://schemas.openxmlformats.org/officeDocument/2006/relationships/customXml" Target="../ink/ink1474.xml"/><Relationship Id="rId16" Type="http://schemas.openxmlformats.org/officeDocument/2006/relationships/image" Target="../media/image1549.png"/><Relationship Id="rId15" Type="http://schemas.openxmlformats.org/officeDocument/2006/relationships/customXml" Target="../ink/ink1473.xml"/><Relationship Id="rId14" Type="http://schemas.openxmlformats.org/officeDocument/2006/relationships/image" Target="../media/image1548.png"/><Relationship Id="rId13" Type="http://schemas.openxmlformats.org/officeDocument/2006/relationships/customXml" Target="../ink/ink1472.xml"/><Relationship Id="rId12" Type="http://schemas.openxmlformats.org/officeDocument/2006/relationships/image" Target="../media/image1547.png"/><Relationship Id="rId11" Type="http://schemas.openxmlformats.org/officeDocument/2006/relationships/customXml" Target="../ink/ink1471.xml"/><Relationship Id="rId10" Type="http://schemas.openxmlformats.org/officeDocument/2006/relationships/image" Target="../media/image1546.png"/><Relationship Id="rId1" Type="http://schemas.openxmlformats.org/officeDocument/2006/relationships/customXml" Target="../ink/ink146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84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12.xml"/><Relationship Id="rId98" Type="http://schemas.openxmlformats.org/officeDocument/2006/relationships/image" Target="../media/image125.png"/><Relationship Id="rId97" Type="http://schemas.openxmlformats.org/officeDocument/2006/relationships/customXml" Target="../ink/ink111.xml"/><Relationship Id="rId96" Type="http://schemas.openxmlformats.org/officeDocument/2006/relationships/image" Target="../media/image124.png"/><Relationship Id="rId95" Type="http://schemas.openxmlformats.org/officeDocument/2006/relationships/customXml" Target="../ink/ink110.xml"/><Relationship Id="rId94" Type="http://schemas.openxmlformats.org/officeDocument/2006/relationships/image" Target="../media/image123.png"/><Relationship Id="rId93" Type="http://schemas.openxmlformats.org/officeDocument/2006/relationships/customXml" Target="../ink/ink109.xml"/><Relationship Id="rId92" Type="http://schemas.openxmlformats.org/officeDocument/2006/relationships/image" Target="../media/image122.png"/><Relationship Id="rId91" Type="http://schemas.openxmlformats.org/officeDocument/2006/relationships/customXml" Target="../ink/ink108.xml"/><Relationship Id="rId90" Type="http://schemas.openxmlformats.org/officeDocument/2006/relationships/image" Target="../media/image121.png"/><Relationship Id="rId9" Type="http://schemas.openxmlformats.org/officeDocument/2006/relationships/customXml" Target="../ink/ink67.xml"/><Relationship Id="rId89" Type="http://schemas.openxmlformats.org/officeDocument/2006/relationships/customXml" Target="../ink/ink107.xml"/><Relationship Id="rId88" Type="http://schemas.openxmlformats.org/officeDocument/2006/relationships/image" Target="../media/image120.png"/><Relationship Id="rId87" Type="http://schemas.openxmlformats.org/officeDocument/2006/relationships/customXml" Target="../ink/ink106.xml"/><Relationship Id="rId86" Type="http://schemas.openxmlformats.org/officeDocument/2006/relationships/image" Target="../media/image119.png"/><Relationship Id="rId85" Type="http://schemas.openxmlformats.org/officeDocument/2006/relationships/customXml" Target="../ink/ink105.xml"/><Relationship Id="rId84" Type="http://schemas.openxmlformats.org/officeDocument/2006/relationships/image" Target="../media/image118.png"/><Relationship Id="rId83" Type="http://schemas.openxmlformats.org/officeDocument/2006/relationships/customXml" Target="../ink/ink104.xml"/><Relationship Id="rId82" Type="http://schemas.openxmlformats.org/officeDocument/2006/relationships/image" Target="../media/image117.png"/><Relationship Id="rId81" Type="http://schemas.openxmlformats.org/officeDocument/2006/relationships/customXml" Target="../ink/ink103.xml"/><Relationship Id="rId80" Type="http://schemas.openxmlformats.org/officeDocument/2006/relationships/image" Target="../media/image116.png"/><Relationship Id="rId8" Type="http://schemas.openxmlformats.org/officeDocument/2006/relationships/image" Target="../media/image80.png"/><Relationship Id="rId79" Type="http://schemas.openxmlformats.org/officeDocument/2006/relationships/customXml" Target="../ink/ink102.xml"/><Relationship Id="rId78" Type="http://schemas.openxmlformats.org/officeDocument/2006/relationships/image" Target="../media/image115.png"/><Relationship Id="rId77" Type="http://schemas.openxmlformats.org/officeDocument/2006/relationships/customXml" Target="../ink/ink101.xml"/><Relationship Id="rId76" Type="http://schemas.openxmlformats.org/officeDocument/2006/relationships/image" Target="../media/image114.png"/><Relationship Id="rId75" Type="http://schemas.openxmlformats.org/officeDocument/2006/relationships/customXml" Target="../ink/ink100.xml"/><Relationship Id="rId74" Type="http://schemas.openxmlformats.org/officeDocument/2006/relationships/image" Target="../media/image113.png"/><Relationship Id="rId73" Type="http://schemas.openxmlformats.org/officeDocument/2006/relationships/customXml" Target="../ink/ink99.xml"/><Relationship Id="rId72" Type="http://schemas.openxmlformats.org/officeDocument/2006/relationships/image" Target="../media/image112.png"/><Relationship Id="rId71" Type="http://schemas.openxmlformats.org/officeDocument/2006/relationships/customXml" Target="../ink/ink98.xml"/><Relationship Id="rId70" Type="http://schemas.openxmlformats.org/officeDocument/2006/relationships/image" Target="../media/image111.png"/><Relationship Id="rId7" Type="http://schemas.openxmlformats.org/officeDocument/2006/relationships/customXml" Target="../ink/ink66.xml"/><Relationship Id="rId69" Type="http://schemas.openxmlformats.org/officeDocument/2006/relationships/customXml" Target="../ink/ink97.xml"/><Relationship Id="rId68" Type="http://schemas.openxmlformats.org/officeDocument/2006/relationships/image" Target="../media/image110.png"/><Relationship Id="rId67" Type="http://schemas.openxmlformats.org/officeDocument/2006/relationships/customXml" Target="../ink/ink96.xml"/><Relationship Id="rId66" Type="http://schemas.openxmlformats.org/officeDocument/2006/relationships/image" Target="../media/image109.png"/><Relationship Id="rId65" Type="http://schemas.openxmlformats.org/officeDocument/2006/relationships/customXml" Target="../ink/ink95.xml"/><Relationship Id="rId64" Type="http://schemas.openxmlformats.org/officeDocument/2006/relationships/image" Target="../media/image108.png"/><Relationship Id="rId63" Type="http://schemas.openxmlformats.org/officeDocument/2006/relationships/customXml" Target="../ink/ink94.xml"/><Relationship Id="rId62" Type="http://schemas.openxmlformats.org/officeDocument/2006/relationships/image" Target="../media/image107.png"/><Relationship Id="rId61" Type="http://schemas.openxmlformats.org/officeDocument/2006/relationships/customXml" Target="../ink/ink93.xml"/><Relationship Id="rId60" Type="http://schemas.openxmlformats.org/officeDocument/2006/relationships/image" Target="../media/image106.png"/><Relationship Id="rId6" Type="http://schemas.openxmlformats.org/officeDocument/2006/relationships/image" Target="../media/image79.png"/><Relationship Id="rId59" Type="http://schemas.openxmlformats.org/officeDocument/2006/relationships/customXml" Target="../ink/ink92.xml"/><Relationship Id="rId58" Type="http://schemas.openxmlformats.org/officeDocument/2006/relationships/image" Target="../media/image105.png"/><Relationship Id="rId57" Type="http://schemas.openxmlformats.org/officeDocument/2006/relationships/customXml" Target="../ink/ink91.xml"/><Relationship Id="rId56" Type="http://schemas.openxmlformats.org/officeDocument/2006/relationships/image" Target="../media/image104.png"/><Relationship Id="rId55" Type="http://schemas.openxmlformats.org/officeDocument/2006/relationships/customXml" Target="../ink/ink90.xml"/><Relationship Id="rId54" Type="http://schemas.openxmlformats.org/officeDocument/2006/relationships/image" Target="../media/image103.png"/><Relationship Id="rId53" Type="http://schemas.openxmlformats.org/officeDocument/2006/relationships/customXml" Target="../ink/ink89.xml"/><Relationship Id="rId52" Type="http://schemas.openxmlformats.org/officeDocument/2006/relationships/image" Target="../media/image102.png"/><Relationship Id="rId51" Type="http://schemas.openxmlformats.org/officeDocument/2006/relationships/customXml" Target="../ink/ink88.xml"/><Relationship Id="rId50" Type="http://schemas.openxmlformats.org/officeDocument/2006/relationships/image" Target="../media/image101.png"/><Relationship Id="rId5" Type="http://schemas.openxmlformats.org/officeDocument/2006/relationships/customXml" Target="../ink/ink65.xml"/><Relationship Id="rId49" Type="http://schemas.openxmlformats.org/officeDocument/2006/relationships/customXml" Target="../ink/ink87.xml"/><Relationship Id="rId48" Type="http://schemas.openxmlformats.org/officeDocument/2006/relationships/image" Target="../media/image100.png"/><Relationship Id="rId47" Type="http://schemas.openxmlformats.org/officeDocument/2006/relationships/customXml" Target="../ink/ink86.xml"/><Relationship Id="rId46" Type="http://schemas.openxmlformats.org/officeDocument/2006/relationships/image" Target="../media/image99.png"/><Relationship Id="rId45" Type="http://schemas.openxmlformats.org/officeDocument/2006/relationships/customXml" Target="../ink/ink85.xml"/><Relationship Id="rId44" Type="http://schemas.openxmlformats.org/officeDocument/2006/relationships/image" Target="../media/image98.png"/><Relationship Id="rId43" Type="http://schemas.openxmlformats.org/officeDocument/2006/relationships/customXml" Target="../ink/ink84.xml"/><Relationship Id="rId42" Type="http://schemas.openxmlformats.org/officeDocument/2006/relationships/image" Target="../media/image97.png"/><Relationship Id="rId41" Type="http://schemas.openxmlformats.org/officeDocument/2006/relationships/customXml" Target="../ink/ink83.xml"/><Relationship Id="rId40" Type="http://schemas.openxmlformats.org/officeDocument/2006/relationships/image" Target="../media/image96.png"/><Relationship Id="rId4" Type="http://schemas.openxmlformats.org/officeDocument/2006/relationships/image" Target="../media/image78.png"/><Relationship Id="rId39" Type="http://schemas.openxmlformats.org/officeDocument/2006/relationships/customXml" Target="../ink/ink82.xml"/><Relationship Id="rId38" Type="http://schemas.openxmlformats.org/officeDocument/2006/relationships/image" Target="../media/image95.png"/><Relationship Id="rId37" Type="http://schemas.openxmlformats.org/officeDocument/2006/relationships/customXml" Target="../ink/ink81.xml"/><Relationship Id="rId36" Type="http://schemas.openxmlformats.org/officeDocument/2006/relationships/image" Target="../media/image94.png"/><Relationship Id="rId35" Type="http://schemas.openxmlformats.org/officeDocument/2006/relationships/customXml" Target="../ink/ink80.xml"/><Relationship Id="rId34" Type="http://schemas.openxmlformats.org/officeDocument/2006/relationships/image" Target="../media/image93.png"/><Relationship Id="rId33" Type="http://schemas.openxmlformats.org/officeDocument/2006/relationships/customXml" Target="../ink/ink79.xml"/><Relationship Id="rId32" Type="http://schemas.openxmlformats.org/officeDocument/2006/relationships/image" Target="../media/image92.png"/><Relationship Id="rId31" Type="http://schemas.openxmlformats.org/officeDocument/2006/relationships/customXml" Target="../ink/ink78.xml"/><Relationship Id="rId30" Type="http://schemas.openxmlformats.org/officeDocument/2006/relationships/image" Target="../media/image91.png"/><Relationship Id="rId3" Type="http://schemas.openxmlformats.org/officeDocument/2006/relationships/customXml" Target="../ink/ink64.xml"/><Relationship Id="rId29" Type="http://schemas.openxmlformats.org/officeDocument/2006/relationships/customXml" Target="../ink/ink77.xml"/><Relationship Id="rId28" Type="http://schemas.openxmlformats.org/officeDocument/2006/relationships/image" Target="../media/image90.png"/><Relationship Id="rId27" Type="http://schemas.openxmlformats.org/officeDocument/2006/relationships/customXml" Target="../ink/ink76.xml"/><Relationship Id="rId26" Type="http://schemas.openxmlformats.org/officeDocument/2006/relationships/image" Target="../media/image89.png"/><Relationship Id="rId25" Type="http://schemas.openxmlformats.org/officeDocument/2006/relationships/customXml" Target="../ink/ink75.xml"/><Relationship Id="rId24" Type="http://schemas.openxmlformats.org/officeDocument/2006/relationships/image" Target="../media/image88.png"/><Relationship Id="rId23" Type="http://schemas.openxmlformats.org/officeDocument/2006/relationships/customXml" Target="../ink/ink74.xml"/><Relationship Id="rId22" Type="http://schemas.openxmlformats.org/officeDocument/2006/relationships/image" Target="../media/image87.png"/><Relationship Id="rId21" Type="http://schemas.openxmlformats.org/officeDocument/2006/relationships/customXml" Target="../ink/ink73.xml"/><Relationship Id="rId20" Type="http://schemas.openxmlformats.org/officeDocument/2006/relationships/image" Target="../media/image86.png"/><Relationship Id="rId2" Type="http://schemas.openxmlformats.org/officeDocument/2006/relationships/image" Target="../media/image77.wmf"/><Relationship Id="rId19" Type="http://schemas.openxmlformats.org/officeDocument/2006/relationships/customXml" Target="../ink/ink72.xml"/><Relationship Id="rId18" Type="http://schemas.openxmlformats.org/officeDocument/2006/relationships/image" Target="../media/image85.png"/><Relationship Id="rId17" Type="http://schemas.openxmlformats.org/officeDocument/2006/relationships/customXml" Target="../ink/ink71.xml"/><Relationship Id="rId16" Type="http://schemas.openxmlformats.org/officeDocument/2006/relationships/image" Target="../media/image84.png"/><Relationship Id="rId159" Type="http://schemas.openxmlformats.org/officeDocument/2006/relationships/notesSlide" Target="../notesSlides/notesSlide3.xml"/><Relationship Id="rId158" Type="http://schemas.openxmlformats.org/officeDocument/2006/relationships/vmlDrawing" Target="../drawings/vmlDrawing2.vml"/><Relationship Id="rId157" Type="http://schemas.openxmlformats.org/officeDocument/2006/relationships/slideLayout" Target="../slideLayouts/slideLayout2.xml"/><Relationship Id="rId156" Type="http://schemas.openxmlformats.org/officeDocument/2006/relationships/image" Target="../media/image154.png"/><Relationship Id="rId155" Type="http://schemas.openxmlformats.org/officeDocument/2006/relationships/customXml" Target="../ink/ink140.xml"/><Relationship Id="rId154" Type="http://schemas.openxmlformats.org/officeDocument/2006/relationships/image" Target="../media/image153.png"/><Relationship Id="rId153" Type="http://schemas.openxmlformats.org/officeDocument/2006/relationships/customXml" Target="../ink/ink139.xml"/><Relationship Id="rId152" Type="http://schemas.openxmlformats.org/officeDocument/2006/relationships/image" Target="../media/image152.png"/><Relationship Id="rId151" Type="http://schemas.openxmlformats.org/officeDocument/2006/relationships/customXml" Target="../ink/ink138.xml"/><Relationship Id="rId150" Type="http://schemas.openxmlformats.org/officeDocument/2006/relationships/image" Target="../media/image151.png"/><Relationship Id="rId15" Type="http://schemas.openxmlformats.org/officeDocument/2006/relationships/customXml" Target="../ink/ink70.xml"/><Relationship Id="rId149" Type="http://schemas.openxmlformats.org/officeDocument/2006/relationships/customXml" Target="../ink/ink137.xml"/><Relationship Id="rId148" Type="http://schemas.openxmlformats.org/officeDocument/2006/relationships/image" Target="../media/image150.png"/><Relationship Id="rId147" Type="http://schemas.openxmlformats.org/officeDocument/2006/relationships/customXml" Target="../ink/ink136.xml"/><Relationship Id="rId146" Type="http://schemas.openxmlformats.org/officeDocument/2006/relationships/image" Target="../media/image149.png"/><Relationship Id="rId145" Type="http://schemas.openxmlformats.org/officeDocument/2006/relationships/customXml" Target="../ink/ink135.xml"/><Relationship Id="rId144" Type="http://schemas.openxmlformats.org/officeDocument/2006/relationships/image" Target="../media/image148.png"/><Relationship Id="rId143" Type="http://schemas.openxmlformats.org/officeDocument/2006/relationships/customXml" Target="../ink/ink134.xml"/><Relationship Id="rId142" Type="http://schemas.openxmlformats.org/officeDocument/2006/relationships/image" Target="../media/image147.png"/><Relationship Id="rId141" Type="http://schemas.openxmlformats.org/officeDocument/2006/relationships/customXml" Target="../ink/ink133.xml"/><Relationship Id="rId140" Type="http://schemas.openxmlformats.org/officeDocument/2006/relationships/image" Target="../media/image146.png"/><Relationship Id="rId14" Type="http://schemas.openxmlformats.org/officeDocument/2006/relationships/image" Target="../media/image83.png"/><Relationship Id="rId139" Type="http://schemas.openxmlformats.org/officeDocument/2006/relationships/customXml" Target="../ink/ink132.xml"/><Relationship Id="rId138" Type="http://schemas.openxmlformats.org/officeDocument/2006/relationships/image" Target="../media/image145.png"/><Relationship Id="rId137" Type="http://schemas.openxmlformats.org/officeDocument/2006/relationships/customXml" Target="../ink/ink131.xml"/><Relationship Id="rId136" Type="http://schemas.openxmlformats.org/officeDocument/2006/relationships/image" Target="../media/image144.png"/><Relationship Id="rId135" Type="http://schemas.openxmlformats.org/officeDocument/2006/relationships/customXml" Target="../ink/ink130.xml"/><Relationship Id="rId134" Type="http://schemas.openxmlformats.org/officeDocument/2006/relationships/image" Target="../media/image143.png"/><Relationship Id="rId133" Type="http://schemas.openxmlformats.org/officeDocument/2006/relationships/customXml" Target="../ink/ink129.xml"/><Relationship Id="rId132" Type="http://schemas.openxmlformats.org/officeDocument/2006/relationships/image" Target="../media/image142.png"/><Relationship Id="rId131" Type="http://schemas.openxmlformats.org/officeDocument/2006/relationships/customXml" Target="../ink/ink128.xml"/><Relationship Id="rId130" Type="http://schemas.openxmlformats.org/officeDocument/2006/relationships/image" Target="../media/image141.png"/><Relationship Id="rId13" Type="http://schemas.openxmlformats.org/officeDocument/2006/relationships/customXml" Target="../ink/ink69.xml"/><Relationship Id="rId129" Type="http://schemas.openxmlformats.org/officeDocument/2006/relationships/customXml" Target="../ink/ink127.xml"/><Relationship Id="rId128" Type="http://schemas.openxmlformats.org/officeDocument/2006/relationships/image" Target="../media/image140.png"/><Relationship Id="rId127" Type="http://schemas.openxmlformats.org/officeDocument/2006/relationships/customXml" Target="../ink/ink126.xml"/><Relationship Id="rId126" Type="http://schemas.openxmlformats.org/officeDocument/2006/relationships/image" Target="../media/image139.png"/><Relationship Id="rId125" Type="http://schemas.openxmlformats.org/officeDocument/2006/relationships/customXml" Target="../ink/ink125.xml"/><Relationship Id="rId124" Type="http://schemas.openxmlformats.org/officeDocument/2006/relationships/image" Target="../media/image138.png"/><Relationship Id="rId123" Type="http://schemas.openxmlformats.org/officeDocument/2006/relationships/customXml" Target="../ink/ink124.xml"/><Relationship Id="rId122" Type="http://schemas.openxmlformats.org/officeDocument/2006/relationships/image" Target="../media/image137.png"/><Relationship Id="rId121" Type="http://schemas.openxmlformats.org/officeDocument/2006/relationships/customXml" Target="../ink/ink123.xml"/><Relationship Id="rId120" Type="http://schemas.openxmlformats.org/officeDocument/2006/relationships/image" Target="../media/image136.png"/><Relationship Id="rId12" Type="http://schemas.openxmlformats.org/officeDocument/2006/relationships/image" Target="../media/image82.png"/><Relationship Id="rId119" Type="http://schemas.openxmlformats.org/officeDocument/2006/relationships/customXml" Target="../ink/ink122.xml"/><Relationship Id="rId118" Type="http://schemas.openxmlformats.org/officeDocument/2006/relationships/image" Target="../media/image135.png"/><Relationship Id="rId117" Type="http://schemas.openxmlformats.org/officeDocument/2006/relationships/customXml" Target="../ink/ink121.xml"/><Relationship Id="rId116" Type="http://schemas.openxmlformats.org/officeDocument/2006/relationships/image" Target="../media/image134.png"/><Relationship Id="rId115" Type="http://schemas.openxmlformats.org/officeDocument/2006/relationships/customXml" Target="../ink/ink120.xml"/><Relationship Id="rId114" Type="http://schemas.openxmlformats.org/officeDocument/2006/relationships/image" Target="../media/image133.png"/><Relationship Id="rId113" Type="http://schemas.openxmlformats.org/officeDocument/2006/relationships/customXml" Target="../ink/ink119.xml"/><Relationship Id="rId112" Type="http://schemas.openxmlformats.org/officeDocument/2006/relationships/image" Target="../media/image132.png"/><Relationship Id="rId111" Type="http://schemas.openxmlformats.org/officeDocument/2006/relationships/customXml" Target="../ink/ink118.xml"/><Relationship Id="rId110" Type="http://schemas.openxmlformats.org/officeDocument/2006/relationships/image" Target="../media/image131.png"/><Relationship Id="rId11" Type="http://schemas.openxmlformats.org/officeDocument/2006/relationships/customXml" Target="../ink/ink68.xml"/><Relationship Id="rId109" Type="http://schemas.openxmlformats.org/officeDocument/2006/relationships/customXml" Target="../ink/ink117.xml"/><Relationship Id="rId108" Type="http://schemas.openxmlformats.org/officeDocument/2006/relationships/image" Target="../media/image130.png"/><Relationship Id="rId107" Type="http://schemas.openxmlformats.org/officeDocument/2006/relationships/customXml" Target="../ink/ink116.xml"/><Relationship Id="rId106" Type="http://schemas.openxmlformats.org/officeDocument/2006/relationships/image" Target="../media/image129.png"/><Relationship Id="rId105" Type="http://schemas.openxmlformats.org/officeDocument/2006/relationships/customXml" Target="../ink/ink115.xml"/><Relationship Id="rId104" Type="http://schemas.openxmlformats.org/officeDocument/2006/relationships/image" Target="../media/image128.png"/><Relationship Id="rId103" Type="http://schemas.openxmlformats.org/officeDocument/2006/relationships/customXml" Target="../ink/ink114.xml"/><Relationship Id="rId102" Type="http://schemas.openxmlformats.org/officeDocument/2006/relationships/image" Target="../media/image127.png"/><Relationship Id="rId101" Type="http://schemas.openxmlformats.org/officeDocument/2006/relationships/customXml" Target="../ink/ink113.xml"/><Relationship Id="rId100" Type="http://schemas.openxmlformats.org/officeDocument/2006/relationships/image" Target="../media/image126.png"/><Relationship Id="rId10" Type="http://schemas.openxmlformats.org/officeDocument/2006/relationships/image" Target="../media/image81.png"/><Relationship Id="rId1" Type="http://schemas.openxmlformats.org/officeDocument/2006/relationships/oleObject" Target="../embeddings/oleObject5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85.png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4.bin"/><Relationship Id="rId8" Type="http://schemas.openxmlformats.org/officeDocument/2006/relationships/image" Target="../media/image1589.png"/><Relationship Id="rId7" Type="http://schemas.openxmlformats.org/officeDocument/2006/relationships/oleObject" Target="../embeddings/oleObject33.bin"/><Relationship Id="rId6" Type="http://schemas.openxmlformats.org/officeDocument/2006/relationships/image" Target="../media/image1588.png"/><Relationship Id="rId5" Type="http://schemas.openxmlformats.org/officeDocument/2006/relationships/oleObject" Target="../embeddings/oleObject32.bin"/><Relationship Id="rId4" Type="http://schemas.openxmlformats.org/officeDocument/2006/relationships/image" Target="../media/image1587.png"/><Relationship Id="rId3" Type="http://schemas.openxmlformats.org/officeDocument/2006/relationships/oleObject" Target="../embeddings/oleObject31.bin"/><Relationship Id="rId2" Type="http://schemas.openxmlformats.org/officeDocument/2006/relationships/image" Target="../media/image1586.png"/><Relationship Id="rId12" Type="http://schemas.openxmlformats.org/officeDocument/2006/relationships/vmlDrawing" Target="../drawings/vmlDrawing16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590.png"/><Relationship Id="rId1" Type="http://schemas.openxmlformats.org/officeDocument/2006/relationships/oleObject" Target="../embeddings/oleObject30.bin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customXml" Target="../ink/ink1511.xml"/><Relationship Id="rId8" Type="http://schemas.openxmlformats.org/officeDocument/2006/relationships/image" Target="../media/image1594.png"/><Relationship Id="rId7" Type="http://schemas.openxmlformats.org/officeDocument/2006/relationships/customXml" Target="../ink/ink1510.xml"/><Relationship Id="rId6" Type="http://schemas.openxmlformats.org/officeDocument/2006/relationships/image" Target="../media/image1593.png"/><Relationship Id="rId58" Type="http://schemas.openxmlformats.org/officeDocument/2006/relationships/vmlDrawing" Target="../drawings/vmlDrawing17.vml"/><Relationship Id="rId57" Type="http://schemas.openxmlformats.org/officeDocument/2006/relationships/slideLayout" Target="../slideLayouts/slideLayout2.xml"/><Relationship Id="rId56" Type="http://schemas.openxmlformats.org/officeDocument/2006/relationships/image" Target="../media/image1618.png"/><Relationship Id="rId55" Type="http://schemas.openxmlformats.org/officeDocument/2006/relationships/customXml" Target="../ink/ink1534.xml"/><Relationship Id="rId54" Type="http://schemas.openxmlformats.org/officeDocument/2006/relationships/image" Target="../media/image1617.png"/><Relationship Id="rId53" Type="http://schemas.openxmlformats.org/officeDocument/2006/relationships/customXml" Target="../ink/ink1533.xml"/><Relationship Id="rId52" Type="http://schemas.openxmlformats.org/officeDocument/2006/relationships/image" Target="../media/image1616.png"/><Relationship Id="rId51" Type="http://schemas.openxmlformats.org/officeDocument/2006/relationships/customXml" Target="../ink/ink1532.xml"/><Relationship Id="rId50" Type="http://schemas.openxmlformats.org/officeDocument/2006/relationships/image" Target="../media/image1615.png"/><Relationship Id="rId5" Type="http://schemas.openxmlformats.org/officeDocument/2006/relationships/customXml" Target="../ink/ink1509.xml"/><Relationship Id="rId49" Type="http://schemas.openxmlformats.org/officeDocument/2006/relationships/customXml" Target="../ink/ink1531.xml"/><Relationship Id="rId48" Type="http://schemas.openxmlformats.org/officeDocument/2006/relationships/image" Target="../media/image1614.png"/><Relationship Id="rId47" Type="http://schemas.openxmlformats.org/officeDocument/2006/relationships/customXml" Target="../ink/ink1530.xml"/><Relationship Id="rId46" Type="http://schemas.openxmlformats.org/officeDocument/2006/relationships/image" Target="../media/image1613.png"/><Relationship Id="rId45" Type="http://schemas.openxmlformats.org/officeDocument/2006/relationships/customXml" Target="../ink/ink1529.xml"/><Relationship Id="rId44" Type="http://schemas.openxmlformats.org/officeDocument/2006/relationships/image" Target="../media/image1612.png"/><Relationship Id="rId43" Type="http://schemas.openxmlformats.org/officeDocument/2006/relationships/customXml" Target="../ink/ink1528.xml"/><Relationship Id="rId42" Type="http://schemas.openxmlformats.org/officeDocument/2006/relationships/image" Target="../media/image1611.png"/><Relationship Id="rId41" Type="http://schemas.openxmlformats.org/officeDocument/2006/relationships/customXml" Target="../ink/ink1527.xml"/><Relationship Id="rId40" Type="http://schemas.openxmlformats.org/officeDocument/2006/relationships/image" Target="../media/image1610.png"/><Relationship Id="rId4" Type="http://schemas.openxmlformats.org/officeDocument/2006/relationships/image" Target="../media/image1592.png"/><Relationship Id="rId39" Type="http://schemas.openxmlformats.org/officeDocument/2006/relationships/customXml" Target="../ink/ink1526.xml"/><Relationship Id="rId38" Type="http://schemas.openxmlformats.org/officeDocument/2006/relationships/image" Target="../media/image1609.png"/><Relationship Id="rId37" Type="http://schemas.openxmlformats.org/officeDocument/2006/relationships/customXml" Target="../ink/ink1525.xml"/><Relationship Id="rId36" Type="http://schemas.openxmlformats.org/officeDocument/2006/relationships/image" Target="../media/image1608.png"/><Relationship Id="rId35" Type="http://schemas.openxmlformats.org/officeDocument/2006/relationships/customXml" Target="../ink/ink1524.xml"/><Relationship Id="rId34" Type="http://schemas.openxmlformats.org/officeDocument/2006/relationships/image" Target="../media/image1607.png"/><Relationship Id="rId33" Type="http://schemas.openxmlformats.org/officeDocument/2006/relationships/customXml" Target="../ink/ink1523.xml"/><Relationship Id="rId32" Type="http://schemas.openxmlformats.org/officeDocument/2006/relationships/image" Target="../media/image1606.png"/><Relationship Id="rId31" Type="http://schemas.openxmlformats.org/officeDocument/2006/relationships/customXml" Target="../ink/ink1522.xml"/><Relationship Id="rId30" Type="http://schemas.openxmlformats.org/officeDocument/2006/relationships/image" Target="../media/image1605.png"/><Relationship Id="rId3" Type="http://schemas.openxmlformats.org/officeDocument/2006/relationships/customXml" Target="../ink/ink1508.xml"/><Relationship Id="rId29" Type="http://schemas.openxmlformats.org/officeDocument/2006/relationships/customXml" Target="../ink/ink1521.xml"/><Relationship Id="rId28" Type="http://schemas.openxmlformats.org/officeDocument/2006/relationships/image" Target="../media/image1604.png"/><Relationship Id="rId27" Type="http://schemas.openxmlformats.org/officeDocument/2006/relationships/customXml" Target="../ink/ink1520.xml"/><Relationship Id="rId26" Type="http://schemas.openxmlformats.org/officeDocument/2006/relationships/image" Target="../media/image1603.png"/><Relationship Id="rId25" Type="http://schemas.openxmlformats.org/officeDocument/2006/relationships/customXml" Target="../ink/ink1519.xml"/><Relationship Id="rId24" Type="http://schemas.openxmlformats.org/officeDocument/2006/relationships/image" Target="../media/image1602.png"/><Relationship Id="rId23" Type="http://schemas.openxmlformats.org/officeDocument/2006/relationships/customXml" Target="../ink/ink1518.xml"/><Relationship Id="rId22" Type="http://schemas.openxmlformats.org/officeDocument/2006/relationships/image" Target="../media/image1601.png"/><Relationship Id="rId21" Type="http://schemas.openxmlformats.org/officeDocument/2006/relationships/customXml" Target="../ink/ink1517.xml"/><Relationship Id="rId20" Type="http://schemas.openxmlformats.org/officeDocument/2006/relationships/image" Target="../media/image1600.png"/><Relationship Id="rId2" Type="http://schemas.openxmlformats.org/officeDocument/2006/relationships/image" Target="../media/image1591.wmf"/><Relationship Id="rId19" Type="http://schemas.openxmlformats.org/officeDocument/2006/relationships/customXml" Target="../ink/ink1516.xml"/><Relationship Id="rId18" Type="http://schemas.openxmlformats.org/officeDocument/2006/relationships/image" Target="../media/image1599.png"/><Relationship Id="rId17" Type="http://schemas.openxmlformats.org/officeDocument/2006/relationships/customXml" Target="../ink/ink1515.xml"/><Relationship Id="rId16" Type="http://schemas.openxmlformats.org/officeDocument/2006/relationships/image" Target="../media/image1598.png"/><Relationship Id="rId15" Type="http://schemas.openxmlformats.org/officeDocument/2006/relationships/customXml" Target="../ink/ink1514.xml"/><Relationship Id="rId14" Type="http://schemas.openxmlformats.org/officeDocument/2006/relationships/image" Target="../media/image1597.png"/><Relationship Id="rId13" Type="http://schemas.openxmlformats.org/officeDocument/2006/relationships/customXml" Target="../ink/ink1513.xml"/><Relationship Id="rId12" Type="http://schemas.openxmlformats.org/officeDocument/2006/relationships/image" Target="../media/image1596.png"/><Relationship Id="rId11" Type="http://schemas.openxmlformats.org/officeDocument/2006/relationships/customXml" Target="../ink/ink1512.xml"/><Relationship Id="rId10" Type="http://schemas.openxmlformats.org/officeDocument/2006/relationships/image" Target="../media/image1595.png"/><Relationship Id="rId1" Type="http://schemas.openxmlformats.org/officeDocument/2006/relationships/oleObject" Target="../embeddings/oleObject35.bin"/></Relationships>
</file>

<file path=ppt/slides/_rels/slide64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582.xml"/><Relationship Id="rId98" Type="http://schemas.openxmlformats.org/officeDocument/2006/relationships/image" Target="../media/image1668.png"/><Relationship Id="rId97" Type="http://schemas.openxmlformats.org/officeDocument/2006/relationships/customXml" Target="../ink/ink1581.xml"/><Relationship Id="rId96" Type="http://schemas.openxmlformats.org/officeDocument/2006/relationships/image" Target="../media/image1667.png"/><Relationship Id="rId95" Type="http://schemas.openxmlformats.org/officeDocument/2006/relationships/customXml" Target="../ink/ink1580.xml"/><Relationship Id="rId94" Type="http://schemas.openxmlformats.org/officeDocument/2006/relationships/image" Target="../media/image1666.png"/><Relationship Id="rId93" Type="http://schemas.openxmlformats.org/officeDocument/2006/relationships/customXml" Target="../ink/ink1579.xml"/><Relationship Id="rId92" Type="http://schemas.openxmlformats.org/officeDocument/2006/relationships/image" Target="../media/image1665.png"/><Relationship Id="rId91" Type="http://schemas.openxmlformats.org/officeDocument/2006/relationships/customXml" Target="../ink/ink1578.xml"/><Relationship Id="rId90" Type="http://schemas.openxmlformats.org/officeDocument/2006/relationships/image" Target="../media/image1664.png"/><Relationship Id="rId9" Type="http://schemas.openxmlformats.org/officeDocument/2006/relationships/customXml" Target="../ink/ink1537.xml"/><Relationship Id="rId89" Type="http://schemas.openxmlformats.org/officeDocument/2006/relationships/customXml" Target="../ink/ink1577.xml"/><Relationship Id="rId88" Type="http://schemas.openxmlformats.org/officeDocument/2006/relationships/image" Target="../media/image1663.png"/><Relationship Id="rId87" Type="http://schemas.openxmlformats.org/officeDocument/2006/relationships/customXml" Target="../ink/ink1576.xml"/><Relationship Id="rId86" Type="http://schemas.openxmlformats.org/officeDocument/2006/relationships/image" Target="../media/image1662.png"/><Relationship Id="rId85" Type="http://schemas.openxmlformats.org/officeDocument/2006/relationships/customXml" Target="../ink/ink1575.xml"/><Relationship Id="rId84" Type="http://schemas.openxmlformats.org/officeDocument/2006/relationships/image" Target="../media/image1661.png"/><Relationship Id="rId83" Type="http://schemas.openxmlformats.org/officeDocument/2006/relationships/customXml" Target="../ink/ink1574.xml"/><Relationship Id="rId82" Type="http://schemas.openxmlformats.org/officeDocument/2006/relationships/image" Target="../media/image1660.png"/><Relationship Id="rId81" Type="http://schemas.openxmlformats.org/officeDocument/2006/relationships/customXml" Target="../ink/ink1573.xml"/><Relationship Id="rId80" Type="http://schemas.openxmlformats.org/officeDocument/2006/relationships/image" Target="../media/image1659.png"/><Relationship Id="rId8" Type="http://schemas.openxmlformats.org/officeDocument/2006/relationships/image" Target="../media/image1623.png"/><Relationship Id="rId79" Type="http://schemas.openxmlformats.org/officeDocument/2006/relationships/customXml" Target="../ink/ink1572.xml"/><Relationship Id="rId78" Type="http://schemas.openxmlformats.org/officeDocument/2006/relationships/image" Target="../media/image1658.png"/><Relationship Id="rId77" Type="http://schemas.openxmlformats.org/officeDocument/2006/relationships/customXml" Target="../ink/ink1571.xml"/><Relationship Id="rId76" Type="http://schemas.openxmlformats.org/officeDocument/2006/relationships/image" Target="../media/image1657.png"/><Relationship Id="rId75" Type="http://schemas.openxmlformats.org/officeDocument/2006/relationships/customXml" Target="../ink/ink1570.xml"/><Relationship Id="rId74" Type="http://schemas.openxmlformats.org/officeDocument/2006/relationships/image" Target="../media/image1656.png"/><Relationship Id="rId73" Type="http://schemas.openxmlformats.org/officeDocument/2006/relationships/customXml" Target="../ink/ink1569.xml"/><Relationship Id="rId72" Type="http://schemas.openxmlformats.org/officeDocument/2006/relationships/image" Target="../media/image1655.png"/><Relationship Id="rId71" Type="http://schemas.openxmlformats.org/officeDocument/2006/relationships/customXml" Target="../ink/ink1568.xml"/><Relationship Id="rId70" Type="http://schemas.openxmlformats.org/officeDocument/2006/relationships/image" Target="../media/image1654.png"/><Relationship Id="rId7" Type="http://schemas.openxmlformats.org/officeDocument/2006/relationships/customXml" Target="../ink/ink1536.xml"/><Relationship Id="rId69" Type="http://schemas.openxmlformats.org/officeDocument/2006/relationships/customXml" Target="../ink/ink1567.xml"/><Relationship Id="rId68" Type="http://schemas.openxmlformats.org/officeDocument/2006/relationships/image" Target="../media/image1653.png"/><Relationship Id="rId67" Type="http://schemas.openxmlformats.org/officeDocument/2006/relationships/customXml" Target="../ink/ink1566.xml"/><Relationship Id="rId66" Type="http://schemas.openxmlformats.org/officeDocument/2006/relationships/image" Target="../media/image1652.png"/><Relationship Id="rId65" Type="http://schemas.openxmlformats.org/officeDocument/2006/relationships/customXml" Target="../ink/ink1565.xml"/><Relationship Id="rId64" Type="http://schemas.openxmlformats.org/officeDocument/2006/relationships/image" Target="../media/image1651.png"/><Relationship Id="rId63" Type="http://schemas.openxmlformats.org/officeDocument/2006/relationships/customXml" Target="../ink/ink1564.xml"/><Relationship Id="rId62" Type="http://schemas.openxmlformats.org/officeDocument/2006/relationships/image" Target="../media/image1650.png"/><Relationship Id="rId61" Type="http://schemas.openxmlformats.org/officeDocument/2006/relationships/customXml" Target="../ink/ink1563.xml"/><Relationship Id="rId60" Type="http://schemas.openxmlformats.org/officeDocument/2006/relationships/image" Target="../media/image1649.png"/><Relationship Id="rId6" Type="http://schemas.openxmlformats.org/officeDocument/2006/relationships/image" Target="../media/image1622.png"/><Relationship Id="rId59" Type="http://schemas.openxmlformats.org/officeDocument/2006/relationships/customXml" Target="../ink/ink1562.xml"/><Relationship Id="rId58" Type="http://schemas.openxmlformats.org/officeDocument/2006/relationships/image" Target="../media/image1648.png"/><Relationship Id="rId57" Type="http://schemas.openxmlformats.org/officeDocument/2006/relationships/customXml" Target="../ink/ink1561.xml"/><Relationship Id="rId56" Type="http://schemas.openxmlformats.org/officeDocument/2006/relationships/image" Target="../media/image1647.png"/><Relationship Id="rId55" Type="http://schemas.openxmlformats.org/officeDocument/2006/relationships/customXml" Target="../ink/ink1560.xml"/><Relationship Id="rId54" Type="http://schemas.openxmlformats.org/officeDocument/2006/relationships/image" Target="../media/image1646.png"/><Relationship Id="rId53" Type="http://schemas.openxmlformats.org/officeDocument/2006/relationships/customXml" Target="../ink/ink1559.xml"/><Relationship Id="rId52" Type="http://schemas.openxmlformats.org/officeDocument/2006/relationships/image" Target="../media/image1645.png"/><Relationship Id="rId51" Type="http://schemas.openxmlformats.org/officeDocument/2006/relationships/customXml" Target="../ink/ink1558.xml"/><Relationship Id="rId50" Type="http://schemas.openxmlformats.org/officeDocument/2006/relationships/image" Target="../media/image1644.png"/><Relationship Id="rId5" Type="http://schemas.openxmlformats.org/officeDocument/2006/relationships/customXml" Target="../ink/ink1535.xml"/><Relationship Id="rId49" Type="http://schemas.openxmlformats.org/officeDocument/2006/relationships/customXml" Target="../ink/ink1557.xml"/><Relationship Id="rId48" Type="http://schemas.openxmlformats.org/officeDocument/2006/relationships/image" Target="../media/image1643.png"/><Relationship Id="rId47" Type="http://schemas.openxmlformats.org/officeDocument/2006/relationships/customXml" Target="../ink/ink1556.xml"/><Relationship Id="rId46" Type="http://schemas.openxmlformats.org/officeDocument/2006/relationships/image" Target="../media/image1642.png"/><Relationship Id="rId45" Type="http://schemas.openxmlformats.org/officeDocument/2006/relationships/customXml" Target="../ink/ink1555.xml"/><Relationship Id="rId44" Type="http://schemas.openxmlformats.org/officeDocument/2006/relationships/image" Target="../media/image1641.png"/><Relationship Id="rId43" Type="http://schemas.openxmlformats.org/officeDocument/2006/relationships/customXml" Target="../ink/ink1554.xml"/><Relationship Id="rId42" Type="http://schemas.openxmlformats.org/officeDocument/2006/relationships/image" Target="../media/image1640.png"/><Relationship Id="rId41" Type="http://schemas.openxmlformats.org/officeDocument/2006/relationships/customXml" Target="../ink/ink1553.xml"/><Relationship Id="rId40" Type="http://schemas.openxmlformats.org/officeDocument/2006/relationships/image" Target="../media/image1639.png"/><Relationship Id="rId4" Type="http://schemas.openxmlformats.org/officeDocument/2006/relationships/image" Target="../media/image1621.png"/><Relationship Id="rId39" Type="http://schemas.openxmlformats.org/officeDocument/2006/relationships/customXml" Target="../ink/ink1552.xml"/><Relationship Id="rId38" Type="http://schemas.openxmlformats.org/officeDocument/2006/relationships/image" Target="../media/image1638.png"/><Relationship Id="rId37" Type="http://schemas.openxmlformats.org/officeDocument/2006/relationships/customXml" Target="../ink/ink1551.xml"/><Relationship Id="rId36" Type="http://schemas.openxmlformats.org/officeDocument/2006/relationships/image" Target="../media/image1637.png"/><Relationship Id="rId35" Type="http://schemas.openxmlformats.org/officeDocument/2006/relationships/customXml" Target="../ink/ink1550.xml"/><Relationship Id="rId34" Type="http://schemas.openxmlformats.org/officeDocument/2006/relationships/image" Target="../media/image1636.png"/><Relationship Id="rId33" Type="http://schemas.openxmlformats.org/officeDocument/2006/relationships/customXml" Target="../ink/ink1549.xml"/><Relationship Id="rId32" Type="http://schemas.openxmlformats.org/officeDocument/2006/relationships/image" Target="../media/image1635.png"/><Relationship Id="rId31" Type="http://schemas.openxmlformats.org/officeDocument/2006/relationships/customXml" Target="../ink/ink1548.xml"/><Relationship Id="rId30" Type="http://schemas.openxmlformats.org/officeDocument/2006/relationships/image" Target="../media/image1634.png"/><Relationship Id="rId3" Type="http://schemas.openxmlformats.org/officeDocument/2006/relationships/image" Target="../media/image1620.wmf"/><Relationship Id="rId29" Type="http://schemas.openxmlformats.org/officeDocument/2006/relationships/customXml" Target="../ink/ink1547.xml"/><Relationship Id="rId28" Type="http://schemas.openxmlformats.org/officeDocument/2006/relationships/image" Target="../media/image1633.png"/><Relationship Id="rId27" Type="http://schemas.openxmlformats.org/officeDocument/2006/relationships/customXml" Target="../ink/ink1546.xml"/><Relationship Id="rId26" Type="http://schemas.openxmlformats.org/officeDocument/2006/relationships/image" Target="../media/image1632.png"/><Relationship Id="rId25" Type="http://schemas.openxmlformats.org/officeDocument/2006/relationships/customXml" Target="../ink/ink1545.xml"/><Relationship Id="rId24" Type="http://schemas.openxmlformats.org/officeDocument/2006/relationships/image" Target="../media/image1631.png"/><Relationship Id="rId23" Type="http://schemas.openxmlformats.org/officeDocument/2006/relationships/customXml" Target="../ink/ink1544.xml"/><Relationship Id="rId22" Type="http://schemas.openxmlformats.org/officeDocument/2006/relationships/image" Target="../media/image1630.png"/><Relationship Id="rId21" Type="http://schemas.openxmlformats.org/officeDocument/2006/relationships/customXml" Target="../ink/ink1543.xml"/><Relationship Id="rId20" Type="http://schemas.openxmlformats.org/officeDocument/2006/relationships/image" Target="../media/image1629.png"/><Relationship Id="rId2" Type="http://schemas.openxmlformats.org/officeDocument/2006/relationships/oleObject" Target="../embeddings/oleObject36.bin"/><Relationship Id="rId19" Type="http://schemas.openxmlformats.org/officeDocument/2006/relationships/customXml" Target="../ink/ink1542.xml"/><Relationship Id="rId18" Type="http://schemas.openxmlformats.org/officeDocument/2006/relationships/image" Target="../media/image1628.png"/><Relationship Id="rId17" Type="http://schemas.openxmlformats.org/officeDocument/2006/relationships/customXml" Target="../ink/ink1541.xml"/><Relationship Id="rId165" Type="http://schemas.openxmlformats.org/officeDocument/2006/relationships/notesSlide" Target="../notesSlides/notesSlide11.xml"/><Relationship Id="rId164" Type="http://schemas.openxmlformats.org/officeDocument/2006/relationships/vmlDrawing" Target="../drawings/vmlDrawing18.vml"/><Relationship Id="rId163" Type="http://schemas.openxmlformats.org/officeDocument/2006/relationships/slideLayout" Target="../slideLayouts/slideLayout2.xml"/><Relationship Id="rId162" Type="http://schemas.openxmlformats.org/officeDocument/2006/relationships/image" Target="../media/image1700.png"/><Relationship Id="rId161" Type="http://schemas.openxmlformats.org/officeDocument/2006/relationships/customXml" Target="../ink/ink1613.xml"/><Relationship Id="rId160" Type="http://schemas.openxmlformats.org/officeDocument/2006/relationships/image" Target="../media/image1699.png"/><Relationship Id="rId16" Type="http://schemas.openxmlformats.org/officeDocument/2006/relationships/image" Target="../media/image1627.png"/><Relationship Id="rId159" Type="http://schemas.openxmlformats.org/officeDocument/2006/relationships/customXml" Target="../ink/ink1612.xml"/><Relationship Id="rId158" Type="http://schemas.openxmlformats.org/officeDocument/2006/relationships/image" Target="../media/image1698.png"/><Relationship Id="rId157" Type="http://schemas.openxmlformats.org/officeDocument/2006/relationships/customXml" Target="../ink/ink1611.xml"/><Relationship Id="rId156" Type="http://schemas.openxmlformats.org/officeDocument/2006/relationships/image" Target="../media/image1697.png"/><Relationship Id="rId155" Type="http://schemas.openxmlformats.org/officeDocument/2006/relationships/customXml" Target="../ink/ink1610.xml"/><Relationship Id="rId154" Type="http://schemas.openxmlformats.org/officeDocument/2006/relationships/image" Target="../media/image1696.png"/><Relationship Id="rId153" Type="http://schemas.openxmlformats.org/officeDocument/2006/relationships/customXml" Target="../ink/ink1609.xml"/><Relationship Id="rId152" Type="http://schemas.openxmlformats.org/officeDocument/2006/relationships/image" Target="../media/image1695.png"/><Relationship Id="rId151" Type="http://schemas.openxmlformats.org/officeDocument/2006/relationships/customXml" Target="../ink/ink1608.xml"/><Relationship Id="rId150" Type="http://schemas.openxmlformats.org/officeDocument/2006/relationships/image" Target="../media/image1694.png"/><Relationship Id="rId15" Type="http://schemas.openxmlformats.org/officeDocument/2006/relationships/customXml" Target="../ink/ink1540.xml"/><Relationship Id="rId149" Type="http://schemas.openxmlformats.org/officeDocument/2006/relationships/customXml" Target="../ink/ink1607.xml"/><Relationship Id="rId148" Type="http://schemas.openxmlformats.org/officeDocument/2006/relationships/image" Target="../media/image1693.png"/><Relationship Id="rId147" Type="http://schemas.openxmlformats.org/officeDocument/2006/relationships/customXml" Target="../ink/ink1606.xml"/><Relationship Id="rId146" Type="http://schemas.openxmlformats.org/officeDocument/2006/relationships/image" Target="../media/image1692.png"/><Relationship Id="rId145" Type="http://schemas.openxmlformats.org/officeDocument/2006/relationships/customXml" Target="../ink/ink1605.xml"/><Relationship Id="rId144" Type="http://schemas.openxmlformats.org/officeDocument/2006/relationships/image" Target="../media/image1691.png"/><Relationship Id="rId143" Type="http://schemas.openxmlformats.org/officeDocument/2006/relationships/customXml" Target="../ink/ink1604.xml"/><Relationship Id="rId142" Type="http://schemas.openxmlformats.org/officeDocument/2006/relationships/image" Target="../media/image1690.png"/><Relationship Id="rId141" Type="http://schemas.openxmlformats.org/officeDocument/2006/relationships/customXml" Target="../ink/ink1603.xml"/><Relationship Id="rId140" Type="http://schemas.openxmlformats.org/officeDocument/2006/relationships/image" Target="../media/image1689.png"/><Relationship Id="rId14" Type="http://schemas.openxmlformats.org/officeDocument/2006/relationships/image" Target="../media/image1626.png"/><Relationship Id="rId139" Type="http://schemas.openxmlformats.org/officeDocument/2006/relationships/customXml" Target="../ink/ink1602.xml"/><Relationship Id="rId138" Type="http://schemas.openxmlformats.org/officeDocument/2006/relationships/image" Target="../media/image1688.png"/><Relationship Id="rId137" Type="http://schemas.openxmlformats.org/officeDocument/2006/relationships/customXml" Target="../ink/ink1601.xml"/><Relationship Id="rId136" Type="http://schemas.openxmlformats.org/officeDocument/2006/relationships/image" Target="../media/image1687.png"/><Relationship Id="rId135" Type="http://schemas.openxmlformats.org/officeDocument/2006/relationships/customXml" Target="../ink/ink1600.xml"/><Relationship Id="rId134" Type="http://schemas.openxmlformats.org/officeDocument/2006/relationships/image" Target="../media/image1686.png"/><Relationship Id="rId133" Type="http://schemas.openxmlformats.org/officeDocument/2006/relationships/customXml" Target="../ink/ink1599.xml"/><Relationship Id="rId132" Type="http://schemas.openxmlformats.org/officeDocument/2006/relationships/image" Target="../media/image1685.png"/><Relationship Id="rId131" Type="http://schemas.openxmlformats.org/officeDocument/2006/relationships/customXml" Target="../ink/ink1598.xml"/><Relationship Id="rId130" Type="http://schemas.openxmlformats.org/officeDocument/2006/relationships/image" Target="../media/image1684.png"/><Relationship Id="rId13" Type="http://schemas.openxmlformats.org/officeDocument/2006/relationships/customXml" Target="../ink/ink1539.xml"/><Relationship Id="rId129" Type="http://schemas.openxmlformats.org/officeDocument/2006/relationships/customXml" Target="../ink/ink1597.xml"/><Relationship Id="rId128" Type="http://schemas.openxmlformats.org/officeDocument/2006/relationships/image" Target="../media/image1683.png"/><Relationship Id="rId127" Type="http://schemas.openxmlformats.org/officeDocument/2006/relationships/customXml" Target="../ink/ink1596.xml"/><Relationship Id="rId126" Type="http://schemas.openxmlformats.org/officeDocument/2006/relationships/image" Target="../media/image1682.png"/><Relationship Id="rId125" Type="http://schemas.openxmlformats.org/officeDocument/2006/relationships/customXml" Target="../ink/ink1595.xml"/><Relationship Id="rId124" Type="http://schemas.openxmlformats.org/officeDocument/2006/relationships/image" Target="../media/image1681.png"/><Relationship Id="rId123" Type="http://schemas.openxmlformats.org/officeDocument/2006/relationships/customXml" Target="../ink/ink1594.xml"/><Relationship Id="rId122" Type="http://schemas.openxmlformats.org/officeDocument/2006/relationships/image" Target="../media/image1680.png"/><Relationship Id="rId121" Type="http://schemas.openxmlformats.org/officeDocument/2006/relationships/customXml" Target="../ink/ink1593.xml"/><Relationship Id="rId120" Type="http://schemas.openxmlformats.org/officeDocument/2006/relationships/image" Target="../media/image1679.png"/><Relationship Id="rId12" Type="http://schemas.openxmlformats.org/officeDocument/2006/relationships/image" Target="../media/image1625.png"/><Relationship Id="rId119" Type="http://schemas.openxmlformats.org/officeDocument/2006/relationships/customXml" Target="../ink/ink1592.xml"/><Relationship Id="rId118" Type="http://schemas.openxmlformats.org/officeDocument/2006/relationships/image" Target="../media/image1678.png"/><Relationship Id="rId117" Type="http://schemas.openxmlformats.org/officeDocument/2006/relationships/customXml" Target="../ink/ink1591.xml"/><Relationship Id="rId116" Type="http://schemas.openxmlformats.org/officeDocument/2006/relationships/image" Target="../media/image1677.png"/><Relationship Id="rId115" Type="http://schemas.openxmlformats.org/officeDocument/2006/relationships/customXml" Target="../ink/ink1590.xml"/><Relationship Id="rId114" Type="http://schemas.openxmlformats.org/officeDocument/2006/relationships/image" Target="../media/image1676.png"/><Relationship Id="rId113" Type="http://schemas.openxmlformats.org/officeDocument/2006/relationships/customXml" Target="../ink/ink1589.xml"/><Relationship Id="rId112" Type="http://schemas.openxmlformats.org/officeDocument/2006/relationships/image" Target="../media/image1675.png"/><Relationship Id="rId111" Type="http://schemas.openxmlformats.org/officeDocument/2006/relationships/customXml" Target="../ink/ink1588.xml"/><Relationship Id="rId110" Type="http://schemas.openxmlformats.org/officeDocument/2006/relationships/image" Target="../media/image1674.png"/><Relationship Id="rId11" Type="http://schemas.openxmlformats.org/officeDocument/2006/relationships/customXml" Target="../ink/ink1538.xml"/><Relationship Id="rId109" Type="http://schemas.openxmlformats.org/officeDocument/2006/relationships/customXml" Target="../ink/ink1587.xml"/><Relationship Id="rId108" Type="http://schemas.openxmlformats.org/officeDocument/2006/relationships/image" Target="../media/image1673.png"/><Relationship Id="rId107" Type="http://schemas.openxmlformats.org/officeDocument/2006/relationships/customXml" Target="../ink/ink1586.xml"/><Relationship Id="rId106" Type="http://schemas.openxmlformats.org/officeDocument/2006/relationships/image" Target="../media/image1672.png"/><Relationship Id="rId105" Type="http://schemas.openxmlformats.org/officeDocument/2006/relationships/customXml" Target="../ink/ink1585.xml"/><Relationship Id="rId104" Type="http://schemas.openxmlformats.org/officeDocument/2006/relationships/image" Target="../media/image1671.png"/><Relationship Id="rId103" Type="http://schemas.openxmlformats.org/officeDocument/2006/relationships/customXml" Target="../ink/ink1584.xml"/><Relationship Id="rId102" Type="http://schemas.openxmlformats.org/officeDocument/2006/relationships/image" Target="../media/image1670.png"/><Relationship Id="rId101" Type="http://schemas.openxmlformats.org/officeDocument/2006/relationships/customXml" Target="../ink/ink1583.xml"/><Relationship Id="rId100" Type="http://schemas.openxmlformats.org/officeDocument/2006/relationships/image" Target="../media/image1669.png"/><Relationship Id="rId10" Type="http://schemas.openxmlformats.org/officeDocument/2006/relationships/image" Target="../media/image1624.png"/><Relationship Id="rId1" Type="http://schemas.openxmlformats.org/officeDocument/2006/relationships/image" Target="../media/image1619.png"/></Relationships>
</file>

<file path=ppt/slides/_rels/slide65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663.xml"/><Relationship Id="rId98" Type="http://schemas.openxmlformats.org/officeDocument/2006/relationships/image" Target="../media/image1749.png"/><Relationship Id="rId97" Type="http://schemas.openxmlformats.org/officeDocument/2006/relationships/customXml" Target="../ink/ink1662.xml"/><Relationship Id="rId96" Type="http://schemas.openxmlformats.org/officeDocument/2006/relationships/image" Target="../media/image1748.png"/><Relationship Id="rId95" Type="http://schemas.openxmlformats.org/officeDocument/2006/relationships/customXml" Target="../ink/ink1661.xml"/><Relationship Id="rId94" Type="http://schemas.openxmlformats.org/officeDocument/2006/relationships/image" Target="../media/image1747.png"/><Relationship Id="rId93" Type="http://schemas.openxmlformats.org/officeDocument/2006/relationships/customXml" Target="../ink/ink1660.xml"/><Relationship Id="rId92" Type="http://schemas.openxmlformats.org/officeDocument/2006/relationships/image" Target="../media/image1746.png"/><Relationship Id="rId91" Type="http://schemas.openxmlformats.org/officeDocument/2006/relationships/customXml" Target="../ink/ink1659.xml"/><Relationship Id="rId90" Type="http://schemas.openxmlformats.org/officeDocument/2006/relationships/image" Target="../media/image1745.png"/><Relationship Id="rId9" Type="http://schemas.openxmlformats.org/officeDocument/2006/relationships/customXml" Target="../ink/ink1618.xml"/><Relationship Id="rId89" Type="http://schemas.openxmlformats.org/officeDocument/2006/relationships/customXml" Target="../ink/ink1658.xml"/><Relationship Id="rId88" Type="http://schemas.openxmlformats.org/officeDocument/2006/relationships/image" Target="../media/image1744.png"/><Relationship Id="rId87" Type="http://schemas.openxmlformats.org/officeDocument/2006/relationships/customXml" Target="../ink/ink1657.xml"/><Relationship Id="rId86" Type="http://schemas.openxmlformats.org/officeDocument/2006/relationships/image" Target="../media/image1743.png"/><Relationship Id="rId85" Type="http://schemas.openxmlformats.org/officeDocument/2006/relationships/customXml" Target="../ink/ink1656.xml"/><Relationship Id="rId84" Type="http://schemas.openxmlformats.org/officeDocument/2006/relationships/image" Target="../media/image1742.png"/><Relationship Id="rId83" Type="http://schemas.openxmlformats.org/officeDocument/2006/relationships/customXml" Target="../ink/ink1655.xml"/><Relationship Id="rId82" Type="http://schemas.openxmlformats.org/officeDocument/2006/relationships/image" Target="../media/image1741.png"/><Relationship Id="rId81" Type="http://schemas.openxmlformats.org/officeDocument/2006/relationships/customXml" Target="../ink/ink1654.xml"/><Relationship Id="rId80" Type="http://schemas.openxmlformats.org/officeDocument/2006/relationships/image" Target="../media/image1740.png"/><Relationship Id="rId8" Type="http://schemas.openxmlformats.org/officeDocument/2006/relationships/image" Target="../media/image1704.png"/><Relationship Id="rId79" Type="http://schemas.openxmlformats.org/officeDocument/2006/relationships/customXml" Target="../ink/ink1653.xml"/><Relationship Id="rId78" Type="http://schemas.openxmlformats.org/officeDocument/2006/relationships/image" Target="../media/image1739.png"/><Relationship Id="rId77" Type="http://schemas.openxmlformats.org/officeDocument/2006/relationships/customXml" Target="../ink/ink1652.xml"/><Relationship Id="rId76" Type="http://schemas.openxmlformats.org/officeDocument/2006/relationships/image" Target="../media/image1738.png"/><Relationship Id="rId75" Type="http://schemas.openxmlformats.org/officeDocument/2006/relationships/customXml" Target="../ink/ink1651.xml"/><Relationship Id="rId74" Type="http://schemas.openxmlformats.org/officeDocument/2006/relationships/image" Target="../media/image1737.png"/><Relationship Id="rId73" Type="http://schemas.openxmlformats.org/officeDocument/2006/relationships/customXml" Target="../ink/ink1650.xml"/><Relationship Id="rId72" Type="http://schemas.openxmlformats.org/officeDocument/2006/relationships/image" Target="../media/image1736.png"/><Relationship Id="rId71" Type="http://schemas.openxmlformats.org/officeDocument/2006/relationships/customXml" Target="../ink/ink1649.xml"/><Relationship Id="rId70" Type="http://schemas.openxmlformats.org/officeDocument/2006/relationships/image" Target="../media/image1735.png"/><Relationship Id="rId7" Type="http://schemas.openxmlformats.org/officeDocument/2006/relationships/customXml" Target="../ink/ink1617.xml"/><Relationship Id="rId69" Type="http://schemas.openxmlformats.org/officeDocument/2006/relationships/customXml" Target="../ink/ink1648.xml"/><Relationship Id="rId68" Type="http://schemas.openxmlformats.org/officeDocument/2006/relationships/image" Target="../media/image1734.png"/><Relationship Id="rId67" Type="http://schemas.openxmlformats.org/officeDocument/2006/relationships/customXml" Target="../ink/ink1647.xml"/><Relationship Id="rId66" Type="http://schemas.openxmlformats.org/officeDocument/2006/relationships/image" Target="../media/image1733.png"/><Relationship Id="rId65" Type="http://schemas.openxmlformats.org/officeDocument/2006/relationships/customXml" Target="../ink/ink1646.xml"/><Relationship Id="rId64" Type="http://schemas.openxmlformats.org/officeDocument/2006/relationships/image" Target="../media/image1732.png"/><Relationship Id="rId63" Type="http://schemas.openxmlformats.org/officeDocument/2006/relationships/customXml" Target="../ink/ink1645.xml"/><Relationship Id="rId62" Type="http://schemas.openxmlformats.org/officeDocument/2006/relationships/image" Target="../media/image1731.png"/><Relationship Id="rId61" Type="http://schemas.openxmlformats.org/officeDocument/2006/relationships/customXml" Target="../ink/ink1644.xml"/><Relationship Id="rId60" Type="http://schemas.openxmlformats.org/officeDocument/2006/relationships/image" Target="../media/image1730.png"/><Relationship Id="rId6" Type="http://schemas.openxmlformats.org/officeDocument/2006/relationships/image" Target="../media/image1703.png"/><Relationship Id="rId59" Type="http://schemas.openxmlformats.org/officeDocument/2006/relationships/customXml" Target="../ink/ink1643.xml"/><Relationship Id="rId58" Type="http://schemas.openxmlformats.org/officeDocument/2006/relationships/image" Target="../media/image1729.png"/><Relationship Id="rId57" Type="http://schemas.openxmlformats.org/officeDocument/2006/relationships/customXml" Target="../ink/ink1642.xml"/><Relationship Id="rId56" Type="http://schemas.openxmlformats.org/officeDocument/2006/relationships/image" Target="../media/image1728.png"/><Relationship Id="rId55" Type="http://schemas.openxmlformats.org/officeDocument/2006/relationships/customXml" Target="../ink/ink1641.xml"/><Relationship Id="rId54" Type="http://schemas.openxmlformats.org/officeDocument/2006/relationships/image" Target="../media/image1727.png"/><Relationship Id="rId53" Type="http://schemas.openxmlformats.org/officeDocument/2006/relationships/customXml" Target="../ink/ink1640.xml"/><Relationship Id="rId52" Type="http://schemas.openxmlformats.org/officeDocument/2006/relationships/image" Target="../media/image1726.png"/><Relationship Id="rId51" Type="http://schemas.openxmlformats.org/officeDocument/2006/relationships/customXml" Target="../ink/ink1639.xml"/><Relationship Id="rId50" Type="http://schemas.openxmlformats.org/officeDocument/2006/relationships/image" Target="../media/image1725.png"/><Relationship Id="rId5" Type="http://schemas.openxmlformats.org/officeDocument/2006/relationships/customXml" Target="../ink/ink1616.xml"/><Relationship Id="rId49" Type="http://schemas.openxmlformats.org/officeDocument/2006/relationships/customXml" Target="../ink/ink1638.xml"/><Relationship Id="rId48" Type="http://schemas.openxmlformats.org/officeDocument/2006/relationships/image" Target="../media/image1724.png"/><Relationship Id="rId47" Type="http://schemas.openxmlformats.org/officeDocument/2006/relationships/customXml" Target="../ink/ink1637.xml"/><Relationship Id="rId46" Type="http://schemas.openxmlformats.org/officeDocument/2006/relationships/image" Target="../media/image1723.png"/><Relationship Id="rId45" Type="http://schemas.openxmlformats.org/officeDocument/2006/relationships/customXml" Target="../ink/ink1636.xml"/><Relationship Id="rId44" Type="http://schemas.openxmlformats.org/officeDocument/2006/relationships/image" Target="../media/image1722.png"/><Relationship Id="rId43" Type="http://schemas.openxmlformats.org/officeDocument/2006/relationships/customXml" Target="../ink/ink1635.xml"/><Relationship Id="rId42" Type="http://schemas.openxmlformats.org/officeDocument/2006/relationships/image" Target="../media/image1721.png"/><Relationship Id="rId41" Type="http://schemas.openxmlformats.org/officeDocument/2006/relationships/customXml" Target="../ink/ink1634.xml"/><Relationship Id="rId40" Type="http://schemas.openxmlformats.org/officeDocument/2006/relationships/image" Target="../media/image1720.png"/><Relationship Id="rId4" Type="http://schemas.openxmlformats.org/officeDocument/2006/relationships/image" Target="../media/image1702.png"/><Relationship Id="rId39" Type="http://schemas.openxmlformats.org/officeDocument/2006/relationships/customXml" Target="../ink/ink1633.xml"/><Relationship Id="rId38" Type="http://schemas.openxmlformats.org/officeDocument/2006/relationships/image" Target="../media/image1719.png"/><Relationship Id="rId37" Type="http://schemas.openxmlformats.org/officeDocument/2006/relationships/customXml" Target="../ink/ink1632.xml"/><Relationship Id="rId36" Type="http://schemas.openxmlformats.org/officeDocument/2006/relationships/image" Target="../media/image1718.png"/><Relationship Id="rId35" Type="http://schemas.openxmlformats.org/officeDocument/2006/relationships/customXml" Target="../ink/ink1631.xml"/><Relationship Id="rId34" Type="http://schemas.openxmlformats.org/officeDocument/2006/relationships/image" Target="../media/image1717.png"/><Relationship Id="rId33" Type="http://schemas.openxmlformats.org/officeDocument/2006/relationships/customXml" Target="../ink/ink1630.xml"/><Relationship Id="rId32" Type="http://schemas.openxmlformats.org/officeDocument/2006/relationships/image" Target="../media/image1716.png"/><Relationship Id="rId31" Type="http://schemas.openxmlformats.org/officeDocument/2006/relationships/customXml" Target="../ink/ink1629.xml"/><Relationship Id="rId30" Type="http://schemas.openxmlformats.org/officeDocument/2006/relationships/image" Target="../media/image1715.png"/><Relationship Id="rId3" Type="http://schemas.openxmlformats.org/officeDocument/2006/relationships/customXml" Target="../ink/ink1615.xml"/><Relationship Id="rId29" Type="http://schemas.openxmlformats.org/officeDocument/2006/relationships/customXml" Target="../ink/ink1628.xml"/><Relationship Id="rId28" Type="http://schemas.openxmlformats.org/officeDocument/2006/relationships/image" Target="../media/image1714.png"/><Relationship Id="rId27" Type="http://schemas.openxmlformats.org/officeDocument/2006/relationships/customXml" Target="../ink/ink1627.xml"/><Relationship Id="rId26" Type="http://schemas.openxmlformats.org/officeDocument/2006/relationships/image" Target="../media/image1713.png"/><Relationship Id="rId25" Type="http://schemas.openxmlformats.org/officeDocument/2006/relationships/customXml" Target="../ink/ink1626.xml"/><Relationship Id="rId24" Type="http://schemas.openxmlformats.org/officeDocument/2006/relationships/image" Target="../media/image1712.png"/><Relationship Id="rId23" Type="http://schemas.openxmlformats.org/officeDocument/2006/relationships/customXml" Target="../ink/ink1625.xml"/><Relationship Id="rId22" Type="http://schemas.openxmlformats.org/officeDocument/2006/relationships/image" Target="../media/image1711.png"/><Relationship Id="rId21" Type="http://schemas.openxmlformats.org/officeDocument/2006/relationships/customXml" Target="../ink/ink1624.xml"/><Relationship Id="rId203" Type="http://schemas.openxmlformats.org/officeDocument/2006/relationships/slideLayout" Target="../slideLayouts/slideLayout2.xml"/><Relationship Id="rId202" Type="http://schemas.openxmlformats.org/officeDocument/2006/relationships/image" Target="../media/image1801.png"/><Relationship Id="rId201" Type="http://schemas.openxmlformats.org/officeDocument/2006/relationships/customXml" Target="../ink/ink1714.xml"/><Relationship Id="rId200" Type="http://schemas.openxmlformats.org/officeDocument/2006/relationships/image" Target="../media/image1800.png"/><Relationship Id="rId20" Type="http://schemas.openxmlformats.org/officeDocument/2006/relationships/image" Target="../media/image1710.png"/><Relationship Id="rId2" Type="http://schemas.openxmlformats.org/officeDocument/2006/relationships/image" Target="../media/image1701.png"/><Relationship Id="rId199" Type="http://schemas.openxmlformats.org/officeDocument/2006/relationships/customXml" Target="../ink/ink1713.xml"/><Relationship Id="rId198" Type="http://schemas.openxmlformats.org/officeDocument/2006/relationships/image" Target="../media/image1799.png"/><Relationship Id="rId197" Type="http://schemas.openxmlformats.org/officeDocument/2006/relationships/customXml" Target="../ink/ink1712.xml"/><Relationship Id="rId196" Type="http://schemas.openxmlformats.org/officeDocument/2006/relationships/image" Target="../media/image1798.png"/><Relationship Id="rId195" Type="http://schemas.openxmlformats.org/officeDocument/2006/relationships/customXml" Target="../ink/ink1711.xml"/><Relationship Id="rId194" Type="http://schemas.openxmlformats.org/officeDocument/2006/relationships/image" Target="../media/image1797.png"/><Relationship Id="rId193" Type="http://schemas.openxmlformats.org/officeDocument/2006/relationships/customXml" Target="../ink/ink1710.xml"/><Relationship Id="rId192" Type="http://schemas.openxmlformats.org/officeDocument/2006/relationships/image" Target="../media/image1796.png"/><Relationship Id="rId191" Type="http://schemas.openxmlformats.org/officeDocument/2006/relationships/customXml" Target="../ink/ink1709.xml"/><Relationship Id="rId190" Type="http://schemas.openxmlformats.org/officeDocument/2006/relationships/image" Target="../media/image1795.png"/><Relationship Id="rId19" Type="http://schemas.openxmlformats.org/officeDocument/2006/relationships/customXml" Target="../ink/ink1623.xml"/><Relationship Id="rId189" Type="http://schemas.openxmlformats.org/officeDocument/2006/relationships/customXml" Target="../ink/ink1708.xml"/><Relationship Id="rId188" Type="http://schemas.openxmlformats.org/officeDocument/2006/relationships/image" Target="../media/image1794.png"/><Relationship Id="rId187" Type="http://schemas.openxmlformats.org/officeDocument/2006/relationships/customXml" Target="../ink/ink1707.xml"/><Relationship Id="rId186" Type="http://schemas.openxmlformats.org/officeDocument/2006/relationships/image" Target="../media/image1793.png"/><Relationship Id="rId185" Type="http://schemas.openxmlformats.org/officeDocument/2006/relationships/customXml" Target="../ink/ink1706.xml"/><Relationship Id="rId184" Type="http://schemas.openxmlformats.org/officeDocument/2006/relationships/image" Target="../media/image1792.png"/><Relationship Id="rId183" Type="http://schemas.openxmlformats.org/officeDocument/2006/relationships/customXml" Target="../ink/ink1705.xml"/><Relationship Id="rId182" Type="http://schemas.openxmlformats.org/officeDocument/2006/relationships/image" Target="../media/image1791.png"/><Relationship Id="rId181" Type="http://schemas.openxmlformats.org/officeDocument/2006/relationships/customXml" Target="../ink/ink1704.xml"/><Relationship Id="rId180" Type="http://schemas.openxmlformats.org/officeDocument/2006/relationships/image" Target="../media/image1790.png"/><Relationship Id="rId18" Type="http://schemas.openxmlformats.org/officeDocument/2006/relationships/image" Target="../media/image1709.png"/><Relationship Id="rId179" Type="http://schemas.openxmlformats.org/officeDocument/2006/relationships/customXml" Target="../ink/ink1703.xml"/><Relationship Id="rId178" Type="http://schemas.openxmlformats.org/officeDocument/2006/relationships/image" Target="../media/image1789.png"/><Relationship Id="rId177" Type="http://schemas.openxmlformats.org/officeDocument/2006/relationships/customXml" Target="../ink/ink1702.xml"/><Relationship Id="rId176" Type="http://schemas.openxmlformats.org/officeDocument/2006/relationships/image" Target="../media/image1788.png"/><Relationship Id="rId175" Type="http://schemas.openxmlformats.org/officeDocument/2006/relationships/customXml" Target="../ink/ink1701.xml"/><Relationship Id="rId174" Type="http://schemas.openxmlformats.org/officeDocument/2006/relationships/image" Target="../media/image1787.png"/><Relationship Id="rId173" Type="http://schemas.openxmlformats.org/officeDocument/2006/relationships/customXml" Target="../ink/ink1700.xml"/><Relationship Id="rId172" Type="http://schemas.openxmlformats.org/officeDocument/2006/relationships/image" Target="../media/image1786.png"/><Relationship Id="rId171" Type="http://schemas.openxmlformats.org/officeDocument/2006/relationships/customXml" Target="../ink/ink1699.xml"/><Relationship Id="rId170" Type="http://schemas.openxmlformats.org/officeDocument/2006/relationships/image" Target="../media/image1785.png"/><Relationship Id="rId17" Type="http://schemas.openxmlformats.org/officeDocument/2006/relationships/customXml" Target="../ink/ink1622.xml"/><Relationship Id="rId169" Type="http://schemas.openxmlformats.org/officeDocument/2006/relationships/customXml" Target="../ink/ink1698.xml"/><Relationship Id="rId168" Type="http://schemas.openxmlformats.org/officeDocument/2006/relationships/image" Target="../media/image1784.png"/><Relationship Id="rId167" Type="http://schemas.openxmlformats.org/officeDocument/2006/relationships/customXml" Target="../ink/ink1697.xml"/><Relationship Id="rId166" Type="http://schemas.openxmlformats.org/officeDocument/2006/relationships/image" Target="../media/image1783.png"/><Relationship Id="rId165" Type="http://schemas.openxmlformats.org/officeDocument/2006/relationships/customXml" Target="../ink/ink1696.xml"/><Relationship Id="rId164" Type="http://schemas.openxmlformats.org/officeDocument/2006/relationships/image" Target="../media/image1782.png"/><Relationship Id="rId163" Type="http://schemas.openxmlformats.org/officeDocument/2006/relationships/customXml" Target="../ink/ink1695.xml"/><Relationship Id="rId162" Type="http://schemas.openxmlformats.org/officeDocument/2006/relationships/image" Target="../media/image1781.png"/><Relationship Id="rId161" Type="http://schemas.openxmlformats.org/officeDocument/2006/relationships/customXml" Target="../ink/ink1694.xml"/><Relationship Id="rId160" Type="http://schemas.openxmlformats.org/officeDocument/2006/relationships/image" Target="../media/image1780.png"/><Relationship Id="rId16" Type="http://schemas.openxmlformats.org/officeDocument/2006/relationships/image" Target="../media/image1708.png"/><Relationship Id="rId159" Type="http://schemas.openxmlformats.org/officeDocument/2006/relationships/customXml" Target="../ink/ink1693.xml"/><Relationship Id="rId158" Type="http://schemas.openxmlformats.org/officeDocument/2006/relationships/image" Target="../media/image1779.png"/><Relationship Id="rId157" Type="http://schemas.openxmlformats.org/officeDocument/2006/relationships/customXml" Target="../ink/ink1692.xml"/><Relationship Id="rId156" Type="http://schemas.openxmlformats.org/officeDocument/2006/relationships/image" Target="../media/image1778.png"/><Relationship Id="rId155" Type="http://schemas.openxmlformats.org/officeDocument/2006/relationships/customXml" Target="../ink/ink1691.xml"/><Relationship Id="rId154" Type="http://schemas.openxmlformats.org/officeDocument/2006/relationships/image" Target="../media/image1777.png"/><Relationship Id="rId153" Type="http://schemas.openxmlformats.org/officeDocument/2006/relationships/customXml" Target="../ink/ink1690.xml"/><Relationship Id="rId152" Type="http://schemas.openxmlformats.org/officeDocument/2006/relationships/image" Target="../media/image1776.png"/><Relationship Id="rId151" Type="http://schemas.openxmlformats.org/officeDocument/2006/relationships/customXml" Target="../ink/ink1689.xml"/><Relationship Id="rId150" Type="http://schemas.openxmlformats.org/officeDocument/2006/relationships/image" Target="../media/image1775.png"/><Relationship Id="rId15" Type="http://schemas.openxmlformats.org/officeDocument/2006/relationships/customXml" Target="../ink/ink1621.xml"/><Relationship Id="rId149" Type="http://schemas.openxmlformats.org/officeDocument/2006/relationships/customXml" Target="../ink/ink1688.xml"/><Relationship Id="rId148" Type="http://schemas.openxmlformats.org/officeDocument/2006/relationships/image" Target="../media/image1774.png"/><Relationship Id="rId147" Type="http://schemas.openxmlformats.org/officeDocument/2006/relationships/customXml" Target="../ink/ink1687.xml"/><Relationship Id="rId146" Type="http://schemas.openxmlformats.org/officeDocument/2006/relationships/image" Target="../media/image1773.png"/><Relationship Id="rId145" Type="http://schemas.openxmlformats.org/officeDocument/2006/relationships/customXml" Target="../ink/ink1686.xml"/><Relationship Id="rId144" Type="http://schemas.openxmlformats.org/officeDocument/2006/relationships/image" Target="../media/image1772.png"/><Relationship Id="rId143" Type="http://schemas.openxmlformats.org/officeDocument/2006/relationships/customXml" Target="../ink/ink1685.xml"/><Relationship Id="rId142" Type="http://schemas.openxmlformats.org/officeDocument/2006/relationships/image" Target="../media/image1771.png"/><Relationship Id="rId141" Type="http://schemas.openxmlformats.org/officeDocument/2006/relationships/customXml" Target="../ink/ink1684.xml"/><Relationship Id="rId140" Type="http://schemas.openxmlformats.org/officeDocument/2006/relationships/image" Target="../media/image1770.png"/><Relationship Id="rId14" Type="http://schemas.openxmlformats.org/officeDocument/2006/relationships/image" Target="../media/image1707.png"/><Relationship Id="rId139" Type="http://schemas.openxmlformats.org/officeDocument/2006/relationships/customXml" Target="../ink/ink1683.xml"/><Relationship Id="rId138" Type="http://schemas.openxmlformats.org/officeDocument/2006/relationships/image" Target="../media/image1769.png"/><Relationship Id="rId137" Type="http://schemas.openxmlformats.org/officeDocument/2006/relationships/customXml" Target="../ink/ink1682.xml"/><Relationship Id="rId136" Type="http://schemas.openxmlformats.org/officeDocument/2006/relationships/image" Target="../media/image1768.png"/><Relationship Id="rId135" Type="http://schemas.openxmlformats.org/officeDocument/2006/relationships/customXml" Target="../ink/ink1681.xml"/><Relationship Id="rId134" Type="http://schemas.openxmlformats.org/officeDocument/2006/relationships/image" Target="../media/image1767.png"/><Relationship Id="rId133" Type="http://schemas.openxmlformats.org/officeDocument/2006/relationships/customXml" Target="../ink/ink1680.xml"/><Relationship Id="rId132" Type="http://schemas.openxmlformats.org/officeDocument/2006/relationships/image" Target="../media/image1766.png"/><Relationship Id="rId131" Type="http://schemas.openxmlformats.org/officeDocument/2006/relationships/customXml" Target="../ink/ink1679.xml"/><Relationship Id="rId130" Type="http://schemas.openxmlformats.org/officeDocument/2006/relationships/image" Target="../media/image1765.png"/><Relationship Id="rId13" Type="http://schemas.openxmlformats.org/officeDocument/2006/relationships/customXml" Target="../ink/ink1620.xml"/><Relationship Id="rId129" Type="http://schemas.openxmlformats.org/officeDocument/2006/relationships/customXml" Target="../ink/ink1678.xml"/><Relationship Id="rId128" Type="http://schemas.openxmlformats.org/officeDocument/2006/relationships/image" Target="../media/image1764.png"/><Relationship Id="rId127" Type="http://schemas.openxmlformats.org/officeDocument/2006/relationships/customXml" Target="../ink/ink1677.xml"/><Relationship Id="rId126" Type="http://schemas.openxmlformats.org/officeDocument/2006/relationships/image" Target="../media/image1763.png"/><Relationship Id="rId125" Type="http://schemas.openxmlformats.org/officeDocument/2006/relationships/customXml" Target="../ink/ink1676.xml"/><Relationship Id="rId124" Type="http://schemas.openxmlformats.org/officeDocument/2006/relationships/image" Target="../media/image1762.png"/><Relationship Id="rId123" Type="http://schemas.openxmlformats.org/officeDocument/2006/relationships/customXml" Target="../ink/ink1675.xml"/><Relationship Id="rId122" Type="http://schemas.openxmlformats.org/officeDocument/2006/relationships/image" Target="../media/image1761.png"/><Relationship Id="rId121" Type="http://schemas.openxmlformats.org/officeDocument/2006/relationships/customXml" Target="../ink/ink1674.xml"/><Relationship Id="rId120" Type="http://schemas.openxmlformats.org/officeDocument/2006/relationships/image" Target="../media/image1760.png"/><Relationship Id="rId12" Type="http://schemas.openxmlformats.org/officeDocument/2006/relationships/image" Target="../media/image1706.png"/><Relationship Id="rId119" Type="http://schemas.openxmlformats.org/officeDocument/2006/relationships/customXml" Target="../ink/ink1673.xml"/><Relationship Id="rId118" Type="http://schemas.openxmlformats.org/officeDocument/2006/relationships/image" Target="../media/image1759.png"/><Relationship Id="rId117" Type="http://schemas.openxmlformats.org/officeDocument/2006/relationships/customXml" Target="../ink/ink1672.xml"/><Relationship Id="rId116" Type="http://schemas.openxmlformats.org/officeDocument/2006/relationships/image" Target="../media/image1758.png"/><Relationship Id="rId115" Type="http://schemas.openxmlformats.org/officeDocument/2006/relationships/customXml" Target="../ink/ink1671.xml"/><Relationship Id="rId114" Type="http://schemas.openxmlformats.org/officeDocument/2006/relationships/image" Target="../media/image1757.png"/><Relationship Id="rId113" Type="http://schemas.openxmlformats.org/officeDocument/2006/relationships/customXml" Target="../ink/ink1670.xml"/><Relationship Id="rId112" Type="http://schemas.openxmlformats.org/officeDocument/2006/relationships/image" Target="../media/image1756.png"/><Relationship Id="rId111" Type="http://schemas.openxmlformats.org/officeDocument/2006/relationships/customXml" Target="../ink/ink1669.xml"/><Relationship Id="rId110" Type="http://schemas.openxmlformats.org/officeDocument/2006/relationships/image" Target="../media/image1755.png"/><Relationship Id="rId11" Type="http://schemas.openxmlformats.org/officeDocument/2006/relationships/customXml" Target="../ink/ink1619.xml"/><Relationship Id="rId109" Type="http://schemas.openxmlformats.org/officeDocument/2006/relationships/customXml" Target="../ink/ink1668.xml"/><Relationship Id="rId108" Type="http://schemas.openxmlformats.org/officeDocument/2006/relationships/image" Target="../media/image1754.png"/><Relationship Id="rId107" Type="http://schemas.openxmlformats.org/officeDocument/2006/relationships/customXml" Target="../ink/ink1667.xml"/><Relationship Id="rId106" Type="http://schemas.openxmlformats.org/officeDocument/2006/relationships/image" Target="../media/image1753.png"/><Relationship Id="rId105" Type="http://schemas.openxmlformats.org/officeDocument/2006/relationships/customXml" Target="../ink/ink1666.xml"/><Relationship Id="rId104" Type="http://schemas.openxmlformats.org/officeDocument/2006/relationships/image" Target="../media/image1752.png"/><Relationship Id="rId103" Type="http://schemas.openxmlformats.org/officeDocument/2006/relationships/customXml" Target="../ink/ink1665.xml"/><Relationship Id="rId102" Type="http://schemas.openxmlformats.org/officeDocument/2006/relationships/image" Target="../media/image1751.png"/><Relationship Id="rId101" Type="http://schemas.openxmlformats.org/officeDocument/2006/relationships/customXml" Target="../ink/ink1664.xml"/><Relationship Id="rId100" Type="http://schemas.openxmlformats.org/officeDocument/2006/relationships/image" Target="../media/image1750.png"/><Relationship Id="rId10" Type="http://schemas.openxmlformats.org/officeDocument/2006/relationships/image" Target="../media/image1705.png"/><Relationship Id="rId1" Type="http://schemas.openxmlformats.org/officeDocument/2006/relationships/customXml" Target="../ink/ink1614.xml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02.wmf"/><Relationship Id="rId1" Type="http://schemas.openxmlformats.org/officeDocument/2006/relationships/oleObject" Target="../embeddings/oleObject37.bin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customXml" Target="../ink/ink1716.xml"/><Relationship Id="rId8" Type="http://schemas.openxmlformats.org/officeDocument/2006/relationships/image" Target="../media/image1806.png"/><Relationship Id="rId74" Type="http://schemas.openxmlformats.org/officeDocument/2006/relationships/vmlDrawing" Target="../drawings/vmlDrawing20.vml"/><Relationship Id="rId73" Type="http://schemas.openxmlformats.org/officeDocument/2006/relationships/slideLayout" Target="../slideLayouts/slideLayout2.xml"/><Relationship Id="rId72" Type="http://schemas.openxmlformats.org/officeDocument/2006/relationships/image" Target="../media/image1838.png"/><Relationship Id="rId71" Type="http://schemas.openxmlformats.org/officeDocument/2006/relationships/customXml" Target="../ink/ink1747.xml"/><Relationship Id="rId70" Type="http://schemas.openxmlformats.org/officeDocument/2006/relationships/image" Target="../media/image1837.png"/><Relationship Id="rId7" Type="http://schemas.openxmlformats.org/officeDocument/2006/relationships/customXml" Target="../ink/ink1715.xml"/><Relationship Id="rId69" Type="http://schemas.openxmlformats.org/officeDocument/2006/relationships/customXml" Target="../ink/ink1746.xml"/><Relationship Id="rId68" Type="http://schemas.openxmlformats.org/officeDocument/2006/relationships/image" Target="../media/image1836.png"/><Relationship Id="rId67" Type="http://schemas.openxmlformats.org/officeDocument/2006/relationships/customXml" Target="../ink/ink1745.xml"/><Relationship Id="rId66" Type="http://schemas.openxmlformats.org/officeDocument/2006/relationships/image" Target="../media/image1835.png"/><Relationship Id="rId65" Type="http://schemas.openxmlformats.org/officeDocument/2006/relationships/customXml" Target="../ink/ink1744.xml"/><Relationship Id="rId64" Type="http://schemas.openxmlformats.org/officeDocument/2006/relationships/image" Target="../media/image1834.png"/><Relationship Id="rId63" Type="http://schemas.openxmlformats.org/officeDocument/2006/relationships/customXml" Target="../ink/ink1743.xml"/><Relationship Id="rId62" Type="http://schemas.openxmlformats.org/officeDocument/2006/relationships/image" Target="../media/image1833.png"/><Relationship Id="rId61" Type="http://schemas.openxmlformats.org/officeDocument/2006/relationships/customXml" Target="../ink/ink1742.xml"/><Relationship Id="rId60" Type="http://schemas.openxmlformats.org/officeDocument/2006/relationships/image" Target="../media/image1832.png"/><Relationship Id="rId6" Type="http://schemas.openxmlformats.org/officeDocument/2006/relationships/image" Target="../media/image1805.wmf"/><Relationship Id="rId59" Type="http://schemas.openxmlformats.org/officeDocument/2006/relationships/customXml" Target="../ink/ink1741.xml"/><Relationship Id="rId58" Type="http://schemas.openxmlformats.org/officeDocument/2006/relationships/image" Target="../media/image1831.png"/><Relationship Id="rId57" Type="http://schemas.openxmlformats.org/officeDocument/2006/relationships/customXml" Target="../ink/ink1740.xml"/><Relationship Id="rId56" Type="http://schemas.openxmlformats.org/officeDocument/2006/relationships/image" Target="../media/image1830.png"/><Relationship Id="rId55" Type="http://schemas.openxmlformats.org/officeDocument/2006/relationships/customXml" Target="../ink/ink1739.xml"/><Relationship Id="rId54" Type="http://schemas.openxmlformats.org/officeDocument/2006/relationships/image" Target="../media/image1829.png"/><Relationship Id="rId53" Type="http://schemas.openxmlformats.org/officeDocument/2006/relationships/customXml" Target="../ink/ink1738.xml"/><Relationship Id="rId52" Type="http://schemas.openxmlformats.org/officeDocument/2006/relationships/image" Target="../media/image1828.png"/><Relationship Id="rId51" Type="http://schemas.openxmlformats.org/officeDocument/2006/relationships/customXml" Target="../ink/ink1737.xml"/><Relationship Id="rId50" Type="http://schemas.openxmlformats.org/officeDocument/2006/relationships/image" Target="../media/image1827.png"/><Relationship Id="rId5" Type="http://schemas.openxmlformats.org/officeDocument/2006/relationships/oleObject" Target="../embeddings/oleObject40.bin"/><Relationship Id="rId49" Type="http://schemas.openxmlformats.org/officeDocument/2006/relationships/customXml" Target="../ink/ink1736.xml"/><Relationship Id="rId48" Type="http://schemas.openxmlformats.org/officeDocument/2006/relationships/image" Target="../media/image1826.png"/><Relationship Id="rId47" Type="http://schemas.openxmlformats.org/officeDocument/2006/relationships/customXml" Target="../ink/ink1735.xml"/><Relationship Id="rId46" Type="http://schemas.openxmlformats.org/officeDocument/2006/relationships/image" Target="../media/image1825.png"/><Relationship Id="rId45" Type="http://schemas.openxmlformats.org/officeDocument/2006/relationships/customXml" Target="../ink/ink1734.xml"/><Relationship Id="rId44" Type="http://schemas.openxmlformats.org/officeDocument/2006/relationships/image" Target="../media/image1824.png"/><Relationship Id="rId43" Type="http://schemas.openxmlformats.org/officeDocument/2006/relationships/customXml" Target="../ink/ink1733.xml"/><Relationship Id="rId42" Type="http://schemas.openxmlformats.org/officeDocument/2006/relationships/image" Target="../media/image1823.png"/><Relationship Id="rId41" Type="http://schemas.openxmlformats.org/officeDocument/2006/relationships/customXml" Target="../ink/ink1732.xml"/><Relationship Id="rId40" Type="http://schemas.openxmlformats.org/officeDocument/2006/relationships/image" Target="../media/image1822.png"/><Relationship Id="rId4" Type="http://schemas.openxmlformats.org/officeDocument/2006/relationships/image" Target="../media/image1804.wmf"/><Relationship Id="rId39" Type="http://schemas.openxmlformats.org/officeDocument/2006/relationships/customXml" Target="../ink/ink1731.xml"/><Relationship Id="rId38" Type="http://schemas.openxmlformats.org/officeDocument/2006/relationships/image" Target="../media/image1821.png"/><Relationship Id="rId37" Type="http://schemas.openxmlformats.org/officeDocument/2006/relationships/customXml" Target="../ink/ink1730.xml"/><Relationship Id="rId36" Type="http://schemas.openxmlformats.org/officeDocument/2006/relationships/image" Target="../media/image1820.png"/><Relationship Id="rId35" Type="http://schemas.openxmlformats.org/officeDocument/2006/relationships/customXml" Target="../ink/ink1729.xml"/><Relationship Id="rId34" Type="http://schemas.openxmlformats.org/officeDocument/2006/relationships/image" Target="../media/image1819.png"/><Relationship Id="rId33" Type="http://schemas.openxmlformats.org/officeDocument/2006/relationships/customXml" Target="../ink/ink1728.xml"/><Relationship Id="rId32" Type="http://schemas.openxmlformats.org/officeDocument/2006/relationships/image" Target="../media/image1818.png"/><Relationship Id="rId31" Type="http://schemas.openxmlformats.org/officeDocument/2006/relationships/customXml" Target="../ink/ink1727.xml"/><Relationship Id="rId30" Type="http://schemas.openxmlformats.org/officeDocument/2006/relationships/image" Target="../media/image1817.png"/><Relationship Id="rId3" Type="http://schemas.openxmlformats.org/officeDocument/2006/relationships/oleObject" Target="../embeddings/oleObject39.bin"/><Relationship Id="rId29" Type="http://schemas.openxmlformats.org/officeDocument/2006/relationships/customXml" Target="../ink/ink1726.xml"/><Relationship Id="rId28" Type="http://schemas.openxmlformats.org/officeDocument/2006/relationships/image" Target="../media/image1816.png"/><Relationship Id="rId27" Type="http://schemas.openxmlformats.org/officeDocument/2006/relationships/customXml" Target="../ink/ink1725.xml"/><Relationship Id="rId26" Type="http://schemas.openxmlformats.org/officeDocument/2006/relationships/image" Target="../media/image1815.png"/><Relationship Id="rId25" Type="http://schemas.openxmlformats.org/officeDocument/2006/relationships/customXml" Target="../ink/ink1724.xml"/><Relationship Id="rId24" Type="http://schemas.openxmlformats.org/officeDocument/2006/relationships/image" Target="../media/image1814.png"/><Relationship Id="rId23" Type="http://schemas.openxmlformats.org/officeDocument/2006/relationships/customXml" Target="../ink/ink1723.xml"/><Relationship Id="rId22" Type="http://schemas.openxmlformats.org/officeDocument/2006/relationships/image" Target="../media/image1813.png"/><Relationship Id="rId21" Type="http://schemas.openxmlformats.org/officeDocument/2006/relationships/customXml" Target="../ink/ink1722.xml"/><Relationship Id="rId20" Type="http://schemas.openxmlformats.org/officeDocument/2006/relationships/image" Target="../media/image1812.png"/><Relationship Id="rId2" Type="http://schemas.openxmlformats.org/officeDocument/2006/relationships/image" Target="../media/image1803.wmf"/><Relationship Id="rId19" Type="http://schemas.openxmlformats.org/officeDocument/2006/relationships/customXml" Target="../ink/ink1721.xml"/><Relationship Id="rId18" Type="http://schemas.openxmlformats.org/officeDocument/2006/relationships/image" Target="../media/image1811.png"/><Relationship Id="rId17" Type="http://schemas.openxmlformats.org/officeDocument/2006/relationships/customXml" Target="../ink/ink1720.xml"/><Relationship Id="rId16" Type="http://schemas.openxmlformats.org/officeDocument/2006/relationships/image" Target="../media/image1810.png"/><Relationship Id="rId15" Type="http://schemas.openxmlformats.org/officeDocument/2006/relationships/customXml" Target="../ink/ink1719.xml"/><Relationship Id="rId14" Type="http://schemas.openxmlformats.org/officeDocument/2006/relationships/image" Target="../media/image1809.png"/><Relationship Id="rId13" Type="http://schemas.openxmlformats.org/officeDocument/2006/relationships/customXml" Target="../ink/ink1718.xml"/><Relationship Id="rId12" Type="http://schemas.openxmlformats.org/officeDocument/2006/relationships/image" Target="../media/image1808.png"/><Relationship Id="rId11" Type="http://schemas.openxmlformats.org/officeDocument/2006/relationships/customXml" Target="../ink/ink1717.xml"/><Relationship Id="rId10" Type="http://schemas.openxmlformats.org/officeDocument/2006/relationships/image" Target="../media/image1807.png"/><Relationship Id="rId1" Type="http://schemas.openxmlformats.org/officeDocument/2006/relationships/oleObject" Target="../embeddings/oleObject38.bin"/></Relationships>
</file>

<file path=ppt/slides/_rels/slide6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40.wmf"/><Relationship Id="rId2" Type="http://schemas.openxmlformats.org/officeDocument/2006/relationships/oleObject" Target="../embeddings/oleObject41.bin"/><Relationship Id="rId1" Type="http://schemas.openxmlformats.org/officeDocument/2006/relationships/image" Target="../media/image1839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90.xml"/><Relationship Id="rId98" Type="http://schemas.openxmlformats.org/officeDocument/2006/relationships/image" Target="../media/image203.png"/><Relationship Id="rId97" Type="http://schemas.openxmlformats.org/officeDocument/2006/relationships/customXml" Target="../ink/ink189.xml"/><Relationship Id="rId96" Type="http://schemas.openxmlformats.org/officeDocument/2006/relationships/image" Target="../media/image202.png"/><Relationship Id="rId95" Type="http://schemas.openxmlformats.org/officeDocument/2006/relationships/customXml" Target="../ink/ink188.xml"/><Relationship Id="rId94" Type="http://schemas.openxmlformats.org/officeDocument/2006/relationships/image" Target="../media/image201.png"/><Relationship Id="rId93" Type="http://schemas.openxmlformats.org/officeDocument/2006/relationships/customXml" Target="../ink/ink187.xml"/><Relationship Id="rId92" Type="http://schemas.openxmlformats.org/officeDocument/2006/relationships/image" Target="../media/image200.png"/><Relationship Id="rId91" Type="http://schemas.openxmlformats.org/officeDocument/2006/relationships/customXml" Target="../ink/ink186.xml"/><Relationship Id="rId90" Type="http://schemas.openxmlformats.org/officeDocument/2006/relationships/image" Target="../media/image199.png"/><Relationship Id="rId9" Type="http://schemas.openxmlformats.org/officeDocument/2006/relationships/customXml" Target="../ink/ink145.xml"/><Relationship Id="rId89" Type="http://schemas.openxmlformats.org/officeDocument/2006/relationships/customXml" Target="../ink/ink185.xml"/><Relationship Id="rId88" Type="http://schemas.openxmlformats.org/officeDocument/2006/relationships/image" Target="../media/image198.png"/><Relationship Id="rId87" Type="http://schemas.openxmlformats.org/officeDocument/2006/relationships/customXml" Target="../ink/ink184.xml"/><Relationship Id="rId86" Type="http://schemas.openxmlformats.org/officeDocument/2006/relationships/image" Target="../media/image197.png"/><Relationship Id="rId85" Type="http://schemas.openxmlformats.org/officeDocument/2006/relationships/customXml" Target="../ink/ink183.xml"/><Relationship Id="rId84" Type="http://schemas.openxmlformats.org/officeDocument/2006/relationships/image" Target="../media/image196.png"/><Relationship Id="rId83" Type="http://schemas.openxmlformats.org/officeDocument/2006/relationships/customXml" Target="../ink/ink182.xml"/><Relationship Id="rId82" Type="http://schemas.openxmlformats.org/officeDocument/2006/relationships/image" Target="../media/image195.png"/><Relationship Id="rId81" Type="http://schemas.openxmlformats.org/officeDocument/2006/relationships/customXml" Target="../ink/ink181.xml"/><Relationship Id="rId80" Type="http://schemas.openxmlformats.org/officeDocument/2006/relationships/image" Target="../media/image194.png"/><Relationship Id="rId8" Type="http://schemas.openxmlformats.org/officeDocument/2006/relationships/image" Target="../media/image158.png"/><Relationship Id="rId79" Type="http://schemas.openxmlformats.org/officeDocument/2006/relationships/customXml" Target="../ink/ink180.xml"/><Relationship Id="rId78" Type="http://schemas.openxmlformats.org/officeDocument/2006/relationships/image" Target="../media/image193.png"/><Relationship Id="rId77" Type="http://schemas.openxmlformats.org/officeDocument/2006/relationships/customXml" Target="../ink/ink179.xml"/><Relationship Id="rId76" Type="http://schemas.openxmlformats.org/officeDocument/2006/relationships/image" Target="../media/image192.png"/><Relationship Id="rId75" Type="http://schemas.openxmlformats.org/officeDocument/2006/relationships/customXml" Target="../ink/ink178.xml"/><Relationship Id="rId74" Type="http://schemas.openxmlformats.org/officeDocument/2006/relationships/image" Target="../media/image191.png"/><Relationship Id="rId73" Type="http://schemas.openxmlformats.org/officeDocument/2006/relationships/customXml" Target="../ink/ink177.xml"/><Relationship Id="rId72" Type="http://schemas.openxmlformats.org/officeDocument/2006/relationships/image" Target="../media/image190.png"/><Relationship Id="rId71" Type="http://schemas.openxmlformats.org/officeDocument/2006/relationships/customXml" Target="../ink/ink176.xml"/><Relationship Id="rId70" Type="http://schemas.openxmlformats.org/officeDocument/2006/relationships/image" Target="../media/image189.png"/><Relationship Id="rId7" Type="http://schemas.openxmlformats.org/officeDocument/2006/relationships/customXml" Target="../ink/ink144.xml"/><Relationship Id="rId69" Type="http://schemas.openxmlformats.org/officeDocument/2006/relationships/customXml" Target="../ink/ink175.xml"/><Relationship Id="rId68" Type="http://schemas.openxmlformats.org/officeDocument/2006/relationships/image" Target="../media/image188.png"/><Relationship Id="rId67" Type="http://schemas.openxmlformats.org/officeDocument/2006/relationships/customXml" Target="../ink/ink174.xml"/><Relationship Id="rId66" Type="http://schemas.openxmlformats.org/officeDocument/2006/relationships/image" Target="../media/image187.png"/><Relationship Id="rId65" Type="http://schemas.openxmlformats.org/officeDocument/2006/relationships/customXml" Target="../ink/ink173.xml"/><Relationship Id="rId64" Type="http://schemas.openxmlformats.org/officeDocument/2006/relationships/image" Target="../media/image186.png"/><Relationship Id="rId63" Type="http://schemas.openxmlformats.org/officeDocument/2006/relationships/customXml" Target="../ink/ink172.xml"/><Relationship Id="rId62" Type="http://schemas.openxmlformats.org/officeDocument/2006/relationships/image" Target="../media/image185.png"/><Relationship Id="rId61" Type="http://schemas.openxmlformats.org/officeDocument/2006/relationships/customXml" Target="../ink/ink171.xml"/><Relationship Id="rId60" Type="http://schemas.openxmlformats.org/officeDocument/2006/relationships/image" Target="../media/image184.png"/><Relationship Id="rId6" Type="http://schemas.openxmlformats.org/officeDocument/2006/relationships/image" Target="../media/image157.png"/><Relationship Id="rId59" Type="http://schemas.openxmlformats.org/officeDocument/2006/relationships/customXml" Target="../ink/ink170.xml"/><Relationship Id="rId58" Type="http://schemas.openxmlformats.org/officeDocument/2006/relationships/image" Target="../media/image183.png"/><Relationship Id="rId57" Type="http://schemas.openxmlformats.org/officeDocument/2006/relationships/customXml" Target="../ink/ink169.xml"/><Relationship Id="rId56" Type="http://schemas.openxmlformats.org/officeDocument/2006/relationships/image" Target="../media/image182.png"/><Relationship Id="rId55" Type="http://schemas.openxmlformats.org/officeDocument/2006/relationships/customXml" Target="../ink/ink168.xml"/><Relationship Id="rId54" Type="http://schemas.openxmlformats.org/officeDocument/2006/relationships/image" Target="../media/image181.png"/><Relationship Id="rId53" Type="http://schemas.openxmlformats.org/officeDocument/2006/relationships/customXml" Target="../ink/ink167.xml"/><Relationship Id="rId52" Type="http://schemas.openxmlformats.org/officeDocument/2006/relationships/image" Target="../media/image180.png"/><Relationship Id="rId51" Type="http://schemas.openxmlformats.org/officeDocument/2006/relationships/customXml" Target="../ink/ink166.xml"/><Relationship Id="rId50" Type="http://schemas.openxmlformats.org/officeDocument/2006/relationships/image" Target="../media/image179.png"/><Relationship Id="rId5" Type="http://schemas.openxmlformats.org/officeDocument/2006/relationships/customXml" Target="../ink/ink143.xml"/><Relationship Id="rId49" Type="http://schemas.openxmlformats.org/officeDocument/2006/relationships/customXml" Target="../ink/ink165.xml"/><Relationship Id="rId48" Type="http://schemas.openxmlformats.org/officeDocument/2006/relationships/image" Target="../media/image178.png"/><Relationship Id="rId47" Type="http://schemas.openxmlformats.org/officeDocument/2006/relationships/customXml" Target="../ink/ink164.xml"/><Relationship Id="rId46" Type="http://schemas.openxmlformats.org/officeDocument/2006/relationships/image" Target="../media/image177.png"/><Relationship Id="rId45" Type="http://schemas.openxmlformats.org/officeDocument/2006/relationships/customXml" Target="../ink/ink163.xml"/><Relationship Id="rId44" Type="http://schemas.openxmlformats.org/officeDocument/2006/relationships/image" Target="../media/image176.png"/><Relationship Id="rId43" Type="http://schemas.openxmlformats.org/officeDocument/2006/relationships/customXml" Target="../ink/ink162.xml"/><Relationship Id="rId42" Type="http://schemas.openxmlformats.org/officeDocument/2006/relationships/image" Target="../media/image175.png"/><Relationship Id="rId41" Type="http://schemas.openxmlformats.org/officeDocument/2006/relationships/customXml" Target="../ink/ink161.xml"/><Relationship Id="rId40" Type="http://schemas.openxmlformats.org/officeDocument/2006/relationships/image" Target="../media/image174.png"/><Relationship Id="rId4" Type="http://schemas.openxmlformats.org/officeDocument/2006/relationships/image" Target="../media/image156.png"/><Relationship Id="rId39" Type="http://schemas.openxmlformats.org/officeDocument/2006/relationships/customXml" Target="../ink/ink160.xml"/><Relationship Id="rId38" Type="http://schemas.openxmlformats.org/officeDocument/2006/relationships/image" Target="../media/image173.png"/><Relationship Id="rId37" Type="http://schemas.openxmlformats.org/officeDocument/2006/relationships/customXml" Target="../ink/ink159.xml"/><Relationship Id="rId36" Type="http://schemas.openxmlformats.org/officeDocument/2006/relationships/image" Target="../media/image172.png"/><Relationship Id="rId35" Type="http://schemas.openxmlformats.org/officeDocument/2006/relationships/customXml" Target="../ink/ink158.xml"/><Relationship Id="rId34" Type="http://schemas.openxmlformats.org/officeDocument/2006/relationships/image" Target="../media/image171.png"/><Relationship Id="rId33" Type="http://schemas.openxmlformats.org/officeDocument/2006/relationships/customXml" Target="../ink/ink157.xml"/><Relationship Id="rId32" Type="http://schemas.openxmlformats.org/officeDocument/2006/relationships/image" Target="../media/image170.png"/><Relationship Id="rId31" Type="http://schemas.openxmlformats.org/officeDocument/2006/relationships/customXml" Target="../ink/ink156.xml"/><Relationship Id="rId30" Type="http://schemas.openxmlformats.org/officeDocument/2006/relationships/image" Target="../media/image169.png"/><Relationship Id="rId3" Type="http://schemas.openxmlformats.org/officeDocument/2006/relationships/customXml" Target="../ink/ink142.xml"/><Relationship Id="rId29" Type="http://schemas.openxmlformats.org/officeDocument/2006/relationships/customXml" Target="../ink/ink155.xml"/><Relationship Id="rId28" Type="http://schemas.openxmlformats.org/officeDocument/2006/relationships/image" Target="../media/image168.png"/><Relationship Id="rId27" Type="http://schemas.openxmlformats.org/officeDocument/2006/relationships/customXml" Target="../ink/ink154.xml"/><Relationship Id="rId26" Type="http://schemas.openxmlformats.org/officeDocument/2006/relationships/image" Target="../media/image167.png"/><Relationship Id="rId25" Type="http://schemas.openxmlformats.org/officeDocument/2006/relationships/customXml" Target="../ink/ink153.xml"/><Relationship Id="rId24" Type="http://schemas.openxmlformats.org/officeDocument/2006/relationships/image" Target="../media/image166.png"/><Relationship Id="rId23" Type="http://schemas.openxmlformats.org/officeDocument/2006/relationships/customXml" Target="../ink/ink152.xml"/><Relationship Id="rId22" Type="http://schemas.openxmlformats.org/officeDocument/2006/relationships/image" Target="../media/image165.png"/><Relationship Id="rId21" Type="http://schemas.openxmlformats.org/officeDocument/2006/relationships/customXml" Target="../ink/ink151.xml"/><Relationship Id="rId20" Type="http://schemas.openxmlformats.org/officeDocument/2006/relationships/image" Target="../media/image164.png"/><Relationship Id="rId2" Type="http://schemas.openxmlformats.org/officeDocument/2006/relationships/image" Target="../media/image155.png"/><Relationship Id="rId19" Type="http://schemas.openxmlformats.org/officeDocument/2006/relationships/customXml" Target="../ink/ink150.xml"/><Relationship Id="rId18" Type="http://schemas.openxmlformats.org/officeDocument/2006/relationships/image" Target="../media/image163.png"/><Relationship Id="rId17" Type="http://schemas.openxmlformats.org/officeDocument/2006/relationships/customXml" Target="../ink/ink149.xml"/><Relationship Id="rId16" Type="http://schemas.openxmlformats.org/officeDocument/2006/relationships/image" Target="../media/image162.png"/><Relationship Id="rId15" Type="http://schemas.openxmlformats.org/officeDocument/2006/relationships/customXml" Target="../ink/ink148.xml"/><Relationship Id="rId14" Type="http://schemas.openxmlformats.org/officeDocument/2006/relationships/image" Target="../media/image161.png"/><Relationship Id="rId13" Type="http://schemas.openxmlformats.org/officeDocument/2006/relationships/customXml" Target="../ink/ink147.xml"/><Relationship Id="rId12" Type="http://schemas.openxmlformats.org/officeDocument/2006/relationships/image" Target="../media/image160.png"/><Relationship Id="rId117" Type="http://schemas.openxmlformats.org/officeDocument/2006/relationships/slideLayout" Target="../slideLayouts/slideLayout2.xml"/><Relationship Id="rId116" Type="http://schemas.openxmlformats.org/officeDocument/2006/relationships/image" Target="../media/image212.png"/><Relationship Id="rId115" Type="http://schemas.openxmlformats.org/officeDocument/2006/relationships/customXml" Target="../ink/ink198.xml"/><Relationship Id="rId114" Type="http://schemas.openxmlformats.org/officeDocument/2006/relationships/image" Target="../media/image211.png"/><Relationship Id="rId113" Type="http://schemas.openxmlformats.org/officeDocument/2006/relationships/customXml" Target="../ink/ink197.xml"/><Relationship Id="rId112" Type="http://schemas.openxmlformats.org/officeDocument/2006/relationships/image" Target="../media/image210.png"/><Relationship Id="rId111" Type="http://schemas.openxmlformats.org/officeDocument/2006/relationships/customXml" Target="../ink/ink196.xml"/><Relationship Id="rId110" Type="http://schemas.openxmlformats.org/officeDocument/2006/relationships/image" Target="../media/image209.png"/><Relationship Id="rId11" Type="http://schemas.openxmlformats.org/officeDocument/2006/relationships/customXml" Target="../ink/ink146.xml"/><Relationship Id="rId109" Type="http://schemas.openxmlformats.org/officeDocument/2006/relationships/customXml" Target="../ink/ink195.xml"/><Relationship Id="rId108" Type="http://schemas.openxmlformats.org/officeDocument/2006/relationships/image" Target="../media/image208.png"/><Relationship Id="rId107" Type="http://schemas.openxmlformats.org/officeDocument/2006/relationships/customXml" Target="../ink/ink194.xml"/><Relationship Id="rId106" Type="http://schemas.openxmlformats.org/officeDocument/2006/relationships/image" Target="../media/image207.png"/><Relationship Id="rId105" Type="http://schemas.openxmlformats.org/officeDocument/2006/relationships/customXml" Target="../ink/ink193.xml"/><Relationship Id="rId104" Type="http://schemas.openxmlformats.org/officeDocument/2006/relationships/image" Target="../media/image206.png"/><Relationship Id="rId103" Type="http://schemas.openxmlformats.org/officeDocument/2006/relationships/customXml" Target="../ink/ink192.xml"/><Relationship Id="rId102" Type="http://schemas.openxmlformats.org/officeDocument/2006/relationships/image" Target="../media/image205.png"/><Relationship Id="rId101" Type="http://schemas.openxmlformats.org/officeDocument/2006/relationships/customXml" Target="../ink/ink191.xml"/><Relationship Id="rId100" Type="http://schemas.openxmlformats.org/officeDocument/2006/relationships/image" Target="../media/image204.png"/><Relationship Id="rId10" Type="http://schemas.openxmlformats.org/officeDocument/2006/relationships/image" Target="../media/image159.png"/><Relationship Id="rId1" Type="http://schemas.openxmlformats.org/officeDocument/2006/relationships/customXml" Target="../ink/ink141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customXml" Target="../ink/ink1752.xml"/><Relationship Id="rId8" Type="http://schemas.openxmlformats.org/officeDocument/2006/relationships/image" Target="../media/image1844.png"/><Relationship Id="rId7" Type="http://schemas.openxmlformats.org/officeDocument/2006/relationships/customXml" Target="../ink/ink1751.xml"/><Relationship Id="rId61" Type="http://schemas.openxmlformats.org/officeDocument/2006/relationships/slideLayout" Target="../slideLayouts/slideLayout2.xml"/><Relationship Id="rId60" Type="http://schemas.openxmlformats.org/officeDocument/2006/relationships/image" Target="../media/image1870.png"/><Relationship Id="rId6" Type="http://schemas.openxmlformats.org/officeDocument/2006/relationships/image" Target="../media/image1843.png"/><Relationship Id="rId59" Type="http://schemas.openxmlformats.org/officeDocument/2006/relationships/customXml" Target="../ink/ink1777.xml"/><Relationship Id="rId58" Type="http://schemas.openxmlformats.org/officeDocument/2006/relationships/image" Target="../media/image1869.png"/><Relationship Id="rId57" Type="http://schemas.openxmlformats.org/officeDocument/2006/relationships/customXml" Target="../ink/ink1776.xml"/><Relationship Id="rId56" Type="http://schemas.openxmlformats.org/officeDocument/2006/relationships/image" Target="../media/image1868.png"/><Relationship Id="rId55" Type="http://schemas.openxmlformats.org/officeDocument/2006/relationships/customXml" Target="../ink/ink1775.xml"/><Relationship Id="rId54" Type="http://schemas.openxmlformats.org/officeDocument/2006/relationships/image" Target="../media/image1867.png"/><Relationship Id="rId53" Type="http://schemas.openxmlformats.org/officeDocument/2006/relationships/customXml" Target="../ink/ink1774.xml"/><Relationship Id="rId52" Type="http://schemas.openxmlformats.org/officeDocument/2006/relationships/image" Target="../media/image1866.png"/><Relationship Id="rId51" Type="http://schemas.openxmlformats.org/officeDocument/2006/relationships/customXml" Target="../ink/ink1773.xml"/><Relationship Id="rId50" Type="http://schemas.openxmlformats.org/officeDocument/2006/relationships/image" Target="../media/image1865.png"/><Relationship Id="rId5" Type="http://schemas.openxmlformats.org/officeDocument/2006/relationships/customXml" Target="../ink/ink1750.xml"/><Relationship Id="rId49" Type="http://schemas.openxmlformats.org/officeDocument/2006/relationships/customXml" Target="../ink/ink1772.xml"/><Relationship Id="rId48" Type="http://schemas.openxmlformats.org/officeDocument/2006/relationships/image" Target="../media/image1864.png"/><Relationship Id="rId47" Type="http://schemas.openxmlformats.org/officeDocument/2006/relationships/customXml" Target="../ink/ink1771.xml"/><Relationship Id="rId46" Type="http://schemas.openxmlformats.org/officeDocument/2006/relationships/image" Target="../media/image1863.png"/><Relationship Id="rId45" Type="http://schemas.openxmlformats.org/officeDocument/2006/relationships/customXml" Target="../ink/ink1770.xml"/><Relationship Id="rId44" Type="http://schemas.openxmlformats.org/officeDocument/2006/relationships/image" Target="../media/image1862.png"/><Relationship Id="rId43" Type="http://schemas.openxmlformats.org/officeDocument/2006/relationships/customXml" Target="../ink/ink1769.xml"/><Relationship Id="rId42" Type="http://schemas.openxmlformats.org/officeDocument/2006/relationships/image" Target="../media/image1861.png"/><Relationship Id="rId41" Type="http://schemas.openxmlformats.org/officeDocument/2006/relationships/customXml" Target="../ink/ink1768.xml"/><Relationship Id="rId40" Type="http://schemas.openxmlformats.org/officeDocument/2006/relationships/image" Target="../media/image1860.png"/><Relationship Id="rId4" Type="http://schemas.openxmlformats.org/officeDocument/2006/relationships/image" Target="../media/image1842.png"/><Relationship Id="rId39" Type="http://schemas.openxmlformats.org/officeDocument/2006/relationships/customXml" Target="../ink/ink1767.xml"/><Relationship Id="rId38" Type="http://schemas.openxmlformats.org/officeDocument/2006/relationships/image" Target="../media/image1859.png"/><Relationship Id="rId37" Type="http://schemas.openxmlformats.org/officeDocument/2006/relationships/customXml" Target="../ink/ink1766.xml"/><Relationship Id="rId36" Type="http://schemas.openxmlformats.org/officeDocument/2006/relationships/image" Target="../media/image1858.png"/><Relationship Id="rId35" Type="http://schemas.openxmlformats.org/officeDocument/2006/relationships/customXml" Target="../ink/ink1765.xml"/><Relationship Id="rId34" Type="http://schemas.openxmlformats.org/officeDocument/2006/relationships/image" Target="../media/image1857.png"/><Relationship Id="rId33" Type="http://schemas.openxmlformats.org/officeDocument/2006/relationships/customXml" Target="../ink/ink1764.xml"/><Relationship Id="rId32" Type="http://schemas.openxmlformats.org/officeDocument/2006/relationships/image" Target="../media/image1856.png"/><Relationship Id="rId31" Type="http://schemas.openxmlformats.org/officeDocument/2006/relationships/customXml" Target="../ink/ink1763.xml"/><Relationship Id="rId30" Type="http://schemas.openxmlformats.org/officeDocument/2006/relationships/image" Target="../media/image1855.png"/><Relationship Id="rId3" Type="http://schemas.openxmlformats.org/officeDocument/2006/relationships/customXml" Target="../ink/ink1749.xml"/><Relationship Id="rId29" Type="http://schemas.openxmlformats.org/officeDocument/2006/relationships/customXml" Target="../ink/ink1762.xml"/><Relationship Id="rId28" Type="http://schemas.openxmlformats.org/officeDocument/2006/relationships/image" Target="../media/image1854.png"/><Relationship Id="rId27" Type="http://schemas.openxmlformats.org/officeDocument/2006/relationships/customXml" Target="../ink/ink1761.xml"/><Relationship Id="rId26" Type="http://schemas.openxmlformats.org/officeDocument/2006/relationships/image" Target="../media/image1853.png"/><Relationship Id="rId25" Type="http://schemas.openxmlformats.org/officeDocument/2006/relationships/customXml" Target="../ink/ink1760.xml"/><Relationship Id="rId24" Type="http://schemas.openxmlformats.org/officeDocument/2006/relationships/image" Target="../media/image1852.png"/><Relationship Id="rId23" Type="http://schemas.openxmlformats.org/officeDocument/2006/relationships/customXml" Target="../ink/ink1759.xml"/><Relationship Id="rId22" Type="http://schemas.openxmlformats.org/officeDocument/2006/relationships/image" Target="../media/image1851.png"/><Relationship Id="rId21" Type="http://schemas.openxmlformats.org/officeDocument/2006/relationships/customXml" Target="../ink/ink1758.xml"/><Relationship Id="rId20" Type="http://schemas.openxmlformats.org/officeDocument/2006/relationships/image" Target="../media/image1850.png"/><Relationship Id="rId2" Type="http://schemas.openxmlformats.org/officeDocument/2006/relationships/image" Target="../media/image1841.png"/><Relationship Id="rId19" Type="http://schemas.openxmlformats.org/officeDocument/2006/relationships/customXml" Target="../ink/ink1757.xml"/><Relationship Id="rId18" Type="http://schemas.openxmlformats.org/officeDocument/2006/relationships/image" Target="../media/image1849.png"/><Relationship Id="rId17" Type="http://schemas.openxmlformats.org/officeDocument/2006/relationships/customXml" Target="../ink/ink1756.xml"/><Relationship Id="rId16" Type="http://schemas.openxmlformats.org/officeDocument/2006/relationships/image" Target="../media/image1848.png"/><Relationship Id="rId15" Type="http://schemas.openxmlformats.org/officeDocument/2006/relationships/customXml" Target="../ink/ink1755.xml"/><Relationship Id="rId14" Type="http://schemas.openxmlformats.org/officeDocument/2006/relationships/image" Target="../media/image1847.png"/><Relationship Id="rId13" Type="http://schemas.openxmlformats.org/officeDocument/2006/relationships/customXml" Target="../ink/ink1754.xml"/><Relationship Id="rId12" Type="http://schemas.openxmlformats.org/officeDocument/2006/relationships/image" Target="../media/image1846.png"/><Relationship Id="rId11" Type="http://schemas.openxmlformats.org/officeDocument/2006/relationships/customXml" Target="../ink/ink1753.xml"/><Relationship Id="rId10" Type="http://schemas.openxmlformats.org/officeDocument/2006/relationships/image" Target="../media/image1845.png"/><Relationship Id="rId1" Type="http://schemas.openxmlformats.org/officeDocument/2006/relationships/customXml" Target="../ink/ink1748.xml"/></Relationships>
</file>

<file path=ppt/slides/_rels/slide8.xml.rels><?xml version="1.0" encoding="UTF-8" standalone="yes"?>
<Relationships xmlns="http://schemas.openxmlformats.org/package/2006/relationships"><Relationship Id="rId99" Type="http://schemas.openxmlformats.org/officeDocument/2006/relationships/customXml" Target="../ink/ink248.xml"/><Relationship Id="rId98" Type="http://schemas.openxmlformats.org/officeDocument/2006/relationships/image" Target="../media/image261.png"/><Relationship Id="rId97" Type="http://schemas.openxmlformats.org/officeDocument/2006/relationships/customXml" Target="../ink/ink247.xml"/><Relationship Id="rId96" Type="http://schemas.openxmlformats.org/officeDocument/2006/relationships/image" Target="../media/image260.png"/><Relationship Id="rId95" Type="http://schemas.openxmlformats.org/officeDocument/2006/relationships/customXml" Target="../ink/ink246.xml"/><Relationship Id="rId94" Type="http://schemas.openxmlformats.org/officeDocument/2006/relationships/image" Target="../media/image259.png"/><Relationship Id="rId93" Type="http://schemas.openxmlformats.org/officeDocument/2006/relationships/customXml" Target="../ink/ink245.xml"/><Relationship Id="rId92" Type="http://schemas.openxmlformats.org/officeDocument/2006/relationships/image" Target="../media/image258.png"/><Relationship Id="rId91" Type="http://schemas.openxmlformats.org/officeDocument/2006/relationships/customXml" Target="../ink/ink244.xml"/><Relationship Id="rId90" Type="http://schemas.openxmlformats.org/officeDocument/2006/relationships/image" Target="../media/image257.png"/><Relationship Id="rId9" Type="http://schemas.openxmlformats.org/officeDocument/2006/relationships/customXml" Target="../ink/ink203.xml"/><Relationship Id="rId89" Type="http://schemas.openxmlformats.org/officeDocument/2006/relationships/customXml" Target="../ink/ink243.xml"/><Relationship Id="rId88" Type="http://schemas.openxmlformats.org/officeDocument/2006/relationships/image" Target="../media/image256.png"/><Relationship Id="rId87" Type="http://schemas.openxmlformats.org/officeDocument/2006/relationships/customXml" Target="../ink/ink242.xml"/><Relationship Id="rId86" Type="http://schemas.openxmlformats.org/officeDocument/2006/relationships/image" Target="../media/image255.png"/><Relationship Id="rId85" Type="http://schemas.openxmlformats.org/officeDocument/2006/relationships/customXml" Target="../ink/ink241.xml"/><Relationship Id="rId84" Type="http://schemas.openxmlformats.org/officeDocument/2006/relationships/image" Target="../media/image254.png"/><Relationship Id="rId83" Type="http://schemas.openxmlformats.org/officeDocument/2006/relationships/customXml" Target="../ink/ink240.xml"/><Relationship Id="rId82" Type="http://schemas.openxmlformats.org/officeDocument/2006/relationships/image" Target="../media/image253.png"/><Relationship Id="rId81" Type="http://schemas.openxmlformats.org/officeDocument/2006/relationships/customXml" Target="../ink/ink239.xml"/><Relationship Id="rId80" Type="http://schemas.openxmlformats.org/officeDocument/2006/relationships/image" Target="../media/image252.png"/><Relationship Id="rId8" Type="http://schemas.openxmlformats.org/officeDocument/2006/relationships/image" Target="../media/image216.png"/><Relationship Id="rId79" Type="http://schemas.openxmlformats.org/officeDocument/2006/relationships/customXml" Target="../ink/ink238.xml"/><Relationship Id="rId78" Type="http://schemas.openxmlformats.org/officeDocument/2006/relationships/image" Target="../media/image251.png"/><Relationship Id="rId77" Type="http://schemas.openxmlformats.org/officeDocument/2006/relationships/customXml" Target="../ink/ink237.xml"/><Relationship Id="rId76" Type="http://schemas.openxmlformats.org/officeDocument/2006/relationships/image" Target="../media/image250.png"/><Relationship Id="rId75" Type="http://schemas.openxmlformats.org/officeDocument/2006/relationships/customXml" Target="../ink/ink236.xml"/><Relationship Id="rId74" Type="http://schemas.openxmlformats.org/officeDocument/2006/relationships/image" Target="../media/image249.png"/><Relationship Id="rId73" Type="http://schemas.openxmlformats.org/officeDocument/2006/relationships/customXml" Target="../ink/ink235.xml"/><Relationship Id="rId72" Type="http://schemas.openxmlformats.org/officeDocument/2006/relationships/image" Target="../media/image248.png"/><Relationship Id="rId71" Type="http://schemas.openxmlformats.org/officeDocument/2006/relationships/customXml" Target="../ink/ink234.xml"/><Relationship Id="rId70" Type="http://schemas.openxmlformats.org/officeDocument/2006/relationships/image" Target="../media/image247.png"/><Relationship Id="rId7" Type="http://schemas.openxmlformats.org/officeDocument/2006/relationships/customXml" Target="../ink/ink202.xml"/><Relationship Id="rId69" Type="http://schemas.openxmlformats.org/officeDocument/2006/relationships/customXml" Target="../ink/ink233.xml"/><Relationship Id="rId68" Type="http://schemas.openxmlformats.org/officeDocument/2006/relationships/image" Target="../media/image246.png"/><Relationship Id="rId67" Type="http://schemas.openxmlformats.org/officeDocument/2006/relationships/customXml" Target="../ink/ink232.xml"/><Relationship Id="rId66" Type="http://schemas.openxmlformats.org/officeDocument/2006/relationships/image" Target="../media/image245.png"/><Relationship Id="rId65" Type="http://schemas.openxmlformats.org/officeDocument/2006/relationships/customXml" Target="../ink/ink231.xml"/><Relationship Id="rId64" Type="http://schemas.openxmlformats.org/officeDocument/2006/relationships/image" Target="../media/image244.png"/><Relationship Id="rId63" Type="http://schemas.openxmlformats.org/officeDocument/2006/relationships/customXml" Target="../ink/ink230.xml"/><Relationship Id="rId62" Type="http://schemas.openxmlformats.org/officeDocument/2006/relationships/image" Target="../media/image243.png"/><Relationship Id="rId61" Type="http://schemas.openxmlformats.org/officeDocument/2006/relationships/customXml" Target="../ink/ink229.xml"/><Relationship Id="rId60" Type="http://schemas.openxmlformats.org/officeDocument/2006/relationships/image" Target="../media/image242.png"/><Relationship Id="rId6" Type="http://schemas.openxmlformats.org/officeDocument/2006/relationships/image" Target="../media/image215.png"/><Relationship Id="rId59" Type="http://schemas.openxmlformats.org/officeDocument/2006/relationships/customXml" Target="../ink/ink228.xml"/><Relationship Id="rId58" Type="http://schemas.openxmlformats.org/officeDocument/2006/relationships/image" Target="../media/image241.png"/><Relationship Id="rId57" Type="http://schemas.openxmlformats.org/officeDocument/2006/relationships/customXml" Target="../ink/ink227.xml"/><Relationship Id="rId56" Type="http://schemas.openxmlformats.org/officeDocument/2006/relationships/image" Target="../media/image240.png"/><Relationship Id="rId55" Type="http://schemas.openxmlformats.org/officeDocument/2006/relationships/customXml" Target="../ink/ink226.xml"/><Relationship Id="rId54" Type="http://schemas.openxmlformats.org/officeDocument/2006/relationships/image" Target="../media/image239.png"/><Relationship Id="rId53" Type="http://schemas.openxmlformats.org/officeDocument/2006/relationships/customXml" Target="../ink/ink225.xml"/><Relationship Id="rId52" Type="http://schemas.openxmlformats.org/officeDocument/2006/relationships/image" Target="../media/image238.png"/><Relationship Id="rId51" Type="http://schemas.openxmlformats.org/officeDocument/2006/relationships/customXml" Target="../ink/ink224.xml"/><Relationship Id="rId50" Type="http://schemas.openxmlformats.org/officeDocument/2006/relationships/image" Target="../media/image237.png"/><Relationship Id="rId5" Type="http://schemas.openxmlformats.org/officeDocument/2006/relationships/customXml" Target="../ink/ink201.xml"/><Relationship Id="rId49" Type="http://schemas.openxmlformats.org/officeDocument/2006/relationships/customXml" Target="../ink/ink223.xml"/><Relationship Id="rId48" Type="http://schemas.openxmlformats.org/officeDocument/2006/relationships/image" Target="../media/image236.png"/><Relationship Id="rId47" Type="http://schemas.openxmlformats.org/officeDocument/2006/relationships/customXml" Target="../ink/ink222.xml"/><Relationship Id="rId46" Type="http://schemas.openxmlformats.org/officeDocument/2006/relationships/image" Target="../media/image235.png"/><Relationship Id="rId45" Type="http://schemas.openxmlformats.org/officeDocument/2006/relationships/customXml" Target="../ink/ink221.xml"/><Relationship Id="rId44" Type="http://schemas.openxmlformats.org/officeDocument/2006/relationships/image" Target="../media/image234.png"/><Relationship Id="rId43" Type="http://schemas.openxmlformats.org/officeDocument/2006/relationships/customXml" Target="../ink/ink220.xml"/><Relationship Id="rId42" Type="http://schemas.openxmlformats.org/officeDocument/2006/relationships/image" Target="../media/image233.png"/><Relationship Id="rId41" Type="http://schemas.openxmlformats.org/officeDocument/2006/relationships/customXml" Target="../ink/ink219.xml"/><Relationship Id="rId40" Type="http://schemas.openxmlformats.org/officeDocument/2006/relationships/image" Target="../media/image232.png"/><Relationship Id="rId4" Type="http://schemas.openxmlformats.org/officeDocument/2006/relationships/image" Target="../media/image214.png"/><Relationship Id="rId39" Type="http://schemas.openxmlformats.org/officeDocument/2006/relationships/customXml" Target="../ink/ink218.xml"/><Relationship Id="rId38" Type="http://schemas.openxmlformats.org/officeDocument/2006/relationships/image" Target="../media/image231.png"/><Relationship Id="rId37" Type="http://schemas.openxmlformats.org/officeDocument/2006/relationships/customXml" Target="../ink/ink217.xml"/><Relationship Id="rId36" Type="http://schemas.openxmlformats.org/officeDocument/2006/relationships/image" Target="../media/image230.png"/><Relationship Id="rId35" Type="http://schemas.openxmlformats.org/officeDocument/2006/relationships/customXml" Target="../ink/ink216.xml"/><Relationship Id="rId34" Type="http://schemas.openxmlformats.org/officeDocument/2006/relationships/image" Target="../media/image229.png"/><Relationship Id="rId33" Type="http://schemas.openxmlformats.org/officeDocument/2006/relationships/customXml" Target="../ink/ink215.xml"/><Relationship Id="rId32" Type="http://schemas.openxmlformats.org/officeDocument/2006/relationships/image" Target="../media/image228.png"/><Relationship Id="rId31" Type="http://schemas.openxmlformats.org/officeDocument/2006/relationships/customXml" Target="../ink/ink214.xml"/><Relationship Id="rId30" Type="http://schemas.openxmlformats.org/officeDocument/2006/relationships/image" Target="../media/image227.png"/><Relationship Id="rId3" Type="http://schemas.openxmlformats.org/officeDocument/2006/relationships/customXml" Target="../ink/ink200.xml"/><Relationship Id="rId29" Type="http://schemas.openxmlformats.org/officeDocument/2006/relationships/customXml" Target="../ink/ink213.xml"/><Relationship Id="rId28" Type="http://schemas.openxmlformats.org/officeDocument/2006/relationships/image" Target="../media/image226.png"/><Relationship Id="rId27" Type="http://schemas.openxmlformats.org/officeDocument/2006/relationships/customXml" Target="../ink/ink212.xml"/><Relationship Id="rId26" Type="http://schemas.openxmlformats.org/officeDocument/2006/relationships/image" Target="../media/image225.png"/><Relationship Id="rId25" Type="http://schemas.openxmlformats.org/officeDocument/2006/relationships/customXml" Target="../ink/ink211.xml"/><Relationship Id="rId24" Type="http://schemas.openxmlformats.org/officeDocument/2006/relationships/image" Target="../media/image224.png"/><Relationship Id="rId23" Type="http://schemas.openxmlformats.org/officeDocument/2006/relationships/customXml" Target="../ink/ink210.xml"/><Relationship Id="rId22" Type="http://schemas.openxmlformats.org/officeDocument/2006/relationships/image" Target="../media/image223.png"/><Relationship Id="rId21" Type="http://schemas.openxmlformats.org/officeDocument/2006/relationships/customXml" Target="../ink/ink209.xml"/><Relationship Id="rId20" Type="http://schemas.openxmlformats.org/officeDocument/2006/relationships/image" Target="../media/image222.png"/><Relationship Id="rId2" Type="http://schemas.openxmlformats.org/officeDocument/2006/relationships/image" Target="../media/image213.png"/><Relationship Id="rId19" Type="http://schemas.openxmlformats.org/officeDocument/2006/relationships/customXml" Target="../ink/ink208.xml"/><Relationship Id="rId18" Type="http://schemas.openxmlformats.org/officeDocument/2006/relationships/image" Target="../media/image221.png"/><Relationship Id="rId17" Type="http://schemas.openxmlformats.org/officeDocument/2006/relationships/customXml" Target="../ink/ink207.xml"/><Relationship Id="rId16" Type="http://schemas.openxmlformats.org/officeDocument/2006/relationships/image" Target="../media/image220.png"/><Relationship Id="rId15" Type="http://schemas.openxmlformats.org/officeDocument/2006/relationships/customXml" Target="../ink/ink206.xml"/><Relationship Id="rId14" Type="http://schemas.openxmlformats.org/officeDocument/2006/relationships/image" Target="../media/image219.png"/><Relationship Id="rId13" Type="http://schemas.openxmlformats.org/officeDocument/2006/relationships/customXml" Target="../ink/ink205.xml"/><Relationship Id="rId123" Type="http://schemas.openxmlformats.org/officeDocument/2006/relationships/slideLayout" Target="../slideLayouts/slideLayout2.xml"/><Relationship Id="rId122" Type="http://schemas.openxmlformats.org/officeDocument/2006/relationships/image" Target="../media/image273.png"/><Relationship Id="rId121" Type="http://schemas.openxmlformats.org/officeDocument/2006/relationships/customXml" Target="../ink/ink259.xml"/><Relationship Id="rId120" Type="http://schemas.openxmlformats.org/officeDocument/2006/relationships/image" Target="../media/image272.png"/><Relationship Id="rId12" Type="http://schemas.openxmlformats.org/officeDocument/2006/relationships/image" Target="../media/image218.png"/><Relationship Id="rId119" Type="http://schemas.openxmlformats.org/officeDocument/2006/relationships/customXml" Target="../ink/ink258.xml"/><Relationship Id="rId118" Type="http://schemas.openxmlformats.org/officeDocument/2006/relationships/image" Target="../media/image271.png"/><Relationship Id="rId117" Type="http://schemas.openxmlformats.org/officeDocument/2006/relationships/customXml" Target="../ink/ink257.xml"/><Relationship Id="rId116" Type="http://schemas.openxmlformats.org/officeDocument/2006/relationships/image" Target="../media/image270.png"/><Relationship Id="rId115" Type="http://schemas.openxmlformats.org/officeDocument/2006/relationships/customXml" Target="../ink/ink256.xml"/><Relationship Id="rId114" Type="http://schemas.openxmlformats.org/officeDocument/2006/relationships/image" Target="../media/image269.png"/><Relationship Id="rId113" Type="http://schemas.openxmlformats.org/officeDocument/2006/relationships/customXml" Target="../ink/ink255.xml"/><Relationship Id="rId112" Type="http://schemas.openxmlformats.org/officeDocument/2006/relationships/image" Target="../media/image268.png"/><Relationship Id="rId111" Type="http://schemas.openxmlformats.org/officeDocument/2006/relationships/customXml" Target="../ink/ink254.xml"/><Relationship Id="rId110" Type="http://schemas.openxmlformats.org/officeDocument/2006/relationships/image" Target="../media/image267.png"/><Relationship Id="rId11" Type="http://schemas.openxmlformats.org/officeDocument/2006/relationships/customXml" Target="../ink/ink204.xml"/><Relationship Id="rId109" Type="http://schemas.openxmlformats.org/officeDocument/2006/relationships/customXml" Target="../ink/ink253.xml"/><Relationship Id="rId108" Type="http://schemas.openxmlformats.org/officeDocument/2006/relationships/image" Target="../media/image266.png"/><Relationship Id="rId107" Type="http://schemas.openxmlformats.org/officeDocument/2006/relationships/customXml" Target="../ink/ink252.xml"/><Relationship Id="rId106" Type="http://schemas.openxmlformats.org/officeDocument/2006/relationships/image" Target="../media/image265.png"/><Relationship Id="rId105" Type="http://schemas.openxmlformats.org/officeDocument/2006/relationships/customXml" Target="../ink/ink251.xml"/><Relationship Id="rId104" Type="http://schemas.openxmlformats.org/officeDocument/2006/relationships/image" Target="../media/image264.png"/><Relationship Id="rId103" Type="http://schemas.openxmlformats.org/officeDocument/2006/relationships/customXml" Target="../ink/ink250.xml"/><Relationship Id="rId102" Type="http://schemas.openxmlformats.org/officeDocument/2006/relationships/image" Target="../media/image263.png"/><Relationship Id="rId101" Type="http://schemas.openxmlformats.org/officeDocument/2006/relationships/customXml" Target="../ink/ink249.xml"/><Relationship Id="rId100" Type="http://schemas.openxmlformats.org/officeDocument/2006/relationships/image" Target="../media/image262.png"/><Relationship Id="rId10" Type="http://schemas.openxmlformats.org/officeDocument/2006/relationships/image" Target="../media/image217.png"/><Relationship Id="rId1" Type="http://schemas.openxmlformats.org/officeDocument/2006/relationships/customXml" Target="../ink/ink199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8.png"/><Relationship Id="rId8" Type="http://schemas.openxmlformats.org/officeDocument/2006/relationships/customXml" Target="../ink/ink263.xml"/><Relationship Id="rId76" Type="http://schemas.openxmlformats.org/officeDocument/2006/relationships/slideLayout" Target="../slideLayouts/slideLayout4.xml"/><Relationship Id="rId75" Type="http://schemas.openxmlformats.org/officeDocument/2006/relationships/image" Target="../media/image311.png"/><Relationship Id="rId74" Type="http://schemas.openxmlformats.org/officeDocument/2006/relationships/customXml" Target="../ink/ink296.xml"/><Relationship Id="rId73" Type="http://schemas.openxmlformats.org/officeDocument/2006/relationships/image" Target="../media/image310.png"/><Relationship Id="rId72" Type="http://schemas.openxmlformats.org/officeDocument/2006/relationships/customXml" Target="../ink/ink295.xml"/><Relationship Id="rId71" Type="http://schemas.openxmlformats.org/officeDocument/2006/relationships/image" Target="../media/image309.png"/><Relationship Id="rId70" Type="http://schemas.openxmlformats.org/officeDocument/2006/relationships/customXml" Target="../ink/ink294.xml"/><Relationship Id="rId7" Type="http://schemas.openxmlformats.org/officeDocument/2006/relationships/image" Target="../media/image277.png"/><Relationship Id="rId69" Type="http://schemas.openxmlformats.org/officeDocument/2006/relationships/image" Target="../media/image308.png"/><Relationship Id="rId68" Type="http://schemas.openxmlformats.org/officeDocument/2006/relationships/customXml" Target="../ink/ink293.xml"/><Relationship Id="rId67" Type="http://schemas.openxmlformats.org/officeDocument/2006/relationships/image" Target="../media/image307.png"/><Relationship Id="rId66" Type="http://schemas.openxmlformats.org/officeDocument/2006/relationships/customXml" Target="../ink/ink292.xml"/><Relationship Id="rId65" Type="http://schemas.openxmlformats.org/officeDocument/2006/relationships/image" Target="../media/image306.png"/><Relationship Id="rId64" Type="http://schemas.openxmlformats.org/officeDocument/2006/relationships/customXml" Target="../ink/ink291.xml"/><Relationship Id="rId63" Type="http://schemas.openxmlformats.org/officeDocument/2006/relationships/image" Target="../media/image305.png"/><Relationship Id="rId62" Type="http://schemas.openxmlformats.org/officeDocument/2006/relationships/customXml" Target="../ink/ink290.xml"/><Relationship Id="rId61" Type="http://schemas.openxmlformats.org/officeDocument/2006/relationships/image" Target="../media/image304.png"/><Relationship Id="rId60" Type="http://schemas.openxmlformats.org/officeDocument/2006/relationships/customXml" Target="../ink/ink289.xml"/><Relationship Id="rId6" Type="http://schemas.openxmlformats.org/officeDocument/2006/relationships/customXml" Target="../ink/ink262.xml"/><Relationship Id="rId59" Type="http://schemas.openxmlformats.org/officeDocument/2006/relationships/image" Target="../media/image303.png"/><Relationship Id="rId58" Type="http://schemas.openxmlformats.org/officeDocument/2006/relationships/customXml" Target="../ink/ink288.xml"/><Relationship Id="rId57" Type="http://schemas.openxmlformats.org/officeDocument/2006/relationships/image" Target="../media/image302.png"/><Relationship Id="rId56" Type="http://schemas.openxmlformats.org/officeDocument/2006/relationships/customXml" Target="../ink/ink287.xml"/><Relationship Id="rId55" Type="http://schemas.openxmlformats.org/officeDocument/2006/relationships/image" Target="../media/image301.png"/><Relationship Id="rId54" Type="http://schemas.openxmlformats.org/officeDocument/2006/relationships/customXml" Target="../ink/ink286.xml"/><Relationship Id="rId53" Type="http://schemas.openxmlformats.org/officeDocument/2006/relationships/image" Target="../media/image300.png"/><Relationship Id="rId52" Type="http://schemas.openxmlformats.org/officeDocument/2006/relationships/customXml" Target="../ink/ink285.xml"/><Relationship Id="rId51" Type="http://schemas.openxmlformats.org/officeDocument/2006/relationships/image" Target="../media/image299.png"/><Relationship Id="rId50" Type="http://schemas.openxmlformats.org/officeDocument/2006/relationships/customXml" Target="../ink/ink284.xml"/><Relationship Id="rId5" Type="http://schemas.openxmlformats.org/officeDocument/2006/relationships/image" Target="../media/image276.png"/><Relationship Id="rId49" Type="http://schemas.openxmlformats.org/officeDocument/2006/relationships/image" Target="../media/image298.png"/><Relationship Id="rId48" Type="http://schemas.openxmlformats.org/officeDocument/2006/relationships/customXml" Target="../ink/ink283.xml"/><Relationship Id="rId47" Type="http://schemas.openxmlformats.org/officeDocument/2006/relationships/image" Target="../media/image297.png"/><Relationship Id="rId46" Type="http://schemas.openxmlformats.org/officeDocument/2006/relationships/customXml" Target="../ink/ink282.xml"/><Relationship Id="rId45" Type="http://schemas.openxmlformats.org/officeDocument/2006/relationships/image" Target="../media/image296.png"/><Relationship Id="rId44" Type="http://schemas.openxmlformats.org/officeDocument/2006/relationships/customXml" Target="../ink/ink281.xml"/><Relationship Id="rId43" Type="http://schemas.openxmlformats.org/officeDocument/2006/relationships/image" Target="../media/image295.png"/><Relationship Id="rId42" Type="http://schemas.openxmlformats.org/officeDocument/2006/relationships/customXml" Target="../ink/ink280.xml"/><Relationship Id="rId41" Type="http://schemas.openxmlformats.org/officeDocument/2006/relationships/image" Target="../media/image294.png"/><Relationship Id="rId40" Type="http://schemas.openxmlformats.org/officeDocument/2006/relationships/customXml" Target="../ink/ink279.xml"/><Relationship Id="rId4" Type="http://schemas.openxmlformats.org/officeDocument/2006/relationships/customXml" Target="../ink/ink261.xml"/><Relationship Id="rId39" Type="http://schemas.openxmlformats.org/officeDocument/2006/relationships/image" Target="../media/image293.png"/><Relationship Id="rId38" Type="http://schemas.openxmlformats.org/officeDocument/2006/relationships/customXml" Target="../ink/ink278.xml"/><Relationship Id="rId37" Type="http://schemas.openxmlformats.org/officeDocument/2006/relationships/image" Target="../media/image292.png"/><Relationship Id="rId36" Type="http://schemas.openxmlformats.org/officeDocument/2006/relationships/customXml" Target="../ink/ink277.xml"/><Relationship Id="rId35" Type="http://schemas.openxmlformats.org/officeDocument/2006/relationships/image" Target="../media/image291.png"/><Relationship Id="rId34" Type="http://schemas.openxmlformats.org/officeDocument/2006/relationships/customXml" Target="../ink/ink276.xml"/><Relationship Id="rId33" Type="http://schemas.openxmlformats.org/officeDocument/2006/relationships/image" Target="../media/image290.png"/><Relationship Id="rId32" Type="http://schemas.openxmlformats.org/officeDocument/2006/relationships/customXml" Target="../ink/ink275.xml"/><Relationship Id="rId31" Type="http://schemas.openxmlformats.org/officeDocument/2006/relationships/image" Target="../media/image289.png"/><Relationship Id="rId30" Type="http://schemas.openxmlformats.org/officeDocument/2006/relationships/customXml" Target="../ink/ink274.xml"/><Relationship Id="rId3" Type="http://schemas.openxmlformats.org/officeDocument/2006/relationships/image" Target="../media/image275.png"/><Relationship Id="rId29" Type="http://schemas.openxmlformats.org/officeDocument/2006/relationships/image" Target="../media/image288.png"/><Relationship Id="rId28" Type="http://schemas.openxmlformats.org/officeDocument/2006/relationships/customXml" Target="../ink/ink273.xml"/><Relationship Id="rId27" Type="http://schemas.openxmlformats.org/officeDocument/2006/relationships/image" Target="../media/image287.png"/><Relationship Id="rId26" Type="http://schemas.openxmlformats.org/officeDocument/2006/relationships/customXml" Target="../ink/ink272.xml"/><Relationship Id="rId25" Type="http://schemas.openxmlformats.org/officeDocument/2006/relationships/image" Target="../media/image286.png"/><Relationship Id="rId24" Type="http://schemas.openxmlformats.org/officeDocument/2006/relationships/customXml" Target="../ink/ink271.xml"/><Relationship Id="rId23" Type="http://schemas.openxmlformats.org/officeDocument/2006/relationships/image" Target="../media/image285.png"/><Relationship Id="rId22" Type="http://schemas.openxmlformats.org/officeDocument/2006/relationships/customXml" Target="../ink/ink270.xml"/><Relationship Id="rId21" Type="http://schemas.openxmlformats.org/officeDocument/2006/relationships/image" Target="../media/image284.png"/><Relationship Id="rId20" Type="http://schemas.openxmlformats.org/officeDocument/2006/relationships/customXml" Target="../ink/ink269.xml"/><Relationship Id="rId2" Type="http://schemas.openxmlformats.org/officeDocument/2006/relationships/customXml" Target="../ink/ink260.xml"/><Relationship Id="rId19" Type="http://schemas.openxmlformats.org/officeDocument/2006/relationships/image" Target="../media/image283.png"/><Relationship Id="rId18" Type="http://schemas.openxmlformats.org/officeDocument/2006/relationships/customXml" Target="../ink/ink268.xml"/><Relationship Id="rId17" Type="http://schemas.openxmlformats.org/officeDocument/2006/relationships/image" Target="../media/image282.png"/><Relationship Id="rId16" Type="http://schemas.openxmlformats.org/officeDocument/2006/relationships/customXml" Target="../ink/ink267.xml"/><Relationship Id="rId15" Type="http://schemas.openxmlformats.org/officeDocument/2006/relationships/image" Target="../media/image281.png"/><Relationship Id="rId14" Type="http://schemas.openxmlformats.org/officeDocument/2006/relationships/customXml" Target="../ink/ink266.xml"/><Relationship Id="rId13" Type="http://schemas.openxmlformats.org/officeDocument/2006/relationships/image" Target="../media/image280.png"/><Relationship Id="rId12" Type="http://schemas.openxmlformats.org/officeDocument/2006/relationships/customXml" Target="../ink/ink265.xml"/><Relationship Id="rId11" Type="http://schemas.openxmlformats.org/officeDocument/2006/relationships/image" Target="../media/image279.png"/><Relationship Id="rId10" Type="http://schemas.openxmlformats.org/officeDocument/2006/relationships/customXml" Target="../ink/ink264.xml"/><Relationship Id="rId1" Type="http://schemas.openxmlformats.org/officeDocument/2006/relationships/image" Target="../media/image27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>
          <a:xfrm>
            <a:off x="0" y="2322195"/>
            <a:ext cx="9144000" cy="1462088"/>
          </a:xfrm>
        </p:spPr>
        <p:txBody>
          <a:bodyPr/>
          <a:lstStyle/>
          <a:p>
            <a:pPr algn="ctr" eaLnBrk="1" hangingPunct="1"/>
            <a:r>
              <a:rPr lang="en-US" dirty="0"/>
              <a:t>2018</a:t>
            </a:r>
            <a:r>
              <a:rPr lang="zh-CN" altLang="en-US" dirty="0"/>
              <a:t>年 无线通信与网络</a:t>
            </a:r>
            <a:br>
              <a:rPr lang="zh-CN" altLang="en-US" dirty="0"/>
            </a:br>
            <a:r>
              <a:rPr lang="zh-CN" altLang="en-US" dirty="0"/>
              <a:t>复习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47D1B0-0427-4337-873E-36B4FB27C94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86385"/>
            <a:ext cx="8693150" cy="986155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270635"/>
            <a:ext cx="8704263" cy="4287838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/>
              <a:t>1. </a:t>
            </a:r>
            <a:r>
              <a:rPr lang="zh-CN" altLang="en-US" sz="2400"/>
              <a:t>按照已学知识，你认为无线通信网络涵盖</a:t>
            </a:r>
            <a:r>
              <a:rPr lang="en-US" altLang="zh-CN" sz="2400"/>
              <a:t>TCP/IP</a:t>
            </a:r>
            <a:r>
              <a:rPr lang="zh-CN" altLang="en-US" sz="2400"/>
              <a:t>的哪几层？请具体解释。</a:t>
            </a:r>
            <a:endParaRPr lang="zh-CN" altLang="en-US" sz="2400"/>
          </a:p>
          <a:p>
            <a:pPr marL="0" indent="0">
              <a:buNone/>
            </a:pPr>
            <a:r>
              <a:rPr lang="en-US" altLang="zh-CN" sz="2400"/>
              <a:t>2. IP</a:t>
            </a:r>
            <a:r>
              <a:rPr lang="zh-CN" altLang="en-US" sz="2400"/>
              <a:t>地址是网络层进行寻址的唯一标示，那么对于无线接入下的终端，如何在不同接入网间切换漫游时，保证仍能正确地</a:t>
            </a:r>
            <a:r>
              <a:rPr lang="en-US" altLang="zh-CN" sz="2400"/>
              <a:t>IP</a:t>
            </a:r>
            <a:r>
              <a:rPr lang="zh-CN" altLang="en-US" sz="2400"/>
              <a:t>寻址？ 请给出网络层封包</a:t>
            </a:r>
            <a:r>
              <a:rPr lang="en-US" altLang="zh-CN" sz="2400"/>
              <a:t>(packet)</a:t>
            </a:r>
            <a:r>
              <a:rPr lang="zh-CN" altLang="en-US" sz="2400"/>
              <a:t>的详细格式定义。</a:t>
            </a:r>
            <a:endParaRPr lang="zh-CN" altLang="en-US" sz="2400"/>
          </a:p>
          <a:p>
            <a:pPr marL="0" indent="0">
              <a:buNone/>
            </a:pPr>
            <a:r>
              <a:rPr lang="en-US" altLang="zh-CN" sz="2400"/>
              <a:t>3. </a:t>
            </a:r>
            <a:r>
              <a:rPr lang="zh-CN" altLang="en-US" sz="2400"/>
              <a:t>在</a:t>
            </a:r>
            <a:r>
              <a:rPr lang="en-US" altLang="zh-CN" sz="2400"/>
              <a:t>Internet</a:t>
            </a:r>
            <a:r>
              <a:rPr lang="zh-CN" altLang="en-US" sz="2400"/>
              <a:t>形成过程中，</a:t>
            </a:r>
            <a:r>
              <a:rPr lang="en-US" altLang="zh-CN" sz="2400"/>
              <a:t>Aloha</a:t>
            </a:r>
            <a:r>
              <a:rPr lang="zh-CN" altLang="en-US" sz="2400"/>
              <a:t>协议层起到重要作用，调研并给出</a:t>
            </a:r>
            <a:r>
              <a:rPr lang="en-US" altLang="zh-CN" sz="2400"/>
              <a:t>Aloha</a:t>
            </a:r>
            <a:r>
              <a:rPr lang="zh-CN" altLang="en-US" sz="2400"/>
              <a:t>协议的定义，信道利用率，以及在此基础上的</a:t>
            </a:r>
            <a:r>
              <a:rPr lang="en-US" altLang="zh-CN" sz="2400"/>
              <a:t>CSMA/CD </a:t>
            </a:r>
            <a:r>
              <a:rPr lang="zh-CN" altLang="en-US" sz="2400"/>
              <a:t>和</a:t>
            </a:r>
            <a:r>
              <a:rPr lang="en-US" altLang="zh-CN" sz="2400"/>
              <a:t>CSMA/CA</a:t>
            </a:r>
            <a:r>
              <a:rPr lang="zh-CN" altLang="en-US" sz="2400"/>
              <a:t>协议定义</a:t>
            </a:r>
            <a:r>
              <a:rPr lang="en-US" altLang="zh-CN" sz="2400"/>
              <a:t>(</a:t>
            </a:r>
            <a:r>
              <a:rPr lang="zh-CN" altLang="en-US" sz="2400"/>
              <a:t>该题目要求图文并茂</a:t>
            </a:r>
            <a:r>
              <a:rPr lang="en-US" altLang="zh-CN" sz="2400"/>
              <a:t>)</a:t>
            </a:r>
            <a:r>
              <a:rPr lang="zh-CN" altLang="en-US" sz="2400"/>
              <a:t>。</a:t>
            </a: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4A2F24-0A62-47AE-8A5B-90FD3FDE03D0}" type="slidenum">
              <a:rPr lang="zh-CN" altLang="en-US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5" name="墨迹 4"/>
              <p14:cNvContentPartPr/>
              <p14:nvPr/>
            </p14:nvContentPartPr>
            <p14:xfrm>
              <a:off x="2104017" y="632969"/>
              <a:ext cx="9972" cy="27412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2"/>
            </p:blipFill>
            <p:spPr>
              <a:xfrm>
                <a:off x="2104017" y="632969"/>
                <a:ext cx="9972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6" name="墨迹 5"/>
              <p14:cNvContentPartPr/>
              <p14:nvPr/>
            </p14:nvContentPartPr>
            <p14:xfrm>
              <a:off x="2084074" y="737633"/>
              <a:ext cx="19943" cy="34888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4"/>
            </p:blipFill>
            <p:spPr>
              <a:xfrm>
                <a:off x="2084074" y="737633"/>
                <a:ext cx="19943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7" name="墨迹 6"/>
              <p14:cNvContentPartPr/>
              <p14:nvPr/>
            </p14:nvContentPartPr>
            <p14:xfrm>
              <a:off x="2059145" y="824853"/>
              <a:ext cx="62322" cy="47349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"/>
            </p:blipFill>
            <p:spPr>
              <a:xfrm>
                <a:off x="2059145" y="824853"/>
                <a:ext cx="62322" cy="473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8" name="墨迹 7"/>
              <p14:cNvContentPartPr/>
              <p14:nvPr/>
            </p14:nvContentPartPr>
            <p14:xfrm>
              <a:off x="2138918" y="652905"/>
              <a:ext cx="94730" cy="89712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8"/>
            </p:blipFill>
            <p:spPr>
              <a:xfrm>
                <a:off x="2138918" y="652905"/>
                <a:ext cx="94730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9" name="墨迹 8"/>
              <p14:cNvContentPartPr/>
              <p14:nvPr/>
            </p14:nvContentPartPr>
            <p14:xfrm>
              <a:off x="2113989" y="787473"/>
              <a:ext cx="194447" cy="89713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0"/>
            </p:blipFill>
            <p:spPr>
              <a:xfrm>
                <a:off x="2113989" y="787473"/>
                <a:ext cx="194447" cy="897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0" name="墨迹 9"/>
              <p14:cNvContentPartPr/>
              <p14:nvPr/>
            </p14:nvContentPartPr>
            <p14:xfrm>
              <a:off x="2318407" y="623001"/>
              <a:ext cx="164532" cy="79744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2"/>
            </p:blipFill>
            <p:spPr>
              <a:xfrm>
                <a:off x="2318407" y="623001"/>
                <a:ext cx="164532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1" name="墨迹 10"/>
              <p14:cNvContentPartPr/>
              <p14:nvPr/>
            </p14:nvContentPartPr>
            <p14:xfrm>
              <a:off x="2388209" y="702745"/>
              <a:ext cx="54844" cy="34888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4"/>
            </p:blipFill>
            <p:spPr>
              <a:xfrm>
                <a:off x="2388209" y="702745"/>
                <a:ext cx="54844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2" name="墨迹 11"/>
              <p14:cNvContentPartPr/>
              <p14:nvPr/>
            </p14:nvContentPartPr>
            <p14:xfrm>
              <a:off x="2288492" y="677825"/>
              <a:ext cx="164532" cy="259169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6"/>
            </p:blipFill>
            <p:spPr>
              <a:xfrm>
                <a:off x="2288492" y="677825"/>
                <a:ext cx="164532" cy="259169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移动</a:t>
            </a:r>
            <a:r>
              <a:rPr lang="en-US" altLang="zh-CN"/>
              <a:t>IP</a:t>
            </a:r>
            <a:r>
              <a:rPr lang="zh-CN" altLang="en-US"/>
              <a:t>工作原理</a:t>
            </a:r>
            <a:endParaRPr lang="zh-CN" altLang="en-US"/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每个移动节点和一个</a:t>
            </a:r>
            <a:r>
              <a:rPr lang="zh-CN" altLang="en-US" sz="2800" b="1" dirty="0"/>
              <a:t>本地网络</a:t>
            </a:r>
            <a:r>
              <a:rPr lang="en-US" altLang="zh-CN" sz="2800" b="1" dirty="0"/>
              <a:t>(home network)</a:t>
            </a:r>
            <a:r>
              <a:rPr lang="zh-CN" altLang="en-US" sz="2800" dirty="0"/>
              <a:t>关联，其在本地网络上的</a:t>
            </a:r>
            <a:r>
              <a:rPr lang="en-US" altLang="zh-CN" sz="2800" dirty="0"/>
              <a:t>IP</a:t>
            </a:r>
            <a:r>
              <a:rPr lang="zh-CN" altLang="en-US" sz="2800" dirty="0"/>
              <a:t>地址被称为其</a:t>
            </a:r>
            <a:r>
              <a:rPr lang="zh-CN" altLang="en-US" sz="2800" b="1" dirty="0"/>
              <a:t>本地地址</a:t>
            </a:r>
            <a:endParaRPr lang="en-US" altLang="zh-CN" sz="2800" b="1" dirty="0"/>
          </a:p>
          <a:p>
            <a:pPr lvl="1"/>
            <a:r>
              <a:rPr lang="zh-CN" altLang="en-US" sz="2400" dirty="0"/>
              <a:t>这个地址通常不变</a:t>
            </a:r>
            <a:endParaRPr lang="en-US" altLang="zh-CN" sz="2400" dirty="0"/>
          </a:p>
          <a:p>
            <a:r>
              <a:rPr lang="zh-CN" altLang="en-US" sz="2800" dirty="0"/>
              <a:t>用户移动到的非本地网络被称为</a:t>
            </a:r>
            <a:r>
              <a:rPr lang="zh-CN" altLang="en-US" sz="2800" b="1" dirty="0"/>
              <a:t>外地网络</a:t>
            </a:r>
            <a:r>
              <a:rPr lang="en-US" altLang="zh-CN" sz="2800" b="1" dirty="0"/>
              <a:t>(foreign network)</a:t>
            </a:r>
            <a:endParaRPr lang="en-US" altLang="zh-CN" sz="2800" b="1" dirty="0"/>
          </a:p>
          <a:p>
            <a:r>
              <a:rPr lang="zh-CN" altLang="en-US" sz="2800" dirty="0"/>
              <a:t>当移动到一个外地网络后，向一个</a:t>
            </a:r>
            <a:r>
              <a:rPr lang="zh-CN" altLang="en-US" sz="2800" b="1" dirty="0"/>
              <a:t>外地</a:t>
            </a:r>
            <a:r>
              <a:rPr lang="en-US" altLang="zh-CN" sz="2800" b="1" dirty="0"/>
              <a:t>agent</a:t>
            </a:r>
            <a:r>
              <a:rPr lang="zh-CN" altLang="en-US" sz="2800" dirty="0"/>
              <a:t>（通常是一个路由器）注册</a:t>
            </a:r>
            <a:endParaRPr lang="en-US" altLang="zh-CN" sz="2800" dirty="0"/>
          </a:p>
          <a:p>
            <a:r>
              <a:rPr lang="zh-CN" altLang="en-US" sz="2800" dirty="0"/>
              <a:t>移动节点同时和本地网络上一个</a:t>
            </a:r>
            <a:r>
              <a:rPr lang="en-US" altLang="zh-CN" sz="2800" dirty="0"/>
              <a:t>agent</a:t>
            </a:r>
            <a:r>
              <a:rPr lang="zh-CN" altLang="en-US" sz="2800" dirty="0"/>
              <a:t>（</a:t>
            </a:r>
            <a:r>
              <a:rPr lang="zh-CN" altLang="en-US" sz="2800" b="1" dirty="0"/>
              <a:t>本地</a:t>
            </a:r>
            <a:r>
              <a:rPr lang="en-US" altLang="zh-CN" sz="2800" b="1" dirty="0"/>
              <a:t>agent</a:t>
            </a:r>
            <a:r>
              <a:rPr lang="zh-CN" altLang="en-US" sz="2800" dirty="0"/>
              <a:t>）通信，告知其当前的</a:t>
            </a:r>
            <a:r>
              <a:rPr lang="en-US" altLang="zh-CN" sz="2800" b="1" dirty="0"/>
              <a:t>care-of</a:t>
            </a:r>
            <a:r>
              <a:rPr lang="zh-CN" altLang="en-US" sz="2800" b="1" dirty="0"/>
              <a:t>地址</a:t>
            </a:r>
            <a:r>
              <a:rPr lang="zh-CN" altLang="en-US" sz="2800" dirty="0"/>
              <a:t>，</a:t>
            </a:r>
            <a:r>
              <a:rPr lang="en-US" altLang="zh-CN" sz="2800" dirty="0"/>
              <a:t>care-of</a:t>
            </a:r>
            <a:r>
              <a:rPr lang="zh-CN" altLang="en-US" sz="2800" dirty="0"/>
              <a:t>地址就是当前节点所在的外地网络上外地</a:t>
            </a:r>
            <a:r>
              <a:rPr lang="en-US" altLang="zh-CN" sz="2800" dirty="0"/>
              <a:t>agent</a:t>
            </a:r>
            <a:r>
              <a:rPr lang="zh-CN" altLang="en-US" sz="2800" dirty="0"/>
              <a:t>的地址。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8FB18E-8128-48A2-84F4-7902DA82FBAC}" type="slidenum">
              <a:rPr lang="zh-CN" altLang="en-US" smtClean="0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4748996" y="1176226"/>
              <a:ext cx="17451" cy="42364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4748996" y="1176226"/>
                <a:ext cx="17451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4701631" y="1196162"/>
              <a:ext cx="144589" cy="124601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4701631" y="1196162"/>
                <a:ext cx="144589" cy="1246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5" name="墨迹 4"/>
              <p14:cNvContentPartPr/>
              <p14:nvPr/>
            </p14:nvContentPartPr>
            <p14:xfrm>
              <a:off x="4649280" y="1151306"/>
              <a:ext cx="7478" cy="67284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6"/>
            </p:blipFill>
            <p:spPr>
              <a:xfrm>
                <a:off x="4649280" y="1151306"/>
                <a:ext cx="7478" cy="672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6" name="墨迹 5"/>
              <p14:cNvContentPartPr/>
              <p14:nvPr/>
            </p14:nvContentPartPr>
            <p14:xfrm>
              <a:off x="4601915" y="1231050"/>
              <a:ext cx="329064" cy="194377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8"/>
            </p:blipFill>
            <p:spPr>
              <a:xfrm>
                <a:off x="4601915" y="1231050"/>
                <a:ext cx="329064" cy="194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7" name="墨迹 6"/>
              <p14:cNvContentPartPr/>
              <p14:nvPr/>
            </p14:nvContentPartPr>
            <p14:xfrm>
              <a:off x="5005766" y="1171242"/>
              <a:ext cx="9972" cy="39872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0"/>
            </p:blipFill>
            <p:spPr>
              <a:xfrm>
                <a:off x="5005766" y="1171242"/>
                <a:ext cx="9972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8" name="墨迹 7"/>
              <p14:cNvContentPartPr/>
              <p14:nvPr/>
            </p14:nvContentPartPr>
            <p14:xfrm>
              <a:off x="5030695" y="1101466"/>
              <a:ext cx="109688" cy="82236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2"/>
            </p:blipFill>
            <p:spPr>
              <a:xfrm>
                <a:off x="5030695" y="1101466"/>
                <a:ext cx="109688" cy="822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9" name="墨迹 8"/>
              <p14:cNvContentPartPr/>
              <p14:nvPr/>
            </p14:nvContentPartPr>
            <p14:xfrm>
              <a:off x="5045653" y="1151306"/>
              <a:ext cx="74787" cy="72268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4"/>
            </p:blipFill>
            <p:spPr>
              <a:xfrm>
                <a:off x="5045653" y="1151306"/>
                <a:ext cx="74787" cy="722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0" name="墨迹 9"/>
              <p14:cNvContentPartPr/>
              <p14:nvPr/>
            </p14:nvContentPartPr>
            <p14:xfrm>
              <a:off x="5030695" y="1211114"/>
              <a:ext cx="84759" cy="42364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6"/>
            </p:blipFill>
            <p:spPr>
              <a:xfrm>
                <a:off x="5030695" y="1211114"/>
                <a:ext cx="84759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1" name="墨迹 10"/>
              <p14:cNvContentPartPr/>
              <p14:nvPr/>
            </p14:nvContentPartPr>
            <p14:xfrm>
              <a:off x="4985823" y="1241018"/>
              <a:ext cx="149575" cy="29904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8"/>
            </p:blipFill>
            <p:spPr>
              <a:xfrm>
                <a:off x="4985823" y="1241018"/>
                <a:ext cx="149575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2" name="墨迹 11"/>
              <p14:cNvContentPartPr/>
              <p14:nvPr/>
            </p14:nvContentPartPr>
            <p14:xfrm>
              <a:off x="4965880" y="1250986"/>
              <a:ext cx="294163" cy="169457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0"/>
            </p:blipFill>
            <p:spPr>
              <a:xfrm>
                <a:off x="4965880" y="1250986"/>
                <a:ext cx="294163" cy="1694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3" name="墨迹 12"/>
              <p14:cNvContentPartPr/>
              <p14:nvPr/>
            </p14:nvContentPartPr>
            <p14:xfrm>
              <a:off x="5284972" y="1231050"/>
              <a:ext cx="7479" cy="27412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2"/>
            </p:blipFill>
            <p:spPr>
              <a:xfrm>
                <a:off x="5284972" y="1231050"/>
                <a:ext cx="7479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4" name="墨迹 13"/>
              <p14:cNvContentPartPr/>
              <p14:nvPr/>
            </p14:nvContentPartPr>
            <p14:xfrm>
              <a:off x="5294944" y="1191178"/>
              <a:ext cx="89744" cy="94697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4"/>
            </p:blipFill>
            <p:spPr>
              <a:xfrm>
                <a:off x="5294944" y="1191178"/>
                <a:ext cx="89744" cy="946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5" name="墨迹 14"/>
              <p14:cNvContentPartPr/>
              <p14:nvPr/>
            </p14:nvContentPartPr>
            <p14:xfrm>
              <a:off x="5444519" y="1071562"/>
              <a:ext cx="172011" cy="294057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6"/>
            </p:blipFill>
            <p:spPr>
              <a:xfrm>
                <a:off x="5444519" y="1071562"/>
                <a:ext cx="172011" cy="2940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6" name="墨迹 15"/>
              <p14:cNvContentPartPr/>
              <p14:nvPr/>
            </p14:nvContentPartPr>
            <p14:xfrm>
              <a:off x="5718739" y="1126386"/>
              <a:ext cx="89744" cy="117124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8"/>
            </p:blipFill>
            <p:spPr>
              <a:xfrm>
                <a:off x="5718739" y="1126386"/>
                <a:ext cx="89744" cy="1171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7" name="墨迹 16"/>
              <p14:cNvContentPartPr/>
              <p14:nvPr/>
            </p14:nvContentPartPr>
            <p14:xfrm>
              <a:off x="5748654" y="1315779"/>
              <a:ext cx="19943" cy="44856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0"/>
            </p:blipFill>
            <p:spPr>
              <a:xfrm>
                <a:off x="5748654" y="1315779"/>
                <a:ext cx="19943" cy="44856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/>
              <a:t>一个例子</a:t>
            </a:r>
            <a:endParaRPr lang="en-US" altLang="zh-CN"/>
          </a:p>
          <a:p>
            <a:pPr lvl="1"/>
            <a:r>
              <a:rPr lang="zh-CN" altLang="en-US"/>
              <a:t>服务器</a:t>
            </a:r>
            <a:r>
              <a:rPr lang="en-US" altLang="zh-CN"/>
              <a:t>X</a:t>
            </a:r>
            <a:r>
              <a:rPr lang="zh-CN" altLang="en-US"/>
              <a:t>向移动节点</a:t>
            </a:r>
            <a:r>
              <a:rPr lang="en-US" altLang="zh-CN"/>
              <a:t>A</a:t>
            </a:r>
            <a:r>
              <a:rPr lang="zh-CN" altLang="en-US"/>
              <a:t>发送</a:t>
            </a:r>
            <a:r>
              <a:rPr lang="en-US" altLang="zh-CN"/>
              <a:t>IP</a:t>
            </a:r>
            <a:r>
              <a:rPr lang="zh-CN" altLang="en-US"/>
              <a:t>报文，报文被路由到</a:t>
            </a:r>
            <a:r>
              <a:rPr lang="en-US" altLang="zh-CN"/>
              <a:t>A</a:t>
            </a:r>
            <a:r>
              <a:rPr lang="zh-CN" altLang="en-US"/>
              <a:t>的本地网络</a:t>
            </a:r>
            <a:endParaRPr lang="en-US" altLang="zh-CN"/>
          </a:p>
          <a:p>
            <a:pPr lvl="1"/>
            <a:r>
              <a:rPr lang="zh-CN" altLang="en-US"/>
              <a:t>报文被本地</a:t>
            </a:r>
            <a:r>
              <a:rPr lang="en-US" altLang="zh-CN"/>
              <a:t>agent</a:t>
            </a:r>
            <a:r>
              <a:rPr lang="zh-CN" altLang="en-US"/>
              <a:t>截获，</a:t>
            </a:r>
            <a:r>
              <a:rPr lang="zh-CN" altLang="en-US" b="1">
                <a:solidFill>
                  <a:srgbClr val="C00000"/>
                </a:solidFill>
              </a:rPr>
              <a:t>本地</a:t>
            </a:r>
            <a:r>
              <a:rPr lang="en-US" altLang="zh-CN" b="1">
                <a:solidFill>
                  <a:srgbClr val="C00000"/>
                </a:solidFill>
              </a:rPr>
              <a:t>agent</a:t>
            </a:r>
            <a:r>
              <a:rPr lang="zh-CN" altLang="en-US" b="1">
                <a:solidFill>
                  <a:srgbClr val="C00000"/>
                </a:solidFill>
              </a:rPr>
              <a:t>将整个</a:t>
            </a:r>
            <a:r>
              <a:rPr lang="en-US" altLang="zh-CN" b="1">
                <a:solidFill>
                  <a:srgbClr val="C00000"/>
                </a:solidFill>
              </a:rPr>
              <a:t>IP</a:t>
            </a:r>
            <a:r>
              <a:rPr lang="zh-CN" altLang="en-US" b="1">
                <a:solidFill>
                  <a:srgbClr val="C00000"/>
                </a:solidFill>
              </a:rPr>
              <a:t>报文封装到一个新的</a:t>
            </a:r>
            <a:r>
              <a:rPr lang="en-US" altLang="zh-CN" b="1">
                <a:solidFill>
                  <a:srgbClr val="C00000"/>
                </a:solidFill>
              </a:rPr>
              <a:t>IP</a:t>
            </a:r>
            <a:r>
              <a:rPr lang="zh-CN" altLang="en-US" b="1">
                <a:solidFill>
                  <a:srgbClr val="C00000"/>
                </a:solidFill>
              </a:rPr>
              <a:t>报文中</a:t>
            </a:r>
            <a:r>
              <a:rPr lang="zh-CN" altLang="en-US"/>
              <a:t>，重新传输给</a:t>
            </a:r>
            <a:r>
              <a:rPr lang="en-US" altLang="zh-CN"/>
              <a:t>A</a:t>
            </a:r>
            <a:r>
              <a:rPr lang="zh-CN" altLang="en-US"/>
              <a:t>所在外地网络的外地</a:t>
            </a:r>
            <a:r>
              <a:rPr lang="en-US" altLang="zh-CN"/>
              <a:t>agent</a:t>
            </a:r>
            <a:r>
              <a:rPr lang="zh-CN" altLang="en-US"/>
              <a:t>。这种技术被称为</a:t>
            </a:r>
            <a:r>
              <a:rPr lang="zh-CN" altLang="en-US" b="1"/>
              <a:t>隧道</a:t>
            </a:r>
            <a:r>
              <a:rPr lang="zh-CN" altLang="en-US"/>
              <a:t>技术。</a:t>
            </a:r>
            <a:endParaRPr lang="en-US" altLang="zh-CN"/>
          </a:p>
          <a:p>
            <a:pPr lvl="1"/>
            <a:r>
              <a:rPr lang="zh-CN" altLang="en-US"/>
              <a:t>外地</a:t>
            </a:r>
            <a:r>
              <a:rPr lang="en-US" altLang="zh-CN"/>
              <a:t>agent</a:t>
            </a:r>
            <a:r>
              <a:rPr lang="zh-CN" altLang="en-US"/>
              <a:t>收到隧道</a:t>
            </a:r>
            <a:r>
              <a:rPr lang="en-US" altLang="zh-CN"/>
              <a:t>IP</a:t>
            </a:r>
            <a:r>
              <a:rPr lang="zh-CN" altLang="en-US"/>
              <a:t>报文后剥离头部，并加上网络层</a:t>
            </a:r>
            <a:r>
              <a:rPr lang="en-US" altLang="zh-CN"/>
              <a:t>PDU</a:t>
            </a:r>
            <a:r>
              <a:rPr lang="zh-CN" altLang="en-US"/>
              <a:t>，将其传输给外地网络上的</a:t>
            </a:r>
            <a:r>
              <a:rPr lang="en-US" altLang="zh-CN"/>
              <a:t>A</a:t>
            </a:r>
            <a:r>
              <a:rPr lang="zh-CN" altLang="en-US"/>
              <a:t>节点</a:t>
            </a:r>
            <a:endParaRPr lang="en-US" altLang="zh-CN"/>
          </a:p>
          <a:p>
            <a:pPr lvl="1"/>
            <a:r>
              <a:rPr lang="zh-CN" altLang="en-US"/>
              <a:t>当</a:t>
            </a:r>
            <a:r>
              <a:rPr lang="en-US" altLang="zh-CN"/>
              <a:t>A</a:t>
            </a:r>
            <a:r>
              <a:rPr lang="zh-CN" altLang="en-US"/>
              <a:t>希望发送报文到</a:t>
            </a:r>
            <a:r>
              <a:rPr lang="en-US" altLang="zh-CN"/>
              <a:t>X</a:t>
            </a:r>
            <a:r>
              <a:rPr lang="zh-CN" altLang="en-US"/>
              <a:t>，</a:t>
            </a:r>
            <a:r>
              <a:rPr lang="en-US" altLang="zh-CN"/>
              <a:t>A</a:t>
            </a:r>
            <a:r>
              <a:rPr lang="zh-CN" altLang="en-US"/>
              <a:t>直接使用</a:t>
            </a:r>
            <a:r>
              <a:rPr lang="en-US" altLang="zh-CN"/>
              <a:t>X</a:t>
            </a:r>
            <a:r>
              <a:rPr lang="zh-CN" altLang="en-US"/>
              <a:t>的</a:t>
            </a:r>
            <a:r>
              <a:rPr lang="en-US" altLang="zh-CN"/>
              <a:t>IP</a:t>
            </a:r>
            <a:r>
              <a:rPr lang="zh-CN" altLang="en-US"/>
              <a:t>地址作为目标地址，报文无需经过外地和本地</a:t>
            </a:r>
            <a:r>
              <a:rPr lang="en-US" altLang="zh-CN"/>
              <a:t>agent</a:t>
            </a:r>
            <a:r>
              <a:rPr lang="zh-CN" altLang="en-US"/>
              <a:t>，直接在</a:t>
            </a:r>
            <a:r>
              <a:rPr lang="en-US" altLang="zh-CN"/>
              <a:t>Internet</a:t>
            </a:r>
            <a:r>
              <a:rPr lang="zh-CN" altLang="en-US"/>
              <a:t>上路由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004A7F-08C4-412B-96D0-00130B779D3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7D315B-9025-4A09-9493-4CCEFCEF0843}" type="slidenum">
              <a:rPr lang="zh-CN" altLang="en-US" smtClean="0"/>
            </a:fld>
            <a:endParaRPr lang="zh-CN" altLang="en-US"/>
          </a:p>
        </p:txBody>
      </p:sp>
      <p:pic>
        <p:nvPicPr>
          <p:cNvPr id="614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87450" y="404813"/>
            <a:ext cx="7956550" cy="588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703001" y="613033"/>
              <a:ext cx="74787" cy="102172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703001" y="613033"/>
                <a:ext cx="74787" cy="1021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668100" y="712713"/>
              <a:ext cx="174504" cy="7476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668100" y="712713"/>
                <a:ext cx="174504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5" name="墨迹 4"/>
              <p14:cNvContentPartPr/>
              <p14:nvPr/>
            </p14:nvContentPartPr>
            <p14:xfrm>
              <a:off x="762830" y="657889"/>
              <a:ext cx="14958" cy="219297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7"/>
            </p:blipFill>
            <p:spPr>
              <a:xfrm>
                <a:off x="762830" y="657889"/>
                <a:ext cx="14958" cy="2192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6" name="墨迹 5"/>
              <p14:cNvContentPartPr/>
              <p14:nvPr/>
            </p14:nvContentPartPr>
            <p14:xfrm>
              <a:off x="673086" y="722681"/>
              <a:ext cx="159546" cy="144537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9"/>
            </p:blipFill>
            <p:spPr>
              <a:xfrm>
                <a:off x="673086" y="722681"/>
                <a:ext cx="159546" cy="144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7" name="墨迹 6"/>
              <p14:cNvContentPartPr/>
              <p14:nvPr/>
            </p14:nvContentPartPr>
            <p14:xfrm>
              <a:off x="820167" y="593097"/>
              <a:ext cx="122153" cy="189392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1"/>
            </p:blipFill>
            <p:spPr>
              <a:xfrm>
                <a:off x="820167" y="593097"/>
                <a:ext cx="122153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8" name="墨迹 7"/>
              <p14:cNvContentPartPr/>
              <p14:nvPr/>
            </p14:nvContentPartPr>
            <p14:xfrm>
              <a:off x="817675" y="692777"/>
              <a:ext cx="84759" cy="4984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3"/>
            </p:blipFill>
            <p:spPr>
              <a:xfrm>
                <a:off x="817675" y="692777"/>
                <a:ext cx="84759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9" name="墨迹 8"/>
              <p14:cNvContentPartPr/>
              <p14:nvPr/>
            </p14:nvContentPartPr>
            <p14:xfrm>
              <a:off x="807703" y="667857"/>
              <a:ext cx="169518" cy="209328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5"/>
            </p:blipFill>
            <p:spPr>
              <a:xfrm>
                <a:off x="807703" y="667857"/>
                <a:ext cx="169518" cy="2093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0" name="墨迹 9"/>
              <p14:cNvContentPartPr/>
              <p14:nvPr/>
            </p14:nvContentPartPr>
            <p14:xfrm>
              <a:off x="857561" y="807409"/>
              <a:ext cx="107195" cy="19936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7"/>
            </p:blipFill>
            <p:spPr>
              <a:xfrm>
                <a:off x="857561" y="807409"/>
                <a:ext cx="107195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1" name="墨迹 10"/>
              <p14:cNvContentPartPr/>
              <p14:nvPr/>
            </p14:nvContentPartPr>
            <p14:xfrm>
              <a:off x="1086909" y="623001"/>
              <a:ext cx="64816" cy="44856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9"/>
            </p:blipFill>
            <p:spPr>
              <a:xfrm>
                <a:off x="1086909" y="623001"/>
                <a:ext cx="64816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2" name="墨迹 11"/>
              <p14:cNvContentPartPr/>
              <p14:nvPr/>
            </p14:nvContentPartPr>
            <p14:xfrm>
              <a:off x="1047022" y="667857"/>
              <a:ext cx="144589" cy="159488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1"/>
            </p:blipFill>
            <p:spPr>
              <a:xfrm>
                <a:off x="1047022" y="667857"/>
                <a:ext cx="144589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3" name="墨迹 12"/>
              <p14:cNvContentPartPr/>
              <p14:nvPr/>
            </p14:nvContentPartPr>
            <p14:xfrm>
              <a:off x="1236484" y="623001"/>
              <a:ext cx="129631" cy="214313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3"/>
            </p:blipFill>
            <p:spPr>
              <a:xfrm>
                <a:off x="1236484" y="623001"/>
                <a:ext cx="129631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4" name="墨迹 13"/>
              <p14:cNvContentPartPr/>
              <p14:nvPr/>
            </p14:nvContentPartPr>
            <p14:xfrm>
              <a:off x="1214047" y="543257"/>
              <a:ext cx="127139" cy="24920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5"/>
            </p:blipFill>
            <p:spPr>
              <a:xfrm>
                <a:off x="1214047" y="543257"/>
                <a:ext cx="127139" cy="249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5" name="墨迹 14"/>
              <p14:cNvContentPartPr/>
              <p14:nvPr/>
            </p14:nvContentPartPr>
            <p14:xfrm>
              <a:off x="1465832" y="573161"/>
              <a:ext cx="172010" cy="209328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7"/>
            </p:blipFill>
            <p:spPr>
              <a:xfrm>
                <a:off x="1465832" y="573161"/>
                <a:ext cx="172010" cy="2093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6" name="墨迹 15"/>
              <p14:cNvContentPartPr/>
              <p14:nvPr/>
            </p14:nvContentPartPr>
            <p14:xfrm>
              <a:off x="1660279" y="573161"/>
              <a:ext cx="64815" cy="214312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9"/>
            </p:blipFill>
            <p:spPr>
              <a:xfrm>
                <a:off x="1660279" y="573161"/>
                <a:ext cx="64815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7" name="墨迹 16"/>
              <p14:cNvContentPartPr/>
              <p14:nvPr/>
            </p14:nvContentPartPr>
            <p14:xfrm>
              <a:off x="1692687" y="543257"/>
              <a:ext cx="132124" cy="129584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1"/>
            </p:blipFill>
            <p:spPr>
              <a:xfrm>
                <a:off x="1692687" y="543257"/>
                <a:ext cx="132124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8" name="墨迹 17"/>
              <p14:cNvContentPartPr/>
              <p14:nvPr/>
            </p14:nvContentPartPr>
            <p14:xfrm>
              <a:off x="1944471" y="583129"/>
              <a:ext cx="189461" cy="139552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3"/>
            </p:blipFill>
            <p:spPr>
              <a:xfrm>
                <a:off x="1944471" y="583129"/>
                <a:ext cx="189461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9" name="墨迹 18"/>
              <p14:cNvContentPartPr/>
              <p14:nvPr/>
            </p14:nvContentPartPr>
            <p14:xfrm>
              <a:off x="2186283" y="438593"/>
              <a:ext cx="137110" cy="194376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5"/>
            </p:blipFill>
            <p:spPr>
              <a:xfrm>
                <a:off x="2186283" y="438593"/>
                <a:ext cx="137110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20" name="墨迹 19"/>
              <p14:cNvContentPartPr/>
              <p14:nvPr/>
            </p14:nvContentPartPr>
            <p14:xfrm>
              <a:off x="2193762" y="632969"/>
              <a:ext cx="44872" cy="154504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7"/>
            </p:blipFill>
            <p:spPr>
              <a:xfrm>
                <a:off x="2193762" y="632969"/>
                <a:ext cx="44872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1" name="墨迹 20"/>
              <p14:cNvContentPartPr/>
              <p14:nvPr/>
            </p14:nvContentPartPr>
            <p14:xfrm>
              <a:off x="2318407" y="443577"/>
              <a:ext cx="114674" cy="338912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9"/>
            </p:blipFill>
            <p:spPr>
              <a:xfrm>
                <a:off x="2318407" y="443577"/>
                <a:ext cx="114674" cy="3389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2" name="墨迹 21"/>
              <p14:cNvContentPartPr/>
              <p14:nvPr/>
            </p14:nvContentPartPr>
            <p14:xfrm>
              <a:off x="2383223" y="583129"/>
              <a:ext cx="59830" cy="29904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1"/>
            </p:blipFill>
            <p:spPr>
              <a:xfrm>
                <a:off x="2383223" y="583129"/>
                <a:ext cx="59830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3" name="墨迹 22"/>
              <p14:cNvContentPartPr/>
              <p14:nvPr/>
            </p14:nvContentPartPr>
            <p14:xfrm>
              <a:off x="2373251" y="637953"/>
              <a:ext cx="107196" cy="34888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3"/>
            </p:blipFill>
            <p:spPr>
              <a:xfrm>
                <a:off x="2373251" y="637953"/>
                <a:ext cx="107196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4" name="墨迹 23"/>
              <p14:cNvContentPartPr/>
              <p14:nvPr/>
            </p14:nvContentPartPr>
            <p14:xfrm>
              <a:off x="2572684" y="413672"/>
              <a:ext cx="134618" cy="5482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5"/>
            </p:blipFill>
            <p:spPr>
              <a:xfrm>
                <a:off x="2572684" y="413672"/>
                <a:ext cx="134618" cy="54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5" name="墨迹 24"/>
              <p14:cNvContentPartPr/>
              <p14:nvPr/>
            </p14:nvContentPartPr>
            <p14:xfrm>
              <a:off x="2495404" y="468497"/>
              <a:ext cx="67309" cy="22428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7"/>
            </p:blipFill>
            <p:spPr>
              <a:xfrm>
                <a:off x="2495404" y="468497"/>
                <a:ext cx="67309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6" name="墨迹 25"/>
              <p14:cNvContentPartPr/>
              <p14:nvPr/>
            </p14:nvContentPartPr>
            <p14:xfrm>
              <a:off x="2597614" y="428625"/>
              <a:ext cx="119659" cy="164472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9"/>
            </p:blipFill>
            <p:spPr>
              <a:xfrm>
                <a:off x="2597614" y="428625"/>
                <a:ext cx="119659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7" name="墨迹 26"/>
              <p14:cNvContentPartPr/>
              <p14:nvPr/>
            </p14:nvContentPartPr>
            <p14:xfrm>
              <a:off x="2612571" y="513353"/>
              <a:ext cx="84759" cy="6230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1"/>
            </p:blipFill>
            <p:spPr>
              <a:xfrm>
                <a:off x="2612571" y="513353"/>
                <a:ext cx="84759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8" name="墨迹 27"/>
              <p14:cNvContentPartPr/>
              <p14:nvPr/>
            </p14:nvContentPartPr>
            <p14:xfrm>
              <a:off x="2582656" y="573161"/>
              <a:ext cx="189461" cy="14952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3"/>
            </p:blipFill>
            <p:spPr>
              <a:xfrm>
                <a:off x="2582656" y="573161"/>
                <a:ext cx="189461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9" name="墨迹 28"/>
              <p14:cNvContentPartPr/>
              <p14:nvPr/>
            </p14:nvContentPartPr>
            <p14:xfrm>
              <a:off x="2856876" y="565685"/>
              <a:ext cx="39434" cy="39419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5"/>
            </p:blipFill>
            <p:spPr>
              <a:xfrm>
                <a:off x="2856876" y="565685"/>
                <a:ext cx="39434" cy="3941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30" name="墨迹 29"/>
              <p14:cNvContentPartPr/>
              <p14:nvPr/>
            </p14:nvContentPartPr>
            <p14:xfrm>
              <a:off x="2826961" y="463513"/>
              <a:ext cx="104703" cy="3738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7"/>
            </p:blipFill>
            <p:spPr>
              <a:xfrm>
                <a:off x="2826961" y="463513"/>
                <a:ext cx="104703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1" name="墨迹 30"/>
              <p14:cNvContentPartPr/>
              <p14:nvPr/>
            </p14:nvContentPartPr>
            <p14:xfrm>
              <a:off x="2821975" y="560701"/>
              <a:ext cx="144589" cy="37380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9"/>
            </p:blipFill>
            <p:spPr>
              <a:xfrm>
                <a:off x="2821975" y="560701"/>
                <a:ext cx="144589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32" name="墨迹 31"/>
              <p14:cNvContentPartPr/>
              <p14:nvPr/>
            </p14:nvContentPartPr>
            <p14:xfrm>
              <a:off x="2824468" y="488433"/>
              <a:ext cx="72295" cy="179424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1"/>
            </p:blipFill>
            <p:spPr>
              <a:xfrm>
                <a:off x="2824468" y="488433"/>
                <a:ext cx="72295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33" name="墨迹 32"/>
              <p14:cNvContentPartPr/>
              <p14:nvPr/>
            </p14:nvContentPartPr>
            <p14:xfrm>
              <a:off x="2797046" y="610541"/>
              <a:ext cx="189462" cy="82236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3"/>
            </p:blipFill>
            <p:spPr>
              <a:xfrm>
                <a:off x="2797046" y="610541"/>
                <a:ext cx="189462" cy="822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34" name="墨迹 33"/>
              <p14:cNvContentPartPr/>
              <p14:nvPr/>
            </p14:nvContentPartPr>
            <p14:xfrm>
              <a:off x="2986508" y="458529"/>
              <a:ext cx="14957" cy="62300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5"/>
            </p:blipFill>
            <p:spPr>
              <a:xfrm>
                <a:off x="2986508" y="458529"/>
                <a:ext cx="14957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35" name="墨迹 34"/>
              <p14:cNvContentPartPr/>
              <p14:nvPr/>
            </p14:nvContentPartPr>
            <p14:xfrm>
              <a:off x="3021409" y="398720"/>
              <a:ext cx="139603" cy="89713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7"/>
            </p:blipFill>
            <p:spPr>
              <a:xfrm>
                <a:off x="3021409" y="398720"/>
                <a:ext cx="139603" cy="897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36" name="墨迹 35"/>
              <p14:cNvContentPartPr/>
              <p14:nvPr/>
            </p14:nvContentPartPr>
            <p14:xfrm>
              <a:off x="3031380" y="463513"/>
              <a:ext cx="109688" cy="39872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9"/>
            </p:blipFill>
            <p:spPr>
              <a:xfrm>
                <a:off x="3031380" y="463513"/>
                <a:ext cx="109688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37" name="墨迹 36"/>
              <p14:cNvContentPartPr/>
              <p14:nvPr/>
            </p14:nvContentPartPr>
            <p14:xfrm>
              <a:off x="3021409" y="495909"/>
              <a:ext cx="119659" cy="62300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1"/>
            </p:blipFill>
            <p:spPr>
              <a:xfrm>
                <a:off x="3021409" y="495909"/>
                <a:ext cx="119659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38" name="墨迹 37"/>
              <p14:cNvContentPartPr/>
              <p14:nvPr/>
            </p14:nvContentPartPr>
            <p14:xfrm>
              <a:off x="3073759" y="408688"/>
              <a:ext cx="17451" cy="221789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3"/>
            </p:blipFill>
            <p:spPr>
              <a:xfrm>
                <a:off x="3073759" y="408688"/>
                <a:ext cx="17451" cy="2217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39" name="墨迹 38"/>
              <p14:cNvContentPartPr/>
              <p14:nvPr/>
            </p14:nvContentPartPr>
            <p14:xfrm>
              <a:off x="3051323" y="578145"/>
              <a:ext cx="89745" cy="59808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5"/>
            </p:blipFill>
            <p:spPr>
              <a:xfrm>
                <a:off x="3051323" y="578145"/>
                <a:ext cx="89745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40" name="墨迹 39"/>
              <p14:cNvContentPartPr/>
              <p14:nvPr/>
            </p14:nvContentPartPr>
            <p14:xfrm>
              <a:off x="2966564" y="637953"/>
              <a:ext cx="309121" cy="4984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7"/>
            </p:blipFill>
            <p:spPr>
              <a:xfrm>
                <a:off x="2966564" y="637953"/>
                <a:ext cx="309121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41" name="墨迹 40"/>
              <p14:cNvContentPartPr/>
              <p14:nvPr/>
            </p14:nvContentPartPr>
            <p14:xfrm>
              <a:off x="7797827" y="2985423"/>
              <a:ext cx="39887" cy="57316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9"/>
            </p:blipFill>
            <p:spPr>
              <a:xfrm>
                <a:off x="7797827" y="2985423"/>
                <a:ext cx="39887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42" name="墨迹 41"/>
              <p14:cNvContentPartPr/>
              <p14:nvPr/>
            </p14:nvContentPartPr>
            <p14:xfrm>
              <a:off x="7762927" y="3085103"/>
              <a:ext cx="24929" cy="22428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1"/>
            </p:blipFill>
            <p:spPr>
              <a:xfrm>
                <a:off x="7762927" y="3085103"/>
                <a:ext cx="24929" cy="224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43" name="墨迹 42"/>
              <p14:cNvContentPartPr/>
              <p14:nvPr/>
            </p14:nvContentPartPr>
            <p14:xfrm>
              <a:off x="7737997" y="3100055"/>
              <a:ext cx="82266" cy="64792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3"/>
            </p:blipFill>
            <p:spPr>
              <a:xfrm>
                <a:off x="7737997" y="3100055"/>
                <a:ext cx="82266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44" name="墨迹 43"/>
              <p14:cNvContentPartPr/>
              <p14:nvPr/>
            </p14:nvContentPartPr>
            <p14:xfrm>
              <a:off x="7847685" y="2965486"/>
              <a:ext cx="129632" cy="199361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5"/>
            </p:blipFill>
            <p:spPr>
              <a:xfrm>
                <a:off x="7847685" y="2965486"/>
                <a:ext cx="129632" cy="1993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5" name="墨迹 44"/>
              <p14:cNvContentPartPr/>
              <p14:nvPr/>
            </p14:nvContentPartPr>
            <p14:xfrm>
              <a:off x="8017203" y="2975454"/>
              <a:ext cx="44872" cy="15450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7"/>
            </p:blipFill>
            <p:spPr>
              <a:xfrm>
                <a:off x="8017203" y="2975454"/>
                <a:ext cx="44872" cy="154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6" name="墨迹 45"/>
              <p14:cNvContentPartPr/>
              <p14:nvPr/>
            </p14:nvContentPartPr>
            <p14:xfrm>
              <a:off x="8052104" y="2955518"/>
              <a:ext cx="69802" cy="219297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9"/>
            </p:blipFill>
            <p:spPr>
              <a:xfrm>
                <a:off x="8052104" y="2955518"/>
                <a:ext cx="69802" cy="2192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7" name="墨迹 46"/>
              <p14:cNvContentPartPr/>
              <p14:nvPr/>
            </p14:nvContentPartPr>
            <p14:xfrm>
              <a:off x="8106948" y="2930598"/>
              <a:ext cx="79773" cy="249201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1"/>
            </p:blipFill>
            <p:spPr>
              <a:xfrm>
                <a:off x="8106948" y="2930598"/>
                <a:ext cx="79773" cy="2492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8" name="墨迹 47"/>
              <p14:cNvContentPartPr/>
              <p14:nvPr/>
            </p14:nvContentPartPr>
            <p14:xfrm>
              <a:off x="8037147" y="3017818"/>
              <a:ext cx="229348" cy="32397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3"/>
            </p:blipFill>
            <p:spPr>
              <a:xfrm>
                <a:off x="8037147" y="3017818"/>
                <a:ext cx="229348" cy="323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9" name="墨迹 48"/>
              <p14:cNvContentPartPr/>
              <p14:nvPr/>
            </p14:nvContentPartPr>
            <p14:xfrm>
              <a:off x="3559877" y="1699547"/>
              <a:ext cx="3450190" cy="618018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5"/>
            </p:blipFill>
            <p:spPr>
              <a:xfrm>
                <a:off x="3559877" y="1699547"/>
                <a:ext cx="3450190" cy="61801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50" name="墨迹 49"/>
              <p14:cNvContentPartPr/>
              <p14:nvPr/>
            </p14:nvContentPartPr>
            <p14:xfrm>
              <a:off x="3599764" y="2128172"/>
              <a:ext cx="4986" cy="17444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7"/>
            </p:blipFill>
            <p:spPr>
              <a:xfrm>
                <a:off x="3599764" y="2128172"/>
                <a:ext cx="4986" cy="17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51" name="墨迹 50"/>
              <p14:cNvContentPartPr/>
              <p14:nvPr/>
            </p14:nvContentPartPr>
            <p14:xfrm>
              <a:off x="3529962" y="2163060"/>
              <a:ext cx="184476" cy="20434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9"/>
            </p:blipFill>
            <p:spPr>
              <a:xfrm>
                <a:off x="3529962" y="2163060"/>
                <a:ext cx="184476" cy="204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2" name="墨迹 51"/>
              <p14:cNvContentPartPr/>
              <p14:nvPr/>
            </p14:nvContentPartPr>
            <p14:xfrm>
              <a:off x="3041352" y="1161274"/>
              <a:ext cx="64815" cy="72268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1"/>
            </p:blipFill>
            <p:spPr>
              <a:xfrm>
                <a:off x="3041352" y="1161274"/>
                <a:ext cx="64815" cy="722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3" name="墨迹 52"/>
              <p14:cNvContentPartPr/>
              <p14:nvPr/>
            </p14:nvContentPartPr>
            <p14:xfrm>
              <a:off x="2981522" y="1246002"/>
              <a:ext cx="74787" cy="119617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3"/>
            </p:blipFill>
            <p:spPr>
              <a:xfrm>
                <a:off x="2981522" y="1246002"/>
                <a:ext cx="74787" cy="1196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4" name="墨迹 53"/>
              <p14:cNvContentPartPr/>
              <p14:nvPr/>
            </p14:nvContentPartPr>
            <p14:xfrm>
              <a:off x="2991493" y="1231050"/>
              <a:ext cx="164533" cy="194377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5"/>
            </p:blipFill>
            <p:spPr>
              <a:xfrm>
                <a:off x="2991493" y="1231050"/>
                <a:ext cx="164533" cy="194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5" name="墨迹 54"/>
              <p14:cNvContentPartPr/>
              <p14:nvPr/>
            </p14:nvContentPartPr>
            <p14:xfrm>
              <a:off x="3041352" y="1325747"/>
              <a:ext cx="79773" cy="39872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7"/>
            </p:blipFill>
            <p:spPr>
              <a:xfrm>
                <a:off x="3041352" y="1325747"/>
                <a:ext cx="79773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6" name="墨迹 55"/>
              <p14:cNvContentPartPr/>
              <p14:nvPr/>
            </p14:nvContentPartPr>
            <p14:xfrm>
              <a:off x="3053816" y="1260954"/>
              <a:ext cx="32408" cy="119617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9"/>
            </p:blipFill>
            <p:spPr>
              <a:xfrm>
                <a:off x="3053816" y="1260954"/>
                <a:ext cx="32408" cy="1196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57" name="墨迹 56"/>
              <p14:cNvContentPartPr/>
              <p14:nvPr/>
            </p14:nvContentPartPr>
            <p14:xfrm>
              <a:off x="2969057" y="1216098"/>
              <a:ext cx="2493" cy="59809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1"/>
            </p:blipFill>
            <p:spPr>
              <a:xfrm>
                <a:off x="2969057" y="1216098"/>
                <a:ext cx="2493" cy="598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8" name="墨迹 57"/>
              <p14:cNvContentPartPr/>
              <p14:nvPr/>
            </p14:nvContentPartPr>
            <p14:xfrm>
              <a:off x="2901749" y="1285875"/>
              <a:ext cx="309121" cy="179424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3"/>
            </p:blipFill>
            <p:spPr>
              <a:xfrm>
                <a:off x="2901749" y="1285875"/>
                <a:ext cx="309121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9" name="墨迹 58"/>
              <p14:cNvContentPartPr/>
              <p14:nvPr/>
            </p14:nvContentPartPr>
            <p14:xfrm>
              <a:off x="3170983" y="1141338"/>
              <a:ext cx="109688" cy="269137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5"/>
            </p:blipFill>
            <p:spPr>
              <a:xfrm>
                <a:off x="3170983" y="1141338"/>
                <a:ext cx="109688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60" name="墨迹 59"/>
              <p14:cNvContentPartPr/>
              <p14:nvPr/>
            </p14:nvContentPartPr>
            <p14:xfrm>
              <a:off x="3270700" y="1161274"/>
              <a:ext cx="104702" cy="169457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7"/>
            </p:blipFill>
            <p:spPr>
              <a:xfrm>
                <a:off x="3270700" y="1161274"/>
                <a:ext cx="104702" cy="1694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61" name="墨迹 60"/>
              <p14:cNvContentPartPr/>
              <p14:nvPr/>
            </p14:nvContentPartPr>
            <p14:xfrm>
              <a:off x="3275685" y="1360635"/>
              <a:ext cx="144589" cy="89712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9"/>
            </p:blipFill>
            <p:spPr>
              <a:xfrm>
                <a:off x="3275685" y="1360635"/>
                <a:ext cx="144589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62" name="墨迹 61"/>
              <p14:cNvContentPartPr/>
              <p14:nvPr/>
            </p14:nvContentPartPr>
            <p14:xfrm>
              <a:off x="3539934" y="1161274"/>
              <a:ext cx="129632" cy="109648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1"/>
            </p:blipFill>
            <p:spPr>
              <a:xfrm>
                <a:off x="3539934" y="1161274"/>
                <a:ext cx="129632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63" name="墨迹 62"/>
              <p14:cNvContentPartPr/>
              <p14:nvPr/>
            </p14:nvContentPartPr>
            <p14:xfrm>
              <a:off x="3515005" y="1126386"/>
              <a:ext cx="204419" cy="174440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3"/>
            </p:blipFill>
            <p:spPr>
              <a:xfrm>
                <a:off x="3515005" y="1126386"/>
                <a:ext cx="204419" cy="174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64" name="墨迹 63"/>
              <p14:cNvContentPartPr/>
              <p14:nvPr/>
            </p14:nvContentPartPr>
            <p14:xfrm>
              <a:off x="3574835" y="1290859"/>
              <a:ext cx="157053" cy="104664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5"/>
            </p:blipFill>
            <p:spPr>
              <a:xfrm>
                <a:off x="3574835" y="1290859"/>
                <a:ext cx="157053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65" name="墨迹 64"/>
              <p14:cNvContentPartPr/>
              <p14:nvPr/>
            </p14:nvContentPartPr>
            <p14:xfrm>
              <a:off x="3789225" y="1111434"/>
              <a:ext cx="134617" cy="174441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7"/>
            </p:blipFill>
            <p:spPr>
              <a:xfrm>
                <a:off x="3789225" y="1111434"/>
                <a:ext cx="134617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66" name="墨迹 65"/>
              <p14:cNvContentPartPr/>
              <p14:nvPr/>
            </p14:nvContentPartPr>
            <p14:xfrm>
              <a:off x="3774268" y="1216098"/>
              <a:ext cx="152067" cy="15450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9"/>
            </p:blipFill>
            <p:spPr>
              <a:xfrm>
                <a:off x="3774268" y="1216098"/>
                <a:ext cx="152067" cy="154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67" name="墨迹 66"/>
              <p14:cNvContentPartPr/>
              <p14:nvPr/>
            </p14:nvContentPartPr>
            <p14:xfrm>
              <a:off x="3933814" y="1270922"/>
              <a:ext cx="7479" cy="4236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1"/>
            </p:blipFill>
            <p:spPr>
              <a:xfrm>
                <a:off x="3933814" y="1270922"/>
                <a:ext cx="7479" cy="423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68" name="墨迹 67"/>
              <p14:cNvContentPartPr/>
              <p14:nvPr/>
            </p14:nvContentPartPr>
            <p14:xfrm>
              <a:off x="3938800" y="1216098"/>
              <a:ext cx="124646" cy="99681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3"/>
            </p:blipFill>
            <p:spPr>
              <a:xfrm>
                <a:off x="3938800" y="1216098"/>
                <a:ext cx="124646" cy="996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9" name="墨迹 68"/>
              <p14:cNvContentPartPr/>
              <p14:nvPr/>
            </p14:nvContentPartPr>
            <p14:xfrm>
              <a:off x="4158176" y="1231050"/>
              <a:ext cx="119660" cy="12958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5"/>
            </p:blipFill>
            <p:spPr>
              <a:xfrm>
                <a:off x="4158176" y="1231050"/>
                <a:ext cx="119660" cy="129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70" name="墨迹 69"/>
              <p14:cNvContentPartPr/>
              <p14:nvPr/>
            </p14:nvContentPartPr>
            <p14:xfrm>
              <a:off x="4282822" y="1221082"/>
              <a:ext cx="114674" cy="10466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7"/>
            </p:blipFill>
            <p:spPr>
              <a:xfrm>
                <a:off x="4282822" y="1221082"/>
                <a:ext cx="114674" cy="1046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71" name="墨迹 70"/>
              <p14:cNvContentPartPr/>
              <p14:nvPr/>
            </p14:nvContentPartPr>
            <p14:xfrm>
              <a:off x="4417439" y="1226066"/>
              <a:ext cx="84759" cy="114633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9"/>
            </p:blipFill>
            <p:spPr>
              <a:xfrm>
                <a:off x="4417439" y="1226066"/>
                <a:ext cx="84759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72" name="墨迹 71"/>
              <p14:cNvContentPartPr/>
              <p14:nvPr/>
            </p14:nvContentPartPr>
            <p14:xfrm>
              <a:off x="4507184" y="1186194"/>
              <a:ext cx="144589" cy="109649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1"/>
            </p:blipFill>
            <p:spPr>
              <a:xfrm>
                <a:off x="4507184" y="1186194"/>
                <a:ext cx="144589" cy="1096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73" name="墨迹 72"/>
              <p14:cNvContentPartPr/>
              <p14:nvPr/>
            </p14:nvContentPartPr>
            <p14:xfrm>
              <a:off x="4736532" y="1241018"/>
              <a:ext cx="74787" cy="19936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3"/>
            </p:blipFill>
            <p:spPr>
              <a:xfrm>
                <a:off x="4736532" y="1241018"/>
                <a:ext cx="74787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74" name="墨迹 73"/>
              <p14:cNvContentPartPr/>
              <p14:nvPr/>
            </p14:nvContentPartPr>
            <p14:xfrm>
              <a:off x="4846220" y="1216098"/>
              <a:ext cx="94730" cy="89713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5"/>
            </p:blipFill>
            <p:spPr>
              <a:xfrm>
                <a:off x="4846220" y="1216098"/>
                <a:ext cx="94730" cy="897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75" name="墨迹 74"/>
              <p14:cNvContentPartPr/>
              <p14:nvPr/>
            </p14:nvContentPartPr>
            <p14:xfrm>
              <a:off x="4923500" y="1026706"/>
              <a:ext cx="196940" cy="403705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7"/>
            </p:blipFill>
            <p:spPr>
              <a:xfrm>
                <a:off x="4923500" y="1026706"/>
                <a:ext cx="196940" cy="403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76" name="墨迹 75"/>
              <p14:cNvContentPartPr/>
              <p14:nvPr/>
            </p14:nvContentPartPr>
            <p14:xfrm>
              <a:off x="4965880" y="1193670"/>
              <a:ext cx="114674" cy="37380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9"/>
            </p:blipFill>
            <p:spPr>
              <a:xfrm>
                <a:off x="4965880" y="1193670"/>
                <a:ext cx="114674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77" name="墨迹 76"/>
              <p14:cNvContentPartPr/>
              <p14:nvPr/>
            </p14:nvContentPartPr>
            <p14:xfrm>
              <a:off x="5095511" y="1231050"/>
              <a:ext cx="62323" cy="34889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1"/>
            </p:blipFill>
            <p:spPr>
              <a:xfrm>
                <a:off x="5095511" y="1231050"/>
                <a:ext cx="62323" cy="348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78" name="墨迹 77"/>
              <p14:cNvContentPartPr/>
              <p14:nvPr/>
            </p14:nvContentPartPr>
            <p14:xfrm>
              <a:off x="5055624" y="1161274"/>
              <a:ext cx="114674" cy="194377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3"/>
            </p:blipFill>
            <p:spPr>
              <a:xfrm>
                <a:off x="5055624" y="1161274"/>
                <a:ext cx="114674" cy="194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79" name="墨迹 78"/>
              <p14:cNvContentPartPr/>
              <p14:nvPr/>
            </p14:nvContentPartPr>
            <p14:xfrm>
              <a:off x="5175284" y="1066578"/>
              <a:ext cx="254277" cy="269137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5"/>
            </p:blipFill>
            <p:spPr>
              <a:xfrm>
                <a:off x="5175284" y="1066578"/>
                <a:ext cx="254277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80" name="墨迹 79"/>
              <p14:cNvContentPartPr/>
              <p14:nvPr/>
            </p14:nvContentPartPr>
            <p14:xfrm>
              <a:off x="5454490" y="1163766"/>
              <a:ext cx="82266" cy="42364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7"/>
            </p:blipFill>
            <p:spPr>
              <a:xfrm>
                <a:off x="5454490" y="1163766"/>
                <a:ext cx="82266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81" name="墨迹 80"/>
              <p14:cNvContentPartPr/>
              <p14:nvPr/>
            </p14:nvContentPartPr>
            <p14:xfrm>
              <a:off x="5399646" y="1096482"/>
              <a:ext cx="142096" cy="234249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9"/>
            </p:blipFill>
            <p:spPr>
              <a:xfrm>
                <a:off x="5399646" y="1096482"/>
                <a:ext cx="142096" cy="2342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0" p14:bwMode="auto">
            <p14:nvContentPartPr>
              <p14:cNvPr id="82" name="墨迹 81"/>
              <p14:cNvContentPartPr/>
              <p14:nvPr/>
            </p14:nvContentPartPr>
            <p14:xfrm>
              <a:off x="5604065" y="1071562"/>
              <a:ext cx="64816" cy="164472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1"/>
            </p:blipFill>
            <p:spPr>
              <a:xfrm>
                <a:off x="5604065" y="1071562"/>
                <a:ext cx="64816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2" p14:bwMode="auto">
            <p14:nvContentPartPr>
              <p14:cNvPr id="83" name="墨迹 82"/>
              <p14:cNvContentPartPr/>
              <p14:nvPr/>
            </p14:nvContentPartPr>
            <p14:xfrm>
              <a:off x="5529278" y="1166258"/>
              <a:ext cx="229347" cy="134569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3"/>
            </p:blipFill>
            <p:spPr>
              <a:xfrm>
                <a:off x="5529278" y="1166258"/>
                <a:ext cx="229347" cy="1345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4" p14:bwMode="auto">
            <p14:nvContentPartPr>
              <p14:cNvPr id="84" name="墨迹 83"/>
              <p14:cNvContentPartPr/>
              <p14:nvPr/>
            </p14:nvContentPartPr>
            <p14:xfrm>
              <a:off x="6950237" y="2920630"/>
              <a:ext cx="7479" cy="418657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5"/>
            </p:blipFill>
            <p:spPr>
              <a:xfrm>
                <a:off x="6950237" y="2920630"/>
                <a:ext cx="7479" cy="4186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6" p14:bwMode="auto">
            <p14:nvContentPartPr>
              <p14:cNvPr id="85" name="墨迹 84"/>
              <p14:cNvContentPartPr/>
              <p14:nvPr/>
            </p14:nvContentPartPr>
            <p14:xfrm>
              <a:off x="6950237" y="2960503"/>
              <a:ext cx="658128" cy="468497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7"/>
            </p:blipFill>
            <p:spPr>
              <a:xfrm>
                <a:off x="6950237" y="2960503"/>
                <a:ext cx="658128" cy="4684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8" p14:bwMode="auto">
            <p14:nvContentPartPr>
              <p14:cNvPr id="86" name="墨迹 85"/>
              <p14:cNvContentPartPr/>
              <p14:nvPr/>
            </p14:nvContentPartPr>
            <p14:xfrm>
              <a:off x="6950237" y="3384143"/>
              <a:ext cx="608270" cy="54825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9"/>
            </p:blipFill>
            <p:spPr>
              <a:xfrm>
                <a:off x="6950237" y="3384143"/>
                <a:ext cx="608270" cy="54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0" p14:bwMode="auto">
            <p14:nvContentPartPr>
              <p14:cNvPr id="87" name="墨迹 86"/>
              <p14:cNvContentPartPr/>
              <p14:nvPr/>
            </p14:nvContentPartPr>
            <p14:xfrm>
              <a:off x="4006108" y="2148109"/>
              <a:ext cx="17451" cy="388752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1"/>
            </p:blipFill>
            <p:spPr>
              <a:xfrm>
                <a:off x="4006108" y="2148109"/>
                <a:ext cx="17451" cy="3887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2" p14:bwMode="auto">
            <p14:nvContentPartPr>
              <p14:cNvPr id="88" name="墨迹 87"/>
              <p14:cNvContentPartPr/>
              <p14:nvPr/>
            </p14:nvContentPartPr>
            <p14:xfrm>
              <a:off x="4048488" y="2108236"/>
              <a:ext cx="1141754" cy="428625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3"/>
            </p:blipFill>
            <p:spPr>
              <a:xfrm>
                <a:off x="4048488" y="2108236"/>
                <a:ext cx="1141754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4" p14:bwMode="auto">
            <p14:nvContentPartPr>
              <p14:cNvPr id="89" name="墨迹 88"/>
              <p14:cNvContentPartPr/>
              <p14:nvPr/>
            </p14:nvContentPartPr>
            <p14:xfrm>
              <a:off x="3968715" y="2511941"/>
              <a:ext cx="1236484" cy="69777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5"/>
            </p:blipFill>
            <p:spPr>
              <a:xfrm>
                <a:off x="3968715" y="2511941"/>
                <a:ext cx="1236484" cy="697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6" p14:bwMode="auto">
            <p14:nvContentPartPr>
              <p14:cNvPr id="90" name="墨迹 89"/>
              <p14:cNvContentPartPr/>
              <p14:nvPr/>
            </p14:nvContentPartPr>
            <p14:xfrm>
              <a:off x="4467297" y="2237821"/>
              <a:ext cx="14958" cy="214312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7"/>
            </p:blipFill>
            <p:spPr>
              <a:xfrm>
                <a:off x="4467297" y="2237821"/>
                <a:ext cx="14958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8" p14:bwMode="auto">
            <p14:nvContentPartPr>
              <p14:cNvPr id="91" name="墨迹 90"/>
              <p14:cNvContentPartPr/>
              <p14:nvPr/>
            </p14:nvContentPartPr>
            <p14:xfrm>
              <a:off x="4472283" y="2237821"/>
              <a:ext cx="643171" cy="164472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9"/>
            </p:blipFill>
            <p:spPr>
              <a:xfrm>
                <a:off x="4472283" y="2237821"/>
                <a:ext cx="643171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0" p14:bwMode="auto">
            <p14:nvContentPartPr>
              <p14:cNvPr id="92" name="墨迹 91"/>
              <p14:cNvContentPartPr/>
              <p14:nvPr/>
            </p14:nvContentPartPr>
            <p14:xfrm>
              <a:off x="4477269" y="2382357"/>
              <a:ext cx="613256" cy="64792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1"/>
            </p:blipFill>
            <p:spPr>
              <a:xfrm>
                <a:off x="4477269" y="2382357"/>
                <a:ext cx="613256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2" p14:bwMode="auto">
            <p14:nvContentPartPr>
              <p14:cNvPr id="93" name="墨迹 92"/>
              <p14:cNvContentPartPr/>
              <p14:nvPr/>
            </p14:nvContentPartPr>
            <p14:xfrm>
              <a:off x="4626844" y="2315073"/>
              <a:ext cx="69801" cy="37380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3"/>
            </p:blipFill>
            <p:spPr>
              <a:xfrm>
                <a:off x="4626844" y="2315073"/>
                <a:ext cx="69801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4" p14:bwMode="auto">
            <p14:nvContentPartPr>
              <p14:cNvPr id="94" name="墨迹 93"/>
              <p14:cNvContentPartPr/>
              <p14:nvPr/>
            </p14:nvContentPartPr>
            <p14:xfrm>
              <a:off x="4616872" y="2252773"/>
              <a:ext cx="99716" cy="164472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5"/>
            </p:blipFill>
            <p:spPr>
              <a:xfrm>
                <a:off x="4616872" y="2252773"/>
                <a:ext cx="99716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6" p14:bwMode="auto">
            <p14:nvContentPartPr>
              <p14:cNvPr id="95" name="墨迹 94"/>
              <p14:cNvContentPartPr/>
              <p14:nvPr/>
            </p14:nvContentPartPr>
            <p14:xfrm>
              <a:off x="4696645" y="2262741"/>
              <a:ext cx="157054" cy="134568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7"/>
            </p:blipFill>
            <p:spPr>
              <a:xfrm>
                <a:off x="4696645" y="2262741"/>
                <a:ext cx="157054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8" p14:bwMode="auto">
            <p14:nvContentPartPr>
              <p14:cNvPr id="96" name="墨迹 95"/>
              <p14:cNvContentPartPr/>
              <p14:nvPr/>
            </p14:nvContentPartPr>
            <p14:xfrm>
              <a:off x="4771432" y="2247789"/>
              <a:ext cx="199433" cy="159488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9"/>
            </p:blipFill>
            <p:spPr>
              <a:xfrm>
                <a:off x="4771432" y="2247789"/>
                <a:ext cx="199433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0" p14:bwMode="auto">
            <p14:nvContentPartPr>
              <p14:cNvPr id="97" name="墨迹 96"/>
              <p14:cNvContentPartPr/>
              <p14:nvPr/>
            </p14:nvContentPartPr>
            <p14:xfrm>
              <a:off x="4008601" y="2212901"/>
              <a:ext cx="132125" cy="209328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1"/>
            </p:blipFill>
            <p:spPr>
              <a:xfrm>
                <a:off x="4008601" y="2212901"/>
                <a:ext cx="132125" cy="2093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2" p14:bwMode="auto">
            <p14:nvContentPartPr>
              <p14:cNvPr id="98" name="墨迹 97"/>
              <p14:cNvContentPartPr/>
              <p14:nvPr/>
            </p14:nvContentPartPr>
            <p14:xfrm>
              <a:off x="4143219" y="2153093"/>
              <a:ext cx="134617" cy="353864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3"/>
            </p:blipFill>
            <p:spPr>
              <a:xfrm>
                <a:off x="4143219" y="2153093"/>
                <a:ext cx="134617" cy="3538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4" p14:bwMode="auto">
            <p14:nvContentPartPr>
              <p14:cNvPr id="99" name="墨迹 98"/>
              <p14:cNvContentPartPr/>
              <p14:nvPr/>
            </p14:nvContentPartPr>
            <p14:xfrm>
              <a:off x="7034996" y="3703120"/>
              <a:ext cx="64816" cy="249201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5"/>
            </p:blipFill>
            <p:spPr>
              <a:xfrm>
                <a:off x="7034996" y="3703120"/>
                <a:ext cx="64816" cy="2492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6" p14:bwMode="auto">
            <p14:nvContentPartPr>
              <p14:cNvPr id="100" name="墨迹 99"/>
              <p14:cNvContentPartPr/>
              <p14:nvPr/>
            </p14:nvContentPartPr>
            <p14:xfrm>
              <a:off x="7082362" y="3683184"/>
              <a:ext cx="87251" cy="104664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7"/>
            </p:blipFill>
            <p:spPr>
              <a:xfrm>
                <a:off x="7082362" y="3683184"/>
                <a:ext cx="87251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8" p14:bwMode="auto">
            <p14:nvContentPartPr>
              <p14:cNvPr id="101" name="墨迹 100"/>
              <p14:cNvContentPartPr/>
              <p14:nvPr/>
            </p14:nvContentPartPr>
            <p14:xfrm>
              <a:off x="7154656" y="3693152"/>
              <a:ext cx="124646" cy="199361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9"/>
            </p:blipFill>
            <p:spPr>
              <a:xfrm>
                <a:off x="7154656" y="3693152"/>
                <a:ext cx="124646" cy="1993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0" p14:bwMode="auto">
            <p14:nvContentPartPr>
              <p14:cNvPr id="102" name="墨迹 101"/>
              <p14:cNvContentPartPr/>
              <p14:nvPr/>
            </p14:nvContentPartPr>
            <p14:xfrm>
              <a:off x="7329160" y="3673216"/>
              <a:ext cx="119659" cy="189393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1"/>
            </p:blipFill>
            <p:spPr>
              <a:xfrm>
                <a:off x="7329160" y="3673216"/>
                <a:ext cx="119659" cy="1893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2" p14:bwMode="auto">
            <p14:nvContentPartPr>
              <p14:cNvPr id="103" name="墨迹 102"/>
              <p14:cNvContentPartPr/>
              <p14:nvPr/>
            </p14:nvContentPartPr>
            <p14:xfrm>
              <a:off x="7548536" y="3683184"/>
              <a:ext cx="17450" cy="154504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3"/>
            </p:blipFill>
            <p:spPr>
              <a:xfrm>
                <a:off x="7548536" y="3683184"/>
                <a:ext cx="17450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4" name="墨迹 103"/>
              <p14:cNvContentPartPr/>
              <p14:nvPr/>
            </p14:nvContentPartPr>
            <p14:xfrm>
              <a:off x="7593408" y="3603440"/>
              <a:ext cx="947307" cy="318977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5"/>
            </p:blipFill>
            <p:spPr>
              <a:xfrm>
                <a:off x="7593408" y="3603440"/>
                <a:ext cx="947307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5" name="墨迹 104"/>
              <p14:cNvContentPartPr/>
              <p14:nvPr/>
            </p14:nvContentPartPr>
            <p14:xfrm>
              <a:off x="7538564" y="3797816"/>
              <a:ext cx="1032066" cy="144537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7"/>
            </p:blipFill>
            <p:spPr>
              <a:xfrm>
                <a:off x="7538564" y="3797816"/>
                <a:ext cx="1032066" cy="144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6" name="墨迹 105"/>
              <p14:cNvContentPartPr/>
              <p14:nvPr/>
            </p14:nvContentPartPr>
            <p14:xfrm>
              <a:off x="7827742" y="3738008"/>
              <a:ext cx="89744" cy="39872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9"/>
            </p:blipFill>
            <p:spPr>
              <a:xfrm>
                <a:off x="7827742" y="3738008"/>
                <a:ext cx="89744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7" name="墨迹 106"/>
              <p14:cNvContentPartPr/>
              <p14:nvPr/>
            </p14:nvContentPartPr>
            <p14:xfrm>
              <a:off x="7802813" y="3633344"/>
              <a:ext cx="114674" cy="274121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1"/>
            </p:blipFill>
            <p:spPr>
              <a:xfrm>
                <a:off x="7802813" y="3633344"/>
                <a:ext cx="114674" cy="274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8" name="墨迹 107"/>
              <p14:cNvContentPartPr/>
              <p14:nvPr/>
            </p14:nvContentPartPr>
            <p14:xfrm>
              <a:off x="7882586" y="3688168"/>
              <a:ext cx="139604" cy="179425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3"/>
            </p:blipFill>
            <p:spPr>
              <a:xfrm>
                <a:off x="7882586" y="3688168"/>
                <a:ext cx="139604" cy="179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09" name="墨迹 108"/>
              <p14:cNvContentPartPr/>
              <p14:nvPr/>
            </p14:nvContentPartPr>
            <p14:xfrm>
              <a:off x="7902529" y="3827720"/>
              <a:ext cx="154561" cy="64792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5"/>
            </p:blipFill>
            <p:spPr>
              <a:xfrm>
                <a:off x="7902529" y="3827720"/>
                <a:ext cx="154561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10" name="墨迹 109"/>
              <p14:cNvContentPartPr/>
              <p14:nvPr/>
            </p14:nvContentPartPr>
            <p14:xfrm>
              <a:off x="7992274" y="3648296"/>
              <a:ext cx="219377" cy="226772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7"/>
            </p:blipFill>
            <p:spPr>
              <a:xfrm>
                <a:off x="7992274" y="3648296"/>
                <a:ext cx="219377" cy="2267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1" name="墨迹 110"/>
              <p14:cNvContentPartPr/>
              <p14:nvPr/>
            </p14:nvContentPartPr>
            <p14:xfrm>
              <a:off x="8037147" y="3787848"/>
              <a:ext cx="189461" cy="109648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9"/>
            </p:blipFill>
            <p:spPr>
              <a:xfrm>
                <a:off x="8037147" y="3787848"/>
                <a:ext cx="189461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2" name="墨迹 111"/>
              <p14:cNvContentPartPr/>
              <p14:nvPr/>
            </p14:nvContentPartPr>
            <p14:xfrm>
              <a:off x="5913186" y="4308678"/>
              <a:ext cx="119660" cy="42364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1"/>
            </p:blipFill>
            <p:spPr>
              <a:xfrm>
                <a:off x="5913186" y="4308678"/>
                <a:ext cx="119660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3" name="墨迹 112"/>
              <p14:cNvContentPartPr/>
              <p14:nvPr/>
            </p14:nvContentPartPr>
            <p14:xfrm>
              <a:off x="5940608" y="4226441"/>
              <a:ext cx="57337" cy="14204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3"/>
            </p:blipFill>
            <p:spPr>
              <a:xfrm>
                <a:off x="5940608" y="4226441"/>
                <a:ext cx="57337" cy="1420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4" name="墨迹 113"/>
              <p14:cNvContentPartPr/>
              <p14:nvPr/>
            </p14:nvContentPartPr>
            <p14:xfrm>
              <a:off x="5895736" y="4375962"/>
              <a:ext cx="32408" cy="159488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5"/>
            </p:blipFill>
            <p:spPr>
              <a:xfrm>
                <a:off x="5895736" y="4375962"/>
                <a:ext cx="32408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5" name="墨迹 114"/>
              <p14:cNvContentPartPr/>
              <p14:nvPr/>
            </p14:nvContentPartPr>
            <p14:xfrm>
              <a:off x="5928144" y="4346058"/>
              <a:ext cx="104702" cy="164472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7"/>
            </p:blipFill>
            <p:spPr>
              <a:xfrm>
                <a:off x="5928144" y="4346058"/>
                <a:ext cx="104702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6" name="墨迹 115"/>
              <p14:cNvContentPartPr/>
              <p14:nvPr/>
            </p14:nvContentPartPr>
            <p14:xfrm>
              <a:off x="5958058" y="4405866"/>
              <a:ext cx="34901" cy="19936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9"/>
            </p:blipFill>
            <p:spPr>
              <a:xfrm>
                <a:off x="5958058" y="4405866"/>
                <a:ext cx="34901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7" name="墨迹 116"/>
              <p14:cNvContentPartPr/>
              <p14:nvPr/>
            </p14:nvContentPartPr>
            <p14:xfrm>
              <a:off x="5863328" y="4435770"/>
              <a:ext cx="259263" cy="99680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1"/>
            </p:blipFill>
            <p:spPr>
              <a:xfrm>
                <a:off x="5863328" y="4435770"/>
                <a:ext cx="259263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8" name="墨迹 117"/>
              <p14:cNvContentPartPr/>
              <p14:nvPr/>
            </p14:nvContentPartPr>
            <p14:xfrm>
              <a:off x="6147519" y="4333598"/>
              <a:ext cx="64816" cy="37380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3"/>
            </p:blipFill>
            <p:spPr>
              <a:xfrm>
                <a:off x="6147519" y="4333598"/>
                <a:ext cx="64816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19" name="墨迹 118"/>
              <p14:cNvContentPartPr/>
              <p14:nvPr/>
            </p14:nvContentPartPr>
            <p14:xfrm>
              <a:off x="6107633" y="4221457"/>
              <a:ext cx="129631" cy="30402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5"/>
            </p:blipFill>
            <p:spPr>
              <a:xfrm>
                <a:off x="6107633" y="4221457"/>
                <a:ext cx="129631" cy="30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6" p14:bwMode="auto">
            <p14:nvContentPartPr>
              <p14:cNvPr id="120" name="墨迹 119"/>
              <p14:cNvContentPartPr/>
              <p14:nvPr/>
            </p14:nvContentPartPr>
            <p14:xfrm>
              <a:off x="6207350" y="4206505"/>
              <a:ext cx="137110" cy="296549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7"/>
            </p:blipFill>
            <p:spPr>
              <a:xfrm>
                <a:off x="6207350" y="4206505"/>
                <a:ext cx="137110" cy="2965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8" p14:bwMode="auto">
            <p14:nvContentPartPr>
              <p14:cNvPr id="121" name="墨迹 120"/>
              <p14:cNvContentPartPr/>
              <p14:nvPr/>
            </p14:nvContentPartPr>
            <p14:xfrm>
              <a:off x="6187406" y="4418326"/>
              <a:ext cx="167025" cy="102172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39"/>
            </p:blipFill>
            <p:spPr>
              <a:xfrm>
                <a:off x="6187406" y="4418326"/>
                <a:ext cx="167025" cy="1021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0" p14:bwMode="auto">
            <p14:nvContentPartPr>
              <p14:cNvPr id="122" name="墨迹 121"/>
              <p14:cNvContentPartPr/>
              <p14:nvPr/>
            </p14:nvContentPartPr>
            <p14:xfrm>
              <a:off x="6371882" y="4226441"/>
              <a:ext cx="119659" cy="186901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41"/>
            </p:blipFill>
            <p:spPr>
              <a:xfrm>
                <a:off x="6371882" y="4226441"/>
                <a:ext cx="119659" cy="1869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2" p14:bwMode="auto">
            <p14:nvContentPartPr>
              <p14:cNvPr id="123" name="墨迹 122"/>
              <p14:cNvContentPartPr/>
              <p14:nvPr/>
            </p14:nvContentPartPr>
            <p14:xfrm>
              <a:off x="6381854" y="4415834"/>
              <a:ext cx="37393" cy="109648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43"/>
            </p:blipFill>
            <p:spPr>
              <a:xfrm>
                <a:off x="6381854" y="4415834"/>
                <a:ext cx="37393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4" p14:bwMode="auto">
            <p14:nvContentPartPr>
              <p14:cNvPr id="124" name="墨迹 123"/>
              <p14:cNvContentPartPr/>
              <p14:nvPr/>
            </p14:nvContentPartPr>
            <p14:xfrm>
              <a:off x="6501513" y="4286250"/>
              <a:ext cx="64816" cy="34888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5"/>
            </p:blipFill>
            <p:spPr>
              <a:xfrm>
                <a:off x="6501513" y="4286250"/>
                <a:ext cx="64816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6" p14:bwMode="auto">
            <p14:nvContentPartPr>
              <p14:cNvPr id="125" name="墨迹 124"/>
              <p14:cNvContentPartPr/>
              <p14:nvPr/>
            </p14:nvContentPartPr>
            <p14:xfrm>
              <a:off x="6486556" y="4331106"/>
              <a:ext cx="104702" cy="84728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47"/>
            </p:blipFill>
            <p:spPr>
              <a:xfrm>
                <a:off x="6486556" y="4331106"/>
                <a:ext cx="104702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8" p14:bwMode="auto">
            <p14:nvContentPartPr>
              <p14:cNvPr id="126" name="墨迹 125"/>
              <p14:cNvContentPartPr/>
              <p14:nvPr/>
            </p14:nvContentPartPr>
            <p14:xfrm>
              <a:off x="6436697" y="4236409"/>
              <a:ext cx="189462" cy="249201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49"/>
            </p:blipFill>
            <p:spPr>
              <a:xfrm>
                <a:off x="6436697" y="4236409"/>
                <a:ext cx="189462" cy="2492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0" p14:bwMode="auto">
            <p14:nvContentPartPr>
              <p14:cNvPr id="127" name="墨迹 126"/>
              <p14:cNvContentPartPr/>
              <p14:nvPr/>
            </p14:nvContentPartPr>
            <p14:xfrm>
              <a:off x="6583779" y="4296218"/>
              <a:ext cx="87252" cy="209328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51"/>
            </p:blipFill>
            <p:spPr>
              <a:xfrm>
                <a:off x="6583779" y="4296218"/>
                <a:ext cx="87252" cy="2093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2" p14:bwMode="auto">
            <p14:nvContentPartPr>
              <p14:cNvPr id="128" name="墨迹 127"/>
              <p14:cNvContentPartPr/>
              <p14:nvPr/>
            </p14:nvContentPartPr>
            <p14:xfrm>
              <a:off x="6666045" y="4246378"/>
              <a:ext cx="174504" cy="373800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3"/>
            </p:blipFill>
            <p:spPr>
              <a:xfrm>
                <a:off x="6666045" y="4246378"/>
                <a:ext cx="174504" cy="373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4" p14:bwMode="auto">
            <p14:nvContentPartPr>
              <p14:cNvPr id="129" name="墨迹 128"/>
              <p14:cNvContentPartPr/>
              <p14:nvPr/>
            </p14:nvContentPartPr>
            <p14:xfrm>
              <a:off x="6656074" y="4403374"/>
              <a:ext cx="139603" cy="27412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5"/>
            </p:blipFill>
            <p:spPr>
              <a:xfrm>
                <a:off x="6656074" y="4403374"/>
                <a:ext cx="139603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6" p14:bwMode="auto">
            <p14:nvContentPartPr>
              <p14:cNvPr id="130" name="墨迹 129"/>
              <p14:cNvContentPartPr/>
              <p14:nvPr/>
            </p14:nvContentPartPr>
            <p14:xfrm>
              <a:off x="6725875" y="4291233"/>
              <a:ext cx="4986" cy="229265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57"/>
            </p:blipFill>
            <p:spPr>
              <a:xfrm>
                <a:off x="6725875" y="4291233"/>
                <a:ext cx="4986" cy="2292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8" p14:bwMode="auto">
            <p14:nvContentPartPr>
              <p14:cNvPr id="131" name="墨迹 130"/>
              <p14:cNvContentPartPr/>
              <p14:nvPr/>
            </p14:nvContentPartPr>
            <p14:xfrm>
              <a:off x="6960209" y="4276281"/>
              <a:ext cx="114674" cy="209329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259"/>
            </p:blipFill>
            <p:spPr>
              <a:xfrm>
                <a:off x="6960209" y="4276281"/>
                <a:ext cx="114674" cy="2093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0" p14:bwMode="auto">
            <p14:nvContentPartPr>
              <p14:cNvPr id="132" name="墨迹 131"/>
              <p14:cNvContentPartPr/>
              <p14:nvPr/>
            </p14:nvContentPartPr>
            <p14:xfrm>
              <a:off x="6905365" y="4266313"/>
              <a:ext cx="169517" cy="214313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61"/>
            </p:blipFill>
            <p:spPr>
              <a:xfrm>
                <a:off x="6905365" y="4266313"/>
                <a:ext cx="169517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2" p14:bwMode="auto">
            <p14:nvContentPartPr>
              <p14:cNvPr id="133" name="墨迹 132"/>
              <p14:cNvContentPartPr/>
              <p14:nvPr/>
            </p14:nvContentPartPr>
            <p14:xfrm>
              <a:off x="7174599" y="4221457"/>
              <a:ext cx="64816" cy="234249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63"/>
            </p:blipFill>
            <p:spPr>
              <a:xfrm>
                <a:off x="7174599" y="4221457"/>
                <a:ext cx="64816" cy="2342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4" p14:bwMode="auto">
            <p14:nvContentPartPr>
              <p14:cNvPr id="134" name="墨迹 133"/>
              <p14:cNvContentPartPr/>
              <p14:nvPr/>
            </p14:nvContentPartPr>
            <p14:xfrm>
              <a:off x="7169613" y="4306186"/>
              <a:ext cx="132124" cy="164472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5"/>
            </p:blipFill>
            <p:spPr>
              <a:xfrm>
                <a:off x="7169613" y="4306186"/>
                <a:ext cx="132124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6" p14:bwMode="auto">
            <p14:nvContentPartPr>
              <p14:cNvPr id="135" name="墨迹 134"/>
              <p14:cNvContentPartPr/>
              <p14:nvPr/>
            </p14:nvContentPartPr>
            <p14:xfrm>
              <a:off x="7294259" y="4196537"/>
              <a:ext cx="134617" cy="294057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67"/>
            </p:blipFill>
            <p:spPr>
              <a:xfrm>
                <a:off x="7294259" y="4196537"/>
                <a:ext cx="134617" cy="2940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8" p14:bwMode="auto">
            <p14:nvContentPartPr>
              <p14:cNvPr id="136" name="墨迹 135"/>
              <p14:cNvContentPartPr/>
              <p14:nvPr/>
            </p14:nvContentPartPr>
            <p14:xfrm>
              <a:off x="7483720" y="4266313"/>
              <a:ext cx="132124" cy="169457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69"/>
            </p:blipFill>
            <p:spPr>
              <a:xfrm>
                <a:off x="7483720" y="4266313"/>
                <a:ext cx="132124" cy="1694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0" p14:bwMode="auto">
            <p14:nvContentPartPr>
              <p14:cNvPr id="137" name="墨迹 136"/>
              <p14:cNvContentPartPr/>
              <p14:nvPr/>
            </p14:nvContentPartPr>
            <p14:xfrm>
              <a:off x="7643267" y="4261329"/>
              <a:ext cx="29915" cy="189393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71"/>
            </p:blipFill>
            <p:spPr>
              <a:xfrm>
                <a:off x="7643267" y="4261329"/>
                <a:ext cx="29915" cy="1893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2" p14:bwMode="auto">
            <p14:nvContentPartPr>
              <p14:cNvPr id="138" name="墨迹 137"/>
              <p14:cNvContentPartPr/>
              <p14:nvPr/>
            </p14:nvContentPartPr>
            <p14:xfrm>
              <a:off x="7635788" y="4206505"/>
              <a:ext cx="142096" cy="159488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73"/>
            </p:blipFill>
            <p:spPr>
              <a:xfrm>
                <a:off x="7635788" y="4206505"/>
                <a:ext cx="142096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4" p14:bwMode="auto">
            <p14:nvContentPartPr>
              <p14:cNvPr id="139" name="墨迹 138"/>
              <p14:cNvContentPartPr/>
              <p14:nvPr/>
            </p14:nvContentPartPr>
            <p14:xfrm>
              <a:off x="7827742" y="4321138"/>
              <a:ext cx="74787" cy="34888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5"/>
            </p:blipFill>
            <p:spPr>
              <a:xfrm>
                <a:off x="7827742" y="4321138"/>
                <a:ext cx="74787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6" p14:bwMode="auto">
            <p14:nvContentPartPr>
              <p14:cNvPr id="140" name="墨迹 139"/>
              <p14:cNvContentPartPr/>
              <p14:nvPr/>
            </p14:nvContentPartPr>
            <p14:xfrm>
              <a:off x="7792842" y="4241393"/>
              <a:ext cx="127138" cy="194377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77"/>
            </p:blipFill>
            <p:spPr>
              <a:xfrm>
                <a:off x="7792842" y="4241393"/>
                <a:ext cx="127138" cy="194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8" p14:bwMode="auto">
            <p14:nvContentPartPr>
              <p14:cNvPr id="141" name="墨迹 140"/>
              <p14:cNvContentPartPr/>
              <p14:nvPr/>
            </p14:nvContentPartPr>
            <p14:xfrm>
              <a:off x="7912501" y="4216473"/>
              <a:ext cx="254278" cy="234249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79"/>
            </p:blipFill>
            <p:spPr>
              <a:xfrm>
                <a:off x="7912501" y="4216473"/>
                <a:ext cx="254278" cy="2342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0" p14:bwMode="auto">
            <p14:nvContentPartPr>
              <p14:cNvPr id="142" name="墨迹 141"/>
              <p14:cNvContentPartPr/>
              <p14:nvPr/>
            </p14:nvContentPartPr>
            <p14:xfrm>
              <a:off x="8186721" y="4266313"/>
              <a:ext cx="99717" cy="39872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281"/>
            </p:blipFill>
            <p:spPr>
              <a:xfrm>
                <a:off x="8186721" y="4266313"/>
                <a:ext cx="99717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2" p14:bwMode="auto">
            <p14:nvContentPartPr>
              <p14:cNvPr id="143" name="墨迹 142"/>
              <p14:cNvContentPartPr/>
              <p14:nvPr/>
            </p14:nvContentPartPr>
            <p14:xfrm>
              <a:off x="8151821" y="4186569"/>
              <a:ext cx="132124" cy="214313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83"/>
            </p:blipFill>
            <p:spPr>
              <a:xfrm>
                <a:off x="8151821" y="4186569"/>
                <a:ext cx="132124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4" p14:bwMode="auto">
            <p14:nvContentPartPr>
              <p14:cNvPr id="144" name="墨迹 143"/>
              <p14:cNvContentPartPr/>
              <p14:nvPr/>
            </p14:nvContentPartPr>
            <p14:xfrm>
              <a:off x="8336296" y="4201521"/>
              <a:ext cx="69802" cy="139553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5"/>
            </p:blipFill>
            <p:spPr>
              <a:xfrm>
                <a:off x="8336296" y="4201521"/>
                <a:ext cx="69802" cy="1395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6" p14:bwMode="auto">
            <p14:nvContentPartPr>
              <p14:cNvPr id="145" name="墨迹 144"/>
              <p14:cNvContentPartPr/>
              <p14:nvPr/>
            </p14:nvContentPartPr>
            <p14:xfrm>
              <a:off x="8251537" y="4276281"/>
              <a:ext cx="234334" cy="144537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287"/>
            </p:blipFill>
            <p:spPr>
              <a:xfrm>
                <a:off x="8251537" y="4276281"/>
                <a:ext cx="234334" cy="144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8" p14:bwMode="auto">
            <p14:nvContentPartPr>
              <p14:cNvPr id="146" name="墨迹 145"/>
              <p14:cNvContentPartPr/>
              <p14:nvPr/>
            </p14:nvContentPartPr>
            <p14:xfrm>
              <a:off x="5943101" y="4699923"/>
              <a:ext cx="89745" cy="34888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89"/>
            </p:blipFill>
            <p:spPr>
              <a:xfrm>
                <a:off x="5943101" y="4699923"/>
                <a:ext cx="89745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0" p14:bwMode="auto">
            <p14:nvContentPartPr>
              <p14:cNvPr id="147" name="墨迹 146"/>
              <p14:cNvContentPartPr/>
              <p14:nvPr/>
            </p14:nvContentPartPr>
            <p14:xfrm>
              <a:off x="5948087" y="4605226"/>
              <a:ext cx="59830" cy="161981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91"/>
            </p:blipFill>
            <p:spPr>
              <a:xfrm>
                <a:off x="5948087" y="4605226"/>
                <a:ext cx="59830" cy="1619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2" p14:bwMode="auto">
            <p14:nvContentPartPr>
              <p14:cNvPr id="148" name="墨迹 147"/>
              <p14:cNvContentPartPr/>
              <p14:nvPr/>
            </p14:nvContentPartPr>
            <p14:xfrm>
              <a:off x="5928144" y="4764715"/>
              <a:ext cx="19943" cy="124600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93"/>
            </p:blipFill>
            <p:spPr>
              <a:xfrm>
                <a:off x="5928144" y="4764715"/>
                <a:ext cx="19943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4" p14:bwMode="auto">
            <p14:nvContentPartPr>
              <p14:cNvPr id="149" name="墨迹 148"/>
              <p14:cNvContentPartPr/>
              <p14:nvPr/>
            </p14:nvContentPartPr>
            <p14:xfrm>
              <a:off x="5953072" y="4724843"/>
              <a:ext cx="114674" cy="184408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5"/>
            </p:blipFill>
            <p:spPr>
              <a:xfrm>
                <a:off x="5953072" y="4724843"/>
                <a:ext cx="114674" cy="1844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6" p14:bwMode="auto">
            <p14:nvContentPartPr>
              <p14:cNvPr id="150" name="墨迹 149"/>
              <p14:cNvContentPartPr/>
              <p14:nvPr/>
            </p14:nvContentPartPr>
            <p14:xfrm>
              <a:off x="5963045" y="4774683"/>
              <a:ext cx="54843" cy="27412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297"/>
            </p:blipFill>
            <p:spPr>
              <a:xfrm>
                <a:off x="5963045" y="4774683"/>
                <a:ext cx="54843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8" p14:bwMode="auto">
            <p14:nvContentPartPr>
              <p14:cNvPr id="151" name="墨迹 150"/>
              <p14:cNvContentPartPr/>
              <p14:nvPr/>
            </p14:nvContentPartPr>
            <p14:xfrm>
              <a:off x="5898229" y="4809571"/>
              <a:ext cx="249291" cy="94696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299"/>
            </p:blipFill>
            <p:spPr>
              <a:xfrm>
                <a:off x="5898229" y="4809571"/>
                <a:ext cx="249291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0" p14:bwMode="auto">
            <p14:nvContentPartPr>
              <p14:cNvPr id="152" name="墨迹 151"/>
              <p14:cNvContentPartPr/>
              <p14:nvPr/>
            </p14:nvContentPartPr>
            <p14:xfrm>
              <a:off x="6157492" y="4699923"/>
              <a:ext cx="89744" cy="2492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301"/>
            </p:blipFill>
            <p:spPr>
              <a:xfrm>
                <a:off x="6157492" y="4699923"/>
                <a:ext cx="89744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2" p14:bwMode="auto">
            <p14:nvContentPartPr>
              <p14:cNvPr id="153" name="墨迹 152"/>
              <p14:cNvContentPartPr/>
              <p14:nvPr/>
            </p14:nvContentPartPr>
            <p14:xfrm>
              <a:off x="6147519" y="4580306"/>
              <a:ext cx="114674" cy="323961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303"/>
            </p:blipFill>
            <p:spPr>
              <a:xfrm>
                <a:off x="6147519" y="4580306"/>
                <a:ext cx="114674" cy="3239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4" p14:bwMode="auto">
            <p14:nvContentPartPr>
              <p14:cNvPr id="154" name="墨迹 153"/>
              <p14:cNvContentPartPr/>
              <p14:nvPr/>
            </p14:nvContentPartPr>
            <p14:xfrm>
              <a:off x="6237265" y="4580306"/>
              <a:ext cx="184475" cy="284089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5"/>
            </p:blipFill>
            <p:spPr>
              <a:xfrm>
                <a:off x="6237265" y="4580306"/>
                <a:ext cx="184475" cy="2840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6" p14:bwMode="auto">
            <p14:nvContentPartPr>
              <p14:cNvPr id="155" name="墨迹 154"/>
              <p14:cNvContentPartPr/>
              <p14:nvPr/>
            </p14:nvContentPartPr>
            <p14:xfrm>
              <a:off x="6466613" y="4647590"/>
              <a:ext cx="137110" cy="47348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07"/>
            </p:blipFill>
            <p:spPr>
              <a:xfrm>
                <a:off x="6466613" y="4647590"/>
                <a:ext cx="137110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8" p14:bwMode="auto">
            <p14:nvContentPartPr>
              <p14:cNvPr id="156" name="墨迹 155"/>
              <p14:cNvContentPartPr/>
              <p14:nvPr/>
            </p14:nvContentPartPr>
            <p14:xfrm>
              <a:off x="6416754" y="4540434"/>
              <a:ext cx="159546" cy="309009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09"/>
            </p:blipFill>
            <p:spPr>
              <a:xfrm>
                <a:off x="6416754" y="4540434"/>
                <a:ext cx="159546" cy="3090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0" p14:bwMode="auto">
            <p14:nvContentPartPr>
              <p14:cNvPr id="157" name="墨迹 156"/>
              <p14:cNvContentPartPr/>
              <p14:nvPr/>
            </p14:nvContentPartPr>
            <p14:xfrm>
              <a:off x="6476584" y="4709891"/>
              <a:ext cx="214391" cy="124600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11"/>
            </p:blipFill>
            <p:spPr>
              <a:xfrm>
                <a:off x="6476584" y="4709891"/>
                <a:ext cx="214391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2" p14:bwMode="auto">
            <p14:nvContentPartPr>
              <p14:cNvPr id="158" name="墨迹 157"/>
              <p14:cNvContentPartPr/>
              <p14:nvPr/>
            </p14:nvContentPartPr>
            <p14:xfrm>
              <a:off x="6770748" y="4625162"/>
              <a:ext cx="84759" cy="29904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13"/>
            </p:blipFill>
            <p:spPr>
              <a:xfrm>
                <a:off x="6770748" y="4625162"/>
                <a:ext cx="84759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4" p14:bwMode="auto">
            <p14:nvContentPartPr>
              <p14:cNvPr id="159" name="墨迹 158"/>
              <p14:cNvContentPartPr/>
              <p14:nvPr/>
            </p14:nvContentPartPr>
            <p14:xfrm>
              <a:off x="6700946" y="4650082"/>
              <a:ext cx="142096" cy="194377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5"/>
            </p:blipFill>
            <p:spPr>
              <a:xfrm>
                <a:off x="6700946" y="4650082"/>
                <a:ext cx="142096" cy="194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6" p14:bwMode="auto">
            <p14:nvContentPartPr>
              <p14:cNvPr id="160" name="墨迹 159"/>
              <p14:cNvContentPartPr/>
              <p14:nvPr/>
            </p14:nvContentPartPr>
            <p14:xfrm>
              <a:off x="6855507" y="4694938"/>
              <a:ext cx="127138" cy="124600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17"/>
            </p:blipFill>
            <p:spPr>
              <a:xfrm>
                <a:off x="6855507" y="4694938"/>
                <a:ext cx="127138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8" p14:bwMode="auto">
            <p14:nvContentPartPr>
              <p14:cNvPr id="161" name="墨迹 160"/>
              <p14:cNvContentPartPr/>
              <p14:nvPr/>
            </p14:nvContentPartPr>
            <p14:xfrm>
              <a:off x="7020039" y="4620178"/>
              <a:ext cx="92237" cy="20434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19"/>
            </p:blipFill>
            <p:spPr>
              <a:xfrm>
                <a:off x="7020039" y="4620178"/>
                <a:ext cx="92237" cy="204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0" p14:bwMode="auto">
            <p14:nvContentPartPr>
              <p14:cNvPr id="162" name="墨迹 161"/>
              <p14:cNvContentPartPr/>
              <p14:nvPr/>
            </p14:nvContentPartPr>
            <p14:xfrm>
              <a:off x="7114770" y="4675003"/>
              <a:ext cx="134617" cy="149520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21"/>
            </p:blipFill>
            <p:spPr>
              <a:xfrm>
                <a:off x="7114770" y="4675003"/>
                <a:ext cx="134617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2" p14:bwMode="auto">
            <p14:nvContentPartPr>
              <p14:cNvPr id="163" name="墨迹 162"/>
              <p14:cNvContentPartPr/>
              <p14:nvPr/>
            </p14:nvContentPartPr>
            <p14:xfrm>
              <a:off x="7254372" y="4665034"/>
              <a:ext cx="117167" cy="124601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23"/>
            </p:blipFill>
            <p:spPr>
              <a:xfrm>
                <a:off x="7254372" y="4665034"/>
                <a:ext cx="117167" cy="1246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4" p14:bwMode="auto">
            <p14:nvContentPartPr>
              <p14:cNvPr id="164" name="墨迹 163"/>
              <p14:cNvContentPartPr/>
              <p14:nvPr/>
            </p14:nvContentPartPr>
            <p14:xfrm>
              <a:off x="7359075" y="4660050"/>
              <a:ext cx="127138" cy="149521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5"/>
            </p:blipFill>
            <p:spPr>
              <a:xfrm>
                <a:off x="7359075" y="4660050"/>
                <a:ext cx="127138" cy="1495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6" p14:bwMode="auto">
            <p14:nvContentPartPr>
              <p14:cNvPr id="165" name="墨迹 164"/>
              <p14:cNvContentPartPr/>
              <p14:nvPr/>
            </p14:nvContentPartPr>
            <p14:xfrm>
              <a:off x="7483720" y="4670018"/>
              <a:ext cx="152068" cy="149521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27"/>
            </p:blipFill>
            <p:spPr>
              <a:xfrm>
                <a:off x="7483720" y="4670018"/>
                <a:ext cx="152068" cy="1495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8" p14:bwMode="auto">
            <p14:nvContentPartPr>
              <p14:cNvPr id="166" name="墨迹 165"/>
              <p14:cNvContentPartPr/>
              <p14:nvPr/>
            </p14:nvContentPartPr>
            <p14:xfrm>
              <a:off x="7628309" y="4610210"/>
              <a:ext cx="119660" cy="169457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29"/>
            </p:blipFill>
            <p:spPr>
              <a:xfrm>
                <a:off x="7628309" y="4610210"/>
                <a:ext cx="119660" cy="1694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0" p14:bwMode="auto">
            <p14:nvContentPartPr>
              <p14:cNvPr id="167" name="墨迹 166"/>
              <p14:cNvContentPartPr/>
              <p14:nvPr/>
            </p14:nvContentPartPr>
            <p14:xfrm>
              <a:off x="7872615" y="4590274"/>
              <a:ext cx="14957" cy="184409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31"/>
            </p:blipFill>
            <p:spPr>
              <a:xfrm>
                <a:off x="7872615" y="4590274"/>
                <a:ext cx="14957" cy="1844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2" p14:bwMode="auto">
            <p14:nvContentPartPr>
              <p14:cNvPr id="168" name="墨迹 167"/>
              <p14:cNvContentPartPr/>
              <p14:nvPr/>
            </p14:nvContentPartPr>
            <p14:xfrm>
              <a:off x="7752954" y="4675003"/>
              <a:ext cx="269235" cy="99680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33"/>
            </p:blipFill>
            <p:spPr>
              <a:xfrm>
                <a:off x="7752954" y="4675003"/>
                <a:ext cx="269235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4" p14:bwMode="auto">
            <p14:nvContentPartPr>
              <p14:cNvPr id="169" name="墨迹 168"/>
              <p14:cNvContentPartPr/>
              <p14:nvPr/>
            </p14:nvContentPartPr>
            <p14:xfrm>
              <a:off x="8087005" y="4550402"/>
              <a:ext cx="84759" cy="144536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335"/>
            </p:blipFill>
            <p:spPr>
              <a:xfrm>
                <a:off x="8087005" y="4550402"/>
                <a:ext cx="84759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6" p14:bwMode="auto">
            <p14:nvContentPartPr>
              <p14:cNvPr id="170" name="墨迹 169"/>
              <p14:cNvContentPartPr/>
              <p14:nvPr/>
            </p14:nvContentPartPr>
            <p14:xfrm>
              <a:off x="8037147" y="4660050"/>
              <a:ext cx="137110" cy="114633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337"/>
            </p:blipFill>
            <p:spPr>
              <a:xfrm>
                <a:off x="8037147" y="4660050"/>
                <a:ext cx="137110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8" p14:bwMode="auto">
            <p14:nvContentPartPr>
              <p14:cNvPr id="171" name="墨迹 170"/>
              <p14:cNvContentPartPr/>
              <p14:nvPr/>
            </p14:nvContentPartPr>
            <p14:xfrm>
              <a:off x="8067062" y="4530466"/>
              <a:ext cx="214390" cy="206837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39"/>
            </p:blipFill>
            <p:spPr>
              <a:xfrm>
                <a:off x="8067062" y="4530466"/>
                <a:ext cx="214390" cy="2068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0" p14:bwMode="auto">
            <p14:nvContentPartPr>
              <p14:cNvPr id="172" name="墨迹 171"/>
              <p14:cNvContentPartPr/>
              <p14:nvPr/>
            </p14:nvContentPartPr>
            <p14:xfrm>
              <a:off x="8156806" y="4655066"/>
              <a:ext cx="154561" cy="17444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41"/>
            </p:blipFill>
            <p:spPr>
              <a:xfrm>
                <a:off x="8156806" y="4655066"/>
                <a:ext cx="154561" cy="17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2" p14:bwMode="auto">
            <p14:nvContentPartPr>
              <p14:cNvPr id="173" name="墨迹 172"/>
              <p14:cNvContentPartPr/>
              <p14:nvPr/>
            </p14:nvContentPartPr>
            <p14:xfrm>
              <a:off x="8171764" y="4689954"/>
              <a:ext cx="142096" cy="84729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43"/>
            </p:blipFill>
            <p:spPr>
              <a:xfrm>
                <a:off x="8171764" y="4689954"/>
                <a:ext cx="142096" cy="847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4" p14:bwMode="auto">
            <p14:nvContentPartPr>
              <p14:cNvPr id="174" name="墨迹 173"/>
              <p14:cNvContentPartPr/>
              <p14:nvPr/>
            </p14:nvContentPartPr>
            <p14:xfrm>
              <a:off x="8366211" y="4640114"/>
              <a:ext cx="37394" cy="124601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45"/>
            </p:blipFill>
            <p:spPr>
              <a:xfrm>
                <a:off x="8366211" y="4640114"/>
                <a:ext cx="37394" cy="1246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6" p14:bwMode="auto">
            <p14:nvContentPartPr>
              <p14:cNvPr id="175" name="墨迹 174"/>
              <p14:cNvContentPartPr/>
              <p14:nvPr/>
            </p14:nvContentPartPr>
            <p14:xfrm>
              <a:off x="8421055" y="4620178"/>
              <a:ext cx="134618" cy="102173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347"/>
            </p:blipFill>
            <p:spPr>
              <a:xfrm>
                <a:off x="8421055" y="4620178"/>
                <a:ext cx="134618" cy="1021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8" p14:bwMode="auto">
            <p14:nvContentPartPr>
              <p14:cNvPr id="176" name="墨迹 175"/>
              <p14:cNvContentPartPr/>
              <p14:nvPr/>
            </p14:nvContentPartPr>
            <p14:xfrm>
              <a:off x="8406098" y="4660050"/>
              <a:ext cx="99717" cy="52332"/>
            </p14:xfrm>
          </p:contentPart>
        </mc:Choice>
        <mc:Fallback xmlns="">
          <p:pic>
            <p:nvPicPr>
              <p:cNvPr id="176" name="墨迹 175"/>
            </p:nvPicPr>
            <p:blipFill>
              <a:blip r:embed="rId349"/>
            </p:blipFill>
            <p:spPr>
              <a:xfrm>
                <a:off x="8406098" y="4660050"/>
                <a:ext cx="99717" cy="523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0" p14:bwMode="auto">
            <p14:nvContentPartPr>
              <p14:cNvPr id="177" name="墨迹 176"/>
              <p14:cNvContentPartPr/>
              <p14:nvPr/>
            </p14:nvContentPartPr>
            <p14:xfrm>
              <a:off x="8386154" y="4687463"/>
              <a:ext cx="149575" cy="42364"/>
            </p14:xfrm>
          </p:contentPart>
        </mc:Choice>
        <mc:Fallback xmlns="">
          <p:pic>
            <p:nvPicPr>
              <p:cNvPr id="177" name="墨迹 176"/>
            </p:nvPicPr>
            <p:blipFill>
              <a:blip r:embed="rId351"/>
            </p:blipFill>
            <p:spPr>
              <a:xfrm>
                <a:off x="8386154" y="4687463"/>
                <a:ext cx="149575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2" p14:bwMode="auto">
            <p14:nvContentPartPr>
              <p14:cNvPr id="178" name="墨迹 177"/>
              <p14:cNvContentPartPr/>
              <p14:nvPr/>
            </p14:nvContentPartPr>
            <p14:xfrm>
              <a:off x="8460942" y="4495578"/>
              <a:ext cx="14957" cy="234249"/>
            </p14:xfrm>
          </p:contentPart>
        </mc:Choice>
        <mc:Fallback xmlns="">
          <p:pic>
            <p:nvPicPr>
              <p:cNvPr id="178" name="墨迹 177"/>
            </p:nvPicPr>
            <p:blipFill>
              <a:blip r:embed="rId353"/>
            </p:blipFill>
            <p:spPr>
              <a:xfrm>
                <a:off x="8460942" y="4495578"/>
                <a:ext cx="14957" cy="234249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EA16A9-998A-48E2-B28B-7562EE9E1A22}" type="slidenum">
              <a:rPr lang="zh-CN" altLang="en-US" smtClean="0"/>
            </a:fld>
            <a:endParaRPr lang="zh-CN" altLang="en-US"/>
          </a:p>
        </p:txBody>
      </p:sp>
      <p:pic>
        <p:nvPicPr>
          <p:cNvPr id="25605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702560" y="33338"/>
            <a:ext cx="5867400" cy="682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349007" y="712713"/>
              <a:ext cx="139603" cy="294057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349007" y="712713"/>
                <a:ext cx="139603" cy="2940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523511" y="857250"/>
              <a:ext cx="22436" cy="9967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523511" y="857250"/>
                <a:ext cx="22436" cy="996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5" name="墨迹 4"/>
              <p14:cNvContentPartPr/>
              <p14:nvPr/>
            </p14:nvContentPartPr>
            <p14:xfrm>
              <a:off x="638185" y="767537"/>
              <a:ext cx="134617" cy="114633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7"/>
            </p:blipFill>
            <p:spPr>
              <a:xfrm>
                <a:off x="638185" y="767537"/>
                <a:ext cx="134617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6" name="墨迹 5"/>
              <p14:cNvContentPartPr/>
              <p14:nvPr/>
            </p14:nvContentPartPr>
            <p14:xfrm>
              <a:off x="712972" y="603065"/>
              <a:ext cx="32408" cy="42862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9"/>
            </p:blipFill>
            <p:spPr>
              <a:xfrm>
                <a:off x="712972" y="603065"/>
                <a:ext cx="32408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7" name="墨迹 6"/>
              <p14:cNvContentPartPr/>
              <p14:nvPr/>
            </p14:nvContentPartPr>
            <p14:xfrm>
              <a:off x="832632" y="662873"/>
              <a:ext cx="129631" cy="59808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1"/>
            </p:blipFill>
            <p:spPr>
              <a:xfrm>
                <a:off x="832632" y="662873"/>
                <a:ext cx="129631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8" name="墨迹 7"/>
              <p14:cNvContentPartPr/>
              <p14:nvPr/>
            </p14:nvContentPartPr>
            <p14:xfrm>
              <a:off x="867533" y="637953"/>
              <a:ext cx="19943" cy="92204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3"/>
            </p:blipFill>
            <p:spPr>
              <a:xfrm>
                <a:off x="867533" y="637953"/>
                <a:ext cx="19943" cy="922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9" name="墨迹 8"/>
              <p14:cNvContentPartPr/>
              <p14:nvPr/>
            </p14:nvContentPartPr>
            <p14:xfrm>
              <a:off x="827646" y="637953"/>
              <a:ext cx="144589" cy="296549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5"/>
            </p:blipFill>
            <p:spPr>
              <a:xfrm>
                <a:off x="827646" y="637953"/>
                <a:ext cx="144589" cy="2965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0" name="墨迹 9"/>
              <p14:cNvContentPartPr/>
              <p14:nvPr/>
            </p14:nvContentPartPr>
            <p14:xfrm>
              <a:off x="857561" y="832329"/>
              <a:ext cx="124646" cy="72269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7"/>
            </p:blipFill>
            <p:spPr>
              <a:xfrm>
                <a:off x="857561" y="832329"/>
                <a:ext cx="124646" cy="722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1" name="墨迹 10"/>
              <p14:cNvContentPartPr/>
              <p14:nvPr/>
            </p14:nvContentPartPr>
            <p14:xfrm>
              <a:off x="847589" y="867217"/>
              <a:ext cx="132125" cy="7974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9"/>
            </p:blipFill>
            <p:spPr>
              <a:xfrm>
                <a:off x="847589" y="867217"/>
                <a:ext cx="132125" cy="797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2" name="墨迹 11"/>
              <p14:cNvContentPartPr/>
              <p14:nvPr/>
            </p14:nvContentPartPr>
            <p14:xfrm>
              <a:off x="797731" y="782489"/>
              <a:ext cx="284192" cy="244217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1"/>
            </p:blipFill>
            <p:spPr>
              <a:xfrm>
                <a:off x="797731" y="782489"/>
                <a:ext cx="284192" cy="2442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3" name="墨迹 12"/>
              <p14:cNvContentPartPr/>
              <p14:nvPr/>
            </p14:nvContentPartPr>
            <p14:xfrm>
              <a:off x="1141753" y="772521"/>
              <a:ext cx="79773" cy="10466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3"/>
            </p:blipFill>
            <p:spPr>
              <a:xfrm>
                <a:off x="1141753" y="772521"/>
                <a:ext cx="79773" cy="1046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4" name="墨迹 13"/>
              <p14:cNvContentPartPr/>
              <p14:nvPr/>
            </p14:nvContentPartPr>
            <p14:xfrm>
              <a:off x="1226512" y="682809"/>
              <a:ext cx="94731" cy="299041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5"/>
            </p:blipFill>
            <p:spPr>
              <a:xfrm>
                <a:off x="1226512" y="682809"/>
                <a:ext cx="94731" cy="2990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5" name="墨迹 14"/>
              <p14:cNvContentPartPr/>
              <p14:nvPr/>
            </p14:nvContentPartPr>
            <p14:xfrm>
              <a:off x="1336200" y="682809"/>
              <a:ext cx="99717" cy="54824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7"/>
            </p:blipFill>
            <p:spPr>
              <a:xfrm>
                <a:off x="1336200" y="682809"/>
                <a:ext cx="99717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6" name="墨迹 15"/>
              <p14:cNvContentPartPr/>
              <p14:nvPr/>
            </p14:nvContentPartPr>
            <p14:xfrm>
              <a:off x="1311271" y="782489"/>
              <a:ext cx="79773" cy="74761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9"/>
            </p:blipFill>
            <p:spPr>
              <a:xfrm>
                <a:off x="1311271" y="782489"/>
                <a:ext cx="79773" cy="747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7" name="墨迹 16"/>
              <p14:cNvContentPartPr/>
              <p14:nvPr/>
            </p14:nvContentPartPr>
            <p14:xfrm>
              <a:off x="1318750" y="702745"/>
              <a:ext cx="122152" cy="313993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1"/>
            </p:blipFill>
            <p:spPr>
              <a:xfrm>
                <a:off x="1318750" y="702745"/>
                <a:ext cx="122152" cy="313993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indent="0" algn="r"/>
            <a:r>
              <a:rPr lang="en-US" altLang="zh-CN" sz="1200" i="0" dirty="0">
                <a:latin typeface="Arial" charset="0"/>
                <a:ea typeface="Arial" charset="0"/>
              </a:rPr>
              <a:t>5-</a:t>
            </a:r>
            <a:fld id="{9A0DB2DC-4C9A-4742-B13C-FB6460FD3503}" type="slidenum">
              <a:rPr lang="en-US" altLang="zh-CN" sz="1200" i="0" dirty="0">
                <a:latin typeface="Arial" charset="0"/>
                <a:ea typeface="Arial" charset="0"/>
              </a:rPr>
            </a:fld>
            <a:endParaRPr lang="en-US" altLang="zh-CN" sz="1200" i="0" dirty="0">
              <a:latin typeface="Arial" charset="0"/>
              <a:ea typeface="Arial" charset="0"/>
            </a:endParaRPr>
          </a:p>
        </p:txBody>
      </p:sp>
      <p:sp>
        <p:nvSpPr>
          <p:cNvPr id="35843" name="Rectangle 3"/>
          <p:cNvSpPr>
            <a:spLocks noGrp="1"/>
          </p:cNvSpPr>
          <p:nvPr>
            <p:ph sz="half" idx="1"/>
          </p:nvPr>
        </p:nvSpPr>
        <p:spPr>
          <a:xfrm>
            <a:off x="533400" y="3335338"/>
            <a:ext cx="3810000" cy="3203575"/>
          </a:xfrm>
        </p:spPr>
        <p:txBody>
          <a:bodyPr wrap="square" lIns="91440" tIns="45720" rIns="91440" bIns="45720" anchor="t"/>
          <a:lstStyle/>
          <a:p>
            <a:pPr>
              <a:buClr>
                <a:srgbClr val="000099"/>
              </a:buClr>
              <a:buSzPct val="65000"/>
              <a:buFont typeface="Wingdings" charset="2"/>
              <a:buNone/>
            </a:pPr>
            <a:r>
              <a:rPr lang="en-US" altLang="zh-CN" i="1" dirty="0">
                <a:solidFill>
                  <a:srgbClr val="CC0000"/>
                </a:solidFill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Pros:</a:t>
            </a:r>
            <a:endParaRPr lang="en-US" altLang="zh-CN" i="1" dirty="0">
              <a:solidFill>
                <a:srgbClr val="CC0000"/>
              </a:solidFill>
              <a:latin typeface="Comic Sans MS" pitchFamily="2" charset="0"/>
              <a:ea typeface="MS PGothic" pitchFamily="34" charset="-128"/>
              <a:cs typeface="MS PGothic" pitchFamily="34" charset="-128"/>
            </a:endParaRPr>
          </a:p>
          <a:p>
            <a:pPr>
              <a:buSzPct val="65000"/>
            </a:pP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single active node can continuously transmit at full rate of channel</a:t>
            </a:r>
            <a:endParaRPr lang="en-US" altLang="zh-CN" sz="2400" dirty="0">
              <a:latin typeface="Comic Sans MS" pitchFamily="2" charset="0"/>
              <a:ea typeface="MS PGothic" pitchFamily="34" charset="-128"/>
              <a:cs typeface="MS PGothic" pitchFamily="34" charset="-128"/>
            </a:endParaRPr>
          </a:p>
          <a:p>
            <a:pPr>
              <a:buSzPct val="65000"/>
            </a:pP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highly decentralized: only slots in nodes need to be in sync</a:t>
            </a:r>
            <a:endParaRPr lang="en-US" altLang="zh-CN" sz="2400" dirty="0">
              <a:latin typeface="Comic Sans MS" pitchFamily="2" charset="0"/>
              <a:ea typeface="MS PGothic" pitchFamily="34" charset="-128"/>
              <a:cs typeface="MS PGothic" pitchFamily="34" charset="-128"/>
            </a:endParaRPr>
          </a:p>
          <a:p>
            <a:pPr>
              <a:buSzPct val="65000"/>
            </a:pP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simple</a:t>
            </a:r>
            <a:endParaRPr lang="en-US" altLang="zh-CN" sz="2400" dirty="0">
              <a:latin typeface="Comic Sans MS" pitchFamily="2" charset="0"/>
              <a:ea typeface="MS PGothic" pitchFamily="34" charset="-128"/>
              <a:cs typeface="MS PGothic" pitchFamily="34" charset="-128"/>
            </a:endParaRPr>
          </a:p>
          <a:p>
            <a:pPr>
              <a:buSzPct val="65000"/>
            </a:pPr>
            <a:endParaRPr lang="en-US" altLang="zh-CN" sz="2400" dirty="0">
              <a:latin typeface="Comic Sans MS" pitchFamily="2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25605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495800" y="3313113"/>
            <a:ext cx="3810000" cy="32004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2"/>
              <a:buNone/>
              <a:defRPr/>
            </a:pP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omic Sans MS" pitchFamily="2" charset="0"/>
                <a:ea typeface="MS PGothic" pitchFamily="34" charset="-128"/>
                <a:cs typeface="+mn-cs"/>
              </a:rPr>
              <a:t>Cons:</a:t>
            </a:r>
            <a:endParaRPr kumimoji="0" lang="en-US" sz="2800" b="0" i="1" u="none" strike="noStrike" kern="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Comic Sans MS" pitchFamily="2" charset="0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2"/>
              <a:buChar char="v"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itchFamily="2" charset="0"/>
                <a:ea typeface="MS PGothic" pitchFamily="34" charset="-128"/>
                <a:cs typeface="+mn-cs"/>
              </a:rPr>
              <a:t>collisions, wasting slots</a:t>
            </a: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itchFamily="2" charset="0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2"/>
              <a:buChar char="v"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itchFamily="2" charset="0"/>
                <a:ea typeface="MS PGothic" pitchFamily="34" charset="-128"/>
                <a:cs typeface="+mn-cs"/>
              </a:rPr>
              <a:t>idle slots</a:t>
            </a: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itchFamily="2" charset="0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2"/>
              <a:buChar char="v"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itchFamily="2" charset="0"/>
                <a:ea typeface="MS PGothic" pitchFamily="34" charset="-128"/>
                <a:cs typeface="+mn-cs"/>
              </a:rPr>
              <a:t>nodes may be able to detect collision in less than time to transmit packet</a:t>
            </a: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itchFamily="2" charset="0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2"/>
              <a:buChar char="v"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itchFamily="2" charset="0"/>
                <a:ea typeface="MS PGothic" pitchFamily="34" charset="-128"/>
                <a:cs typeface="+mn-cs"/>
              </a:rPr>
              <a:t>clock synchronization</a:t>
            </a: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itchFamily="2" charset="0"/>
              <a:ea typeface="MS PGothic" pitchFamily="34" charset="-128"/>
              <a:cs typeface="+mn-cs"/>
            </a:endParaRPr>
          </a:p>
        </p:txBody>
      </p:sp>
      <p:sp>
        <p:nvSpPr>
          <p:cNvPr id="25606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54588" cy="11430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itchFamily="2" charset="0"/>
                <a:ea typeface="MS PGothic" pitchFamily="34" charset="-128"/>
                <a:cs typeface="+mj-cs"/>
              </a:rPr>
              <a:t>Slotted </a:t>
            </a:r>
            <a:r>
              <a:rPr kumimoji="0" lang="en-US" sz="40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itchFamily="2" charset="0"/>
                <a:ea typeface="MS PGothic" pitchFamily="34" charset="-128"/>
                <a:cs typeface="+mj-cs"/>
              </a:rPr>
              <a:t>ALOHA</a:t>
            </a:r>
            <a:endParaRPr kumimoji="0" lang="en-US" sz="4000" b="0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itchFamily="2" charset="0"/>
              <a:ea typeface="MS PGothic" pitchFamily="34" charset="-128"/>
              <a:cs typeface="+mj-cs"/>
            </a:endParaRPr>
          </a:p>
        </p:txBody>
      </p:sp>
      <p:pic>
        <p:nvPicPr>
          <p:cNvPr id="35846" name="Picture 6" descr="underline_base"/>
          <p:cNvPicPr/>
          <p:nvPr/>
        </p:nvPicPr>
        <p:blipFill>
          <a:blip r:embed="rId1"/>
          <a:stretch>
            <a:fillRect/>
          </a:stretch>
        </p:blipFill>
        <p:spPr>
          <a:xfrm>
            <a:off x="596900" y="920750"/>
            <a:ext cx="3656013" cy="173038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5847" name="Group 64"/>
          <p:cNvGrpSpPr/>
          <p:nvPr/>
        </p:nvGrpSpPr>
        <p:grpSpPr>
          <a:xfrm>
            <a:off x="1028700" y="1350963"/>
            <a:ext cx="6053138" cy="1938337"/>
            <a:chOff x="648" y="899"/>
            <a:chExt cx="3813" cy="1221"/>
          </a:xfrm>
        </p:grpSpPr>
        <p:grpSp>
          <p:nvGrpSpPr>
            <p:cNvPr id="35848" name="Group 9"/>
            <p:cNvGrpSpPr/>
            <p:nvPr/>
          </p:nvGrpSpPr>
          <p:grpSpPr>
            <a:xfrm>
              <a:off x="1193" y="899"/>
              <a:ext cx="283" cy="192"/>
              <a:chOff x="1185" y="903"/>
              <a:chExt cx="283" cy="192"/>
            </a:xfrm>
          </p:grpSpPr>
          <p:sp>
            <p:nvSpPr>
              <p:cNvPr id="35849" name="Rectangle 7"/>
              <p:cNvSpPr/>
              <p:nvPr/>
            </p:nvSpPr>
            <p:spPr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eaLnBrk="0" hangingPunct="0"/>
                <a:endParaRPr lang="zh-CN" altLang="zh-CN" dirty="0">
                  <a:latin typeface="Comic Sans MS" pitchFamily="2" charset="0"/>
                  <a:ea typeface="MS PGothic" pitchFamily="34" charset="-128"/>
                </a:endParaRPr>
              </a:p>
            </p:txBody>
          </p:sp>
          <p:sp>
            <p:nvSpPr>
              <p:cNvPr id="35850" name="Text Box 8"/>
              <p:cNvSpPr txBox="1"/>
              <p:nvPr/>
            </p:nvSpPr>
            <p:spPr>
              <a:xfrm>
                <a:off x="1236" y="903"/>
                <a:ext cx="178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0" hangingPunct="0"/>
                <a:r>
                  <a:rPr lang="en-US" altLang="zh-CN" sz="1400" b="1" i="0" dirty="0">
                    <a:latin typeface="Arial" charset="0"/>
                    <a:ea typeface="MS PGothic" pitchFamily="34" charset="-128"/>
                  </a:rPr>
                  <a:t>1</a:t>
                </a:r>
                <a:endParaRPr lang="en-US" altLang="zh-CN" sz="1400" b="1" i="0" dirty="0">
                  <a:latin typeface="Arial" charset="0"/>
                  <a:ea typeface="MS PGothic" pitchFamily="34" charset="-128"/>
                </a:endParaRPr>
              </a:p>
            </p:txBody>
          </p:sp>
        </p:grpSp>
        <p:grpSp>
          <p:nvGrpSpPr>
            <p:cNvPr id="35851" name="Group 10"/>
            <p:cNvGrpSpPr/>
            <p:nvPr/>
          </p:nvGrpSpPr>
          <p:grpSpPr>
            <a:xfrm>
              <a:off x="1811" y="901"/>
              <a:ext cx="283" cy="192"/>
              <a:chOff x="1185" y="903"/>
              <a:chExt cx="283" cy="192"/>
            </a:xfrm>
          </p:grpSpPr>
          <p:sp>
            <p:nvSpPr>
              <p:cNvPr id="35852" name="Rectangle 11"/>
              <p:cNvSpPr/>
              <p:nvPr/>
            </p:nvSpPr>
            <p:spPr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eaLnBrk="0" hangingPunct="0"/>
                <a:endParaRPr lang="zh-CN" altLang="zh-CN" dirty="0">
                  <a:latin typeface="Comic Sans MS" pitchFamily="2" charset="0"/>
                  <a:ea typeface="MS PGothic" pitchFamily="34" charset="-128"/>
                </a:endParaRPr>
              </a:p>
            </p:txBody>
          </p:sp>
          <p:sp>
            <p:nvSpPr>
              <p:cNvPr id="35853" name="Text Box 12"/>
              <p:cNvSpPr txBox="1"/>
              <p:nvPr/>
            </p:nvSpPr>
            <p:spPr>
              <a:xfrm>
                <a:off x="1236" y="903"/>
                <a:ext cx="178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0" hangingPunct="0"/>
                <a:r>
                  <a:rPr lang="en-US" altLang="zh-CN" sz="1400" b="1" i="0" dirty="0">
                    <a:latin typeface="Arial" charset="0"/>
                    <a:ea typeface="MS PGothic" pitchFamily="34" charset="-128"/>
                  </a:rPr>
                  <a:t>1</a:t>
                </a:r>
                <a:endParaRPr lang="en-US" altLang="zh-CN" sz="1400" b="1" i="0" dirty="0">
                  <a:latin typeface="Arial" charset="0"/>
                  <a:ea typeface="MS PGothic" pitchFamily="34" charset="-128"/>
                </a:endParaRPr>
              </a:p>
            </p:txBody>
          </p:sp>
        </p:grpSp>
        <p:grpSp>
          <p:nvGrpSpPr>
            <p:cNvPr id="35854" name="Group 13"/>
            <p:cNvGrpSpPr/>
            <p:nvPr/>
          </p:nvGrpSpPr>
          <p:grpSpPr>
            <a:xfrm>
              <a:off x="2779" y="902"/>
              <a:ext cx="283" cy="192"/>
              <a:chOff x="1185" y="903"/>
              <a:chExt cx="283" cy="192"/>
            </a:xfrm>
          </p:grpSpPr>
          <p:sp>
            <p:nvSpPr>
              <p:cNvPr id="35855" name="Rectangle 14"/>
              <p:cNvSpPr/>
              <p:nvPr/>
            </p:nvSpPr>
            <p:spPr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eaLnBrk="0" hangingPunct="0"/>
                <a:endParaRPr lang="zh-CN" altLang="zh-CN" dirty="0">
                  <a:latin typeface="Comic Sans MS" pitchFamily="2" charset="0"/>
                  <a:ea typeface="MS PGothic" pitchFamily="34" charset="-128"/>
                </a:endParaRPr>
              </a:p>
            </p:txBody>
          </p:sp>
          <p:sp>
            <p:nvSpPr>
              <p:cNvPr id="35856" name="Text Box 15"/>
              <p:cNvSpPr txBox="1"/>
              <p:nvPr/>
            </p:nvSpPr>
            <p:spPr>
              <a:xfrm>
                <a:off x="1236" y="903"/>
                <a:ext cx="178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0" hangingPunct="0"/>
                <a:r>
                  <a:rPr lang="en-US" altLang="zh-CN" sz="1400" b="1" i="0" dirty="0">
                    <a:latin typeface="Arial" charset="0"/>
                    <a:ea typeface="MS PGothic" pitchFamily="34" charset="-128"/>
                  </a:rPr>
                  <a:t>1</a:t>
                </a:r>
                <a:endParaRPr lang="en-US" altLang="zh-CN" sz="1400" b="1" i="0" dirty="0">
                  <a:latin typeface="Arial" charset="0"/>
                  <a:ea typeface="MS PGothic" pitchFamily="34" charset="-128"/>
                </a:endParaRPr>
              </a:p>
            </p:txBody>
          </p:sp>
        </p:grpSp>
        <p:grpSp>
          <p:nvGrpSpPr>
            <p:cNvPr id="35857" name="Group 16"/>
            <p:cNvGrpSpPr/>
            <p:nvPr/>
          </p:nvGrpSpPr>
          <p:grpSpPr>
            <a:xfrm>
              <a:off x="3419" y="899"/>
              <a:ext cx="283" cy="192"/>
              <a:chOff x="1185" y="903"/>
              <a:chExt cx="283" cy="192"/>
            </a:xfrm>
          </p:grpSpPr>
          <p:sp>
            <p:nvSpPr>
              <p:cNvPr id="35858" name="Rectangle 17"/>
              <p:cNvSpPr/>
              <p:nvPr/>
            </p:nvSpPr>
            <p:spPr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eaLnBrk="0" hangingPunct="0"/>
                <a:endParaRPr lang="zh-CN" altLang="zh-CN" dirty="0">
                  <a:latin typeface="Comic Sans MS" pitchFamily="2" charset="0"/>
                  <a:ea typeface="MS PGothic" pitchFamily="34" charset="-128"/>
                </a:endParaRPr>
              </a:p>
            </p:txBody>
          </p:sp>
          <p:sp>
            <p:nvSpPr>
              <p:cNvPr id="35859" name="Text Box 18"/>
              <p:cNvSpPr txBox="1"/>
              <p:nvPr/>
            </p:nvSpPr>
            <p:spPr>
              <a:xfrm>
                <a:off x="1236" y="903"/>
                <a:ext cx="178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0" hangingPunct="0"/>
                <a:r>
                  <a:rPr lang="en-US" altLang="zh-CN" sz="1400" b="1" i="0" dirty="0">
                    <a:latin typeface="Arial" charset="0"/>
                    <a:ea typeface="MS PGothic" pitchFamily="34" charset="-128"/>
                  </a:rPr>
                  <a:t>1</a:t>
                </a:r>
                <a:endParaRPr lang="en-US" altLang="zh-CN" sz="1400" b="1" i="0" dirty="0">
                  <a:latin typeface="Arial" charset="0"/>
                  <a:ea typeface="MS PGothic" pitchFamily="34" charset="-128"/>
                </a:endParaRPr>
              </a:p>
            </p:txBody>
          </p:sp>
        </p:grpSp>
        <p:grpSp>
          <p:nvGrpSpPr>
            <p:cNvPr id="35860" name="Group 24"/>
            <p:cNvGrpSpPr/>
            <p:nvPr/>
          </p:nvGrpSpPr>
          <p:grpSpPr>
            <a:xfrm>
              <a:off x="1194" y="1225"/>
              <a:ext cx="283" cy="192"/>
              <a:chOff x="4584" y="1229"/>
              <a:chExt cx="283" cy="192"/>
            </a:xfrm>
          </p:grpSpPr>
          <p:sp>
            <p:nvSpPr>
              <p:cNvPr id="35861" name="Rectangle 20"/>
              <p:cNvSpPr/>
              <p:nvPr/>
            </p:nvSpPr>
            <p:spPr>
              <a:xfrm>
                <a:off x="4584" y="1247"/>
                <a:ext cx="283" cy="169"/>
              </a:xfrm>
              <a:prstGeom prst="rect">
                <a:avLst/>
              </a:prstGeom>
              <a:solidFill>
                <a:srgbClr val="33CC3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eaLnBrk="0" hangingPunct="0"/>
                <a:endParaRPr lang="zh-CN" altLang="zh-CN" dirty="0">
                  <a:latin typeface="Comic Sans MS" pitchFamily="2" charset="0"/>
                  <a:ea typeface="MS PGothic" pitchFamily="34" charset="-128"/>
                </a:endParaRPr>
              </a:p>
            </p:txBody>
          </p:sp>
          <p:sp>
            <p:nvSpPr>
              <p:cNvPr id="35862" name="Text Box 21"/>
              <p:cNvSpPr txBox="1"/>
              <p:nvPr/>
            </p:nvSpPr>
            <p:spPr>
              <a:xfrm>
                <a:off x="4636" y="1229"/>
                <a:ext cx="178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0" hangingPunct="0"/>
                <a:r>
                  <a:rPr lang="en-US" altLang="zh-CN" sz="1400" b="1" i="0" dirty="0">
                    <a:latin typeface="Arial" charset="0"/>
                    <a:ea typeface="MS PGothic" pitchFamily="34" charset="-128"/>
                  </a:rPr>
                  <a:t>2</a:t>
                </a:r>
                <a:endParaRPr lang="en-US" altLang="zh-CN" sz="1400" b="1" i="0" dirty="0">
                  <a:latin typeface="Arial" charset="0"/>
                  <a:ea typeface="MS PGothic" pitchFamily="34" charset="-128"/>
                </a:endParaRPr>
              </a:p>
            </p:txBody>
          </p:sp>
        </p:grpSp>
        <p:grpSp>
          <p:nvGrpSpPr>
            <p:cNvPr id="35863" name="Group 31"/>
            <p:cNvGrpSpPr/>
            <p:nvPr/>
          </p:nvGrpSpPr>
          <p:grpSpPr>
            <a:xfrm>
              <a:off x="1195" y="1546"/>
              <a:ext cx="283" cy="192"/>
              <a:chOff x="4827" y="1591"/>
              <a:chExt cx="283" cy="192"/>
            </a:xfrm>
          </p:grpSpPr>
          <p:sp>
            <p:nvSpPr>
              <p:cNvPr id="35864" name="Rectangle 22"/>
              <p:cNvSpPr/>
              <p:nvPr/>
            </p:nvSpPr>
            <p:spPr>
              <a:xfrm>
                <a:off x="4827" y="1609"/>
                <a:ext cx="283" cy="169"/>
              </a:xfrm>
              <a:prstGeom prst="rect">
                <a:avLst/>
              </a:prstGeom>
              <a:solidFill>
                <a:srgbClr val="D6009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eaLnBrk="0" hangingPunct="0"/>
                <a:endParaRPr lang="zh-CN" altLang="zh-CN" dirty="0">
                  <a:latin typeface="Comic Sans MS" pitchFamily="2" charset="0"/>
                  <a:ea typeface="MS PGothic" pitchFamily="34" charset="-128"/>
                </a:endParaRPr>
              </a:p>
            </p:txBody>
          </p:sp>
          <p:sp>
            <p:nvSpPr>
              <p:cNvPr id="35865" name="Text Box 23"/>
              <p:cNvSpPr txBox="1"/>
              <p:nvPr/>
            </p:nvSpPr>
            <p:spPr>
              <a:xfrm>
                <a:off x="4872" y="1591"/>
                <a:ext cx="178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0" hangingPunct="0"/>
                <a:r>
                  <a:rPr lang="en-US" altLang="zh-CN" sz="1400" b="1" i="0" dirty="0">
                    <a:latin typeface="Arial" charset="0"/>
                    <a:ea typeface="MS PGothic" pitchFamily="34" charset="-128"/>
                  </a:rPr>
                  <a:t>3</a:t>
                </a:r>
                <a:endParaRPr lang="en-US" altLang="zh-CN" sz="1400" b="1" i="0" dirty="0">
                  <a:latin typeface="Arial" charset="0"/>
                  <a:ea typeface="MS PGothic" pitchFamily="34" charset="-128"/>
                </a:endParaRPr>
              </a:p>
            </p:txBody>
          </p:sp>
        </p:grpSp>
        <p:grpSp>
          <p:nvGrpSpPr>
            <p:cNvPr id="35866" name="Group 25"/>
            <p:cNvGrpSpPr/>
            <p:nvPr/>
          </p:nvGrpSpPr>
          <p:grpSpPr>
            <a:xfrm>
              <a:off x="1817" y="1226"/>
              <a:ext cx="283" cy="192"/>
              <a:chOff x="4584" y="1229"/>
              <a:chExt cx="283" cy="192"/>
            </a:xfrm>
          </p:grpSpPr>
          <p:sp>
            <p:nvSpPr>
              <p:cNvPr id="35867" name="Rectangle 26"/>
              <p:cNvSpPr/>
              <p:nvPr/>
            </p:nvSpPr>
            <p:spPr>
              <a:xfrm>
                <a:off x="4584" y="1247"/>
                <a:ext cx="283" cy="169"/>
              </a:xfrm>
              <a:prstGeom prst="rect">
                <a:avLst/>
              </a:prstGeom>
              <a:solidFill>
                <a:srgbClr val="33CC3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eaLnBrk="0" hangingPunct="0"/>
                <a:endParaRPr lang="zh-CN" altLang="zh-CN" dirty="0">
                  <a:latin typeface="Comic Sans MS" pitchFamily="2" charset="0"/>
                  <a:ea typeface="MS PGothic" pitchFamily="34" charset="-128"/>
                </a:endParaRPr>
              </a:p>
            </p:txBody>
          </p:sp>
          <p:sp>
            <p:nvSpPr>
              <p:cNvPr id="35868" name="Text Box 27"/>
              <p:cNvSpPr txBox="1"/>
              <p:nvPr/>
            </p:nvSpPr>
            <p:spPr>
              <a:xfrm>
                <a:off x="4636" y="1229"/>
                <a:ext cx="178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0" hangingPunct="0"/>
                <a:r>
                  <a:rPr lang="en-US" altLang="zh-CN" sz="1400" b="1" i="0" dirty="0">
                    <a:latin typeface="Arial" charset="0"/>
                    <a:ea typeface="MS PGothic" pitchFamily="34" charset="-128"/>
                  </a:rPr>
                  <a:t>2</a:t>
                </a:r>
                <a:endParaRPr lang="en-US" altLang="zh-CN" sz="1400" b="1" i="0" dirty="0">
                  <a:latin typeface="Arial" charset="0"/>
                  <a:ea typeface="MS PGothic" pitchFamily="34" charset="-128"/>
                </a:endParaRPr>
              </a:p>
            </p:txBody>
          </p:sp>
        </p:grpSp>
        <p:grpSp>
          <p:nvGrpSpPr>
            <p:cNvPr id="35869" name="Group 28"/>
            <p:cNvGrpSpPr/>
            <p:nvPr/>
          </p:nvGrpSpPr>
          <p:grpSpPr>
            <a:xfrm>
              <a:off x="2143" y="1227"/>
              <a:ext cx="283" cy="192"/>
              <a:chOff x="4584" y="1229"/>
              <a:chExt cx="283" cy="192"/>
            </a:xfrm>
          </p:grpSpPr>
          <p:sp>
            <p:nvSpPr>
              <p:cNvPr id="35870" name="Rectangle 29"/>
              <p:cNvSpPr/>
              <p:nvPr/>
            </p:nvSpPr>
            <p:spPr>
              <a:xfrm>
                <a:off x="4584" y="1247"/>
                <a:ext cx="283" cy="169"/>
              </a:xfrm>
              <a:prstGeom prst="rect">
                <a:avLst/>
              </a:prstGeom>
              <a:solidFill>
                <a:srgbClr val="33CC3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eaLnBrk="0" hangingPunct="0"/>
                <a:endParaRPr lang="zh-CN" altLang="zh-CN" dirty="0">
                  <a:latin typeface="Comic Sans MS" pitchFamily="2" charset="0"/>
                  <a:ea typeface="MS PGothic" pitchFamily="34" charset="-128"/>
                </a:endParaRPr>
              </a:p>
            </p:txBody>
          </p:sp>
          <p:sp>
            <p:nvSpPr>
              <p:cNvPr id="35871" name="Text Box 30"/>
              <p:cNvSpPr txBox="1"/>
              <p:nvPr/>
            </p:nvSpPr>
            <p:spPr>
              <a:xfrm>
                <a:off x="4636" y="1229"/>
                <a:ext cx="178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0" hangingPunct="0"/>
                <a:r>
                  <a:rPr lang="en-US" altLang="zh-CN" sz="1400" b="1" i="0" dirty="0">
                    <a:latin typeface="Arial" charset="0"/>
                    <a:ea typeface="MS PGothic" pitchFamily="34" charset="-128"/>
                  </a:rPr>
                  <a:t>2</a:t>
                </a:r>
                <a:endParaRPr lang="en-US" altLang="zh-CN" sz="1400" b="1" i="0" dirty="0">
                  <a:latin typeface="Arial" charset="0"/>
                  <a:ea typeface="MS PGothic" pitchFamily="34" charset="-128"/>
                </a:endParaRPr>
              </a:p>
            </p:txBody>
          </p:sp>
        </p:grpSp>
        <p:grpSp>
          <p:nvGrpSpPr>
            <p:cNvPr id="35872" name="Group 32"/>
            <p:cNvGrpSpPr/>
            <p:nvPr/>
          </p:nvGrpSpPr>
          <p:grpSpPr>
            <a:xfrm>
              <a:off x="2780" y="1547"/>
              <a:ext cx="283" cy="192"/>
              <a:chOff x="4827" y="1591"/>
              <a:chExt cx="283" cy="192"/>
            </a:xfrm>
          </p:grpSpPr>
          <p:sp>
            <p:nvSpPr>
              <p:cNvPr id="35873" name="Rectangle 33"/>
              <p:cNvSpPr/>
              <p:nvPr/>
            </p:nvSpPr>
            <p:spPr>
              <a:xfrm>
                <a:off x="4827" y="1609"/>
                <a:ext cx="283" cy="169"/>
              </a:xfrm>
              <a:prstGeom prst="rect">
                <a:avLst/>
              </a:prstGeom>
              <a:solidFill>
                <a:srgbClr val="D6009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eaLnBrk="0" hangingPunct="0"/>
                <a:endParaRPr lang="zh-CN" altLang="zh-CN" dirty="0">
                  <a:latin typeface="Comic Sans MS" pitchFamily="2" charset="0"/>
                  <a:ea typeface="MS PGothic" pitchFamily="34" charset="-128"/>
                </a:endParaRPr>
              </a:p>
            </p:txBody>
          </p:sp>
          <p:sp>
            <p:nvSpPr>
              <p:cNvPr id="35874" name="Text Box 34"/>
              <p:cNvSpPr txBox="1"/>
              <p:nvPr/>
            </p:nvSpPr>
            <p:spPr>
              <a:xfrm>
                <a:off x="4872" y="1591"/>
                <a:ext cx="178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0" hangingPunct="0"/>
                <a:r>
                  <a:rPr lang="en-US" altLang="zh-CN" sz="1400" b="1" i="0" dirty="0">
                    <a:latin typeface="Arial" charset="0"/>
                    <a:ea typeface="MS PGothic" pitchFamily="34" charset="-128"/>
                  </a:rPr>
                  <a:t>3</a:t>
                </a:r>
                <a:endParaRPr lang="en-US" altLang="zh-CN" sz="1400" b="1" i="0" dirty="0">
                  <a:latin typeface="Arial" charset="0"/>
                  <a:ea typeface="MS PGothic" pitchFamily="34" charset="-128"/>
                </a:endParaRPr>
              </a:p>
            </p:txBody>
          </p:sp>
        </p:grpSp>
        <p:grpSp>
          <p:nvGrpSpPr>
            <p:cNvPr id="35875" name="Group 35"/>
            <p:cNvGrpSpPr/>
            <p:nvPr/>
          </p:nvGrpSpPr>
          <p:grpSpPr>
            <a:xfrm>
              <a:off x="3732" y="1548"/>
              <a:ext cx="283" cy="192"/>
              <a:chOff x="4827" y="1591"/>
              <a:chExt cx="283" cy="192"/>
            </a:xfrm>
          </p:grpSpPr>
          <p:sp>
            <p:nvSpPr>
              <p:cNvPr id="35876" name="Rectangle 36"/>
              <p:cNvSpPr/>
              <p:nvPr/>
            </p:nvSpPr>
            <p:spPr>
              <a:xfrm>
                <a:off x="4827" y="1609"/>
                <a:ext cx="283" cy="169"/>
              </a:xfrm>
              <a:prstGeom prst="rect">
                <a:avLst/>
              </a:prstGeom>
              <a:solidFill>
                <a:srgbClr val="D6009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eaLnBrk="0" hangingPunct="0"/>
                <a:endParaRPr lang="zh-CN" altLang="zh-CN" dirty="0">
                  <a:latin typeface="Comic Sans MS" pitchFamily="2" charset="0"/>
                  <a:ea typeface="MS PGothic" pitchFamily="34" charset="-128"/>
                </a:endParaRPr>
              </a:p>
            </p:txBody>
          </p:sp>
          <p:sp>
            <p:nvSpPr>
              <p:cNvPr id="35877" name="Text Box 37"/>
              <p:cNvSpPr txBox="1"/>
              <p:nvPr/>
            </p:nvSpPr>
            <p:spPr>
              <a:xfrm>
                <a:off x="4872" y="1591"/>
                <a:ext cx="178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0" hangingPunct="0"/>
                <a:r>
                  <a:rPr lang="en-US" altLang="zh-CN" sz="1400" b="1" i="0" dirty="0">
                    <a:latin typeface="Arial" charset="0"/>
                    <a:ea typeface="MS PGothic" pitchFamily="34" charset="-128"/>
                  </a:rPr>
                  <a:t>3</a:t>
                </a:r>
                <a:endParaRPr lang="en-US" altLang="zh-CN" sz="1400" b="1" i="0" dirty="0">
                  <a:latin typeface="Arial" charset="0"/>
                  <a:ea typeface="MS PGothic" pitchFamily="34" charset="-128"/>
                </a:endParaRPr>
              </a:p>
            </p:txBody>
          </p:sp>
        </p:grpSp>
        <p:sp>
          <p:nvSpPr>
            <p:cNvPr id="35878" name="Text Box 38"/>
            <p:cNvSpPr txBox="1"/>
            <p:nvPr/>
          </p:nvSpPr>
          <p:spPr>
            <a:xfrm>
              <a:off x="659" y="921"/>
              <a:ext cx="457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sz="1400" i="0" dirty="0">
                  <a:latin typeface="Arial" charset="0"/>
                  <a:ea typeface="MS PGothic" pitchFamily="34" charset="-128"/>
                </a:rPr>
                <a:t>node 1</a:t>
              </a:r>
              <a:endParaRPr lang="en-US" altLang="zh-CN" sz="1400" i="0" dirty="0"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5879" name="Text Box 39"/>
            <p:cNvSpPr txBox="1"/>
            <p:nvPr/>
          </p:nvSpPr>
          <p:spPr>
            <a:xfrm>
              <a:off x="648" y="1245"/>
              <a:ext cx="457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sz="1400" i="0" dirty="0">
                  <a:latin typeface="Arial" charset="0"/>
                  <a:ea typeface="MS PGothic" pitchFamily="34" charset="-128"/>
                </a:rPr>
                <a:t>node 2</a:t>
              </a:r>
              <a:endParaRPr lang="en-US" altLang="zh-CN" sz="1400" i="0" dirty="0"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5880" name="Text Box 40"/>
            <p:cNvSpPr txBox="1"/>
            <p:nvPr/>
          </p:nvSpPr>
          <p:spPr>
            <a:xfrm>
              <a:off x="677" y="1562"/>
              <a:ext cx="457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sz="1400" i="0" dirty="0">
                  <a:latin typeface="Arial" charset="0"/>
                  <a:ea typeface="MS PGothic" pitchFamily="34" charset="-128"/>
                </a:rPr>
                <a:t>node 3</a:t>
              </a:r>
              <a:endParaRPr lang="en-US" altLang="zh-CN" sz="1400" i="0" dirty="0"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5881" name="Line 41"/>
            <p:cNvSpPr/>
            <p:nvPr/>
          </p:nvSpPr>
          <p:spPr>
            <a:xfrm>
              <a:off x="1179" y="1882"/>
              <a:ext cx="328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82" name="Line 42"/>
            <p:cNvSpPr/>
            <p:nvPr/>
          </p:nvSpPr>
          <p:spPr>
            <a:xfrm>
              <a:off x="1181" y="1819"/>
              <a:ext cx="0" cy="1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83" name="Line 43"/>
            <p:cNvSpPr/>
            <p:nvPr/>
          </p:nvSpPr>
          <p:spPr>
            <a:xfrm>
              <a:off x="1496" y="1819"/>
              <a:ext cx="0" cy="1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84" name="Line 44"/>
            <p:cNvSpPr/>
            <p:nvPr/>
          </p:nvSpPr>
          <p:spPr>
            <a:xfrm>
              <a:off x="1813" y="1817"/>
              <a:ext cx="0" cy="1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85" name="Line 45"/>
            <p:cNvSpPr/>
            <p:nvPr/>
          </p:nvSpPr>
          <p:spPr>
            <a:xfrm>
              <a:off x="2132" y="1819"/>
              <a:ext cx="0" cy="1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86" name="Line 46"/>
            <p:cNvSpPr/>
            <p:nvPr/>
          </p:nvSpPr>
          <p:spPr>
            <a:xfrm>
              <a:off x="2450" y="1817"/>
              <a:ext cx="0" cy="1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87" name="Line 47"/>
            <p:cNvSpPr/>
            <p:nvPr/>
          </p:nvSpPr>
          <p:spPr>
            <a:xfrm>
              <a:off x="2770" y="1819"/>
              <a:ext cx="0" cy="1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88" name="Line 48"/>
            <p:cNvSpPr/>
            <p:nvPr/>
          </p:nvSpPr>
          <p:spPr>
            <a:xfrm>
              <a:off x="3088" y="1819"/>
              <a:ext cx="0" cy="1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89" name="Line 49"/>
            <p:cNvSpPr/>
            <p:nvPr/>
          </p:nvSpPr>
          <p:spPr>
            <a:xfrm>
              <a:off x="3406" y="1817"/>
              <a:ext cx="0" cy="1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90" name="Line 50"/>
            <p:cNvSpPr/>
            <p:nvPr/>
          </p:nvSpPr>
          <p:spPr>
            <a:xfrm>
              <a:off x="3726" y="1815"/>
              <a:ext cx="0" cy="1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91" name="Line 51"/>
            <p:cNvSpPr/>
            <p:nvPr/>
          </p:nvSpPr>
          <p:spPr>
            <a:xfrm>
              <a:off x="4034" y="1813"/>
              <a:ext cx="0" cy="1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92" name="Text Box 54"/>
            <p:cNvSpPr txBox="1"/>
            <p:nvPr/>
          </p:nvSpPr>
          <p:spPr>
            <a:xfrm>
              <a:off x="1220" y="1883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b="1" i="0" dirty="0">
                  <a:solidFill>
                    <a:srgbClr val="000099"/>
                  </a:solidFill>
                  <a:latin typeface="Arial" charset="0"/>
                  <a:ea typeface="MS PGothic" pitchFamily="34" charset="-128"/>
                </a:rPr>
                <a:t>C</a:t>
              </a:r>
              <a:endParaRPr lang="en-US" altLang="zh-CN" b="1" i="0" dirty="0">
                <a:solidFill>
                  <a:srgbClr val="000099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5893" name="Text Box 55"/>
            <p:cNvSpPr txBox="1"/>
            <p:nvPr/>
          </p:nvSpPr>
          <p:spPr>
            <a:xfrm>
              <a:off x="1862" y="1889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b="1" i="0" dirty="0">
                  <a:solidFill>
                    <a:srgbClr val="000099"/>
                  </a:solidFill>
                  <a:latin typeface="Arial" charset="0"/>
                  <a:ea typeface="MS PGothic" pitchFamily="34" charset="-128"/>
                </a:rPr>
                <a:t>C</a:t>
              </a:r>
              <a:endParaRPr lang="en-US" altLang="zh-CN" b="1" i="0" dirty="0">
                <a:solidFill>
                  <a:srgbClr val="000099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5894" name="Text Box 56"/>
            <p:cNvSpPr txBox="1"/>
            <p:nvPr/>
          </p:nvSpPr>
          <p:spPr>
            <a:xfrm>
              <a:off x="2816" y="1889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b="1" i="0" dirty="0">
                  <a:solidFill>
                    <a:srgbClr val="000099"/>
                  </a:solidFill>
                  <a:latin typeface="Arial" charset="0"/>
                  <a:ea typeface="MS PGothic" pitchFamily="34" charset="-128"/>
                </a:rPr>
                <a:t>C</a:t>
              </a:r>
              <a:endParaRPr lang="en-US" altLang="zh-CN" b="1" i="0" dirty="0">
                <a:solidFill>
                  <a:srgbClr val="000099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5895" name="Text Box 58"/>
            <p:cNvSpPr txBox="1"/>
            <p:nvPr/>
          </p:nvSpPr>
          <p:spPr>
            <a:xfrm>
              <a:off x="2186" y="1889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b="1" i="0" dirty="0">
                  <a:solidFill>
                    <a:srgbClr val="000099"/>
                  </a:solidFill>
                  <a:latin typeface="Arial" charset="0"/>
                  <a:ea typeface="MS PGothic" pitchFamily="34" charset="-128"/>
                </a:rPr>
                <a:t>S</a:t>
              </a:r>
              <a:endParaRPr lang="en-US" altLang="zh-CN" b="1" i="0" dirty="0">
                <a:solidFill>
                  <a:srgbClr val="000099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5896" name="Text Box 59"/>
            <p:cNvSpPr txBox="1"/>
            <p:nvPr/>
          </p:nvSpPr>
          <p:spPr>
            <a:xfrm>
              <a:off x="3446" y="1889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b="1" i="0" dirty="0">
                  <a:solidFill>
                    <a:srgbClr val="000099"/>
                  </a:solidFill>
                  <a:latin typeface="Arial" charset="0"/>
                  <a:ea typeface="MS PGothic" pitchFamily="34" charset="-128"/>
                </a:rPr>
                <a:t>S</a:t>
              </a:r>
              <a:endParaRPr lang="en-US" altLang="zh-CN" b="1" i="0" dirty="0">
                <a:solidFill>
                  <a:srgbClr val="000099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5897" name="Text Box 60"/>
            <p:cNvSpPr txBox="1"/>
            <p:nvPr/>
          </p:nvSpPr>
          <p:spPr>
            <a:xfrm>
              <a:off x="3752" y="1883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b="1" i="0" dirty="0">
                  <a:solidFill>
                    <a:srgbClr val="000099"/>
                  </a:solidFill>
                  <a:latin typeface="Arial" charset="0"/>
                  <a:ea typeface="MS PGothic" pitchFamily="34" charset="-128"/>
                </a:rPr>
                <a:t>S</a:t>
              </a:r>
              <a:endParaRPr lang="en-US" altLang="zh-CN" b="1" i="0" dirty="0">
                <a:solidFill>
                  <a:srgbClr val="000099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5898" name="Text Box 61"/>
            <p:cNvSpPr txBox="1"/>
            <p:nvPr/>
          </p:nvSpPr>
          <p:spPr>
            <a:xfrm>
              <a:off x="1544" y="1883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b="1" i="0" dirty="0">
                  <a:solidFill>
                    <a:srgbClr val="000099"/>
                  </a:solidFill>
                  <a:latin typeface="Arial" charset="0"/>
                  <a:ea typeface="MS PGothic" pitchFamily="34" charset="-128"/>
                </a:rPr>
                <a:t>E</a:t>
              </a:r>
              <a:endParaRPr lang="en-US" altLang="zh-CN" b="1" i="0" dirty="0">
                <a:solidFill>
                  <a:srgbClr val="000099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5899" name="Text Box 62"/>
            <p:cNvSpPr txBox="1"/>
            <p:nvPr/>
          </p:nvSpPr>
          <p:spPr>
            <a:xfrm>
              <a:off x="2504" y="1889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b="1" i="0" dirty="0">
                  <a:solidFill>
                    <a:srgbClr val="000099"/>
                  </a:solidFill>
                  <a:latin typeface="Arial" charset="0"/>
                  <a:ea typeface="MS PGothic" pitchFamily="34" charset="-128"/>
                </a:rPr>
                <a:t>E</a:t>
              </a:r>
              <a:endParaRPr lang="en-US" altLang="zh-CN" b="1" i="0" dirty="0">
                <a:solidFill>
                  <a:srgbClr val="000099"/>
                </a:solidFill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35900" name="Text Box 63"/>
            <p:cNvSpPr txBox="1"/>
            <p:nvPr/>
          </p:nvSpPr>
          <p:spPr>
            <a:xfrm>
              <a:off x="3134" y="1889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/>
              <a:r>
                <a:rPr lang="en-US" altLang="zh-CN" b="1" i="0" dirty="0">
                  <a:solidFill>
                    <a:srgbClr val="000099"/>
                  </a:solidFill>
                  <a:latin typeface="Arial" charset="0"/>
                  <a:ea typeface="MS PGothic" pitchFamily="34" charset="-128"/>
                </a:rPr>
                <a:t>E</a:t>
              </a:r>
              <a:endParaRPr lang="en-US" altLang="zh-CN" b="1" i="0" dirty="0">
                <a:solidFill>
                  <a:srgbClr val="000099"/>
                </a:solidFill>
                <a:latin typeface="Arial" charset="0"/>
                <a:ea typeface="MS PGothic" pitchFamily="34" charset="-128"/>
              </a:endParaRPr>
            </a:p>
          </p:txBody>
        </p:sp>
      </p:grp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indent="0" algn="r"/>
            <a:r>
              <a:rPr lang="en-US" altLang="zh-CN" sz="1200" i="0" dirty="0">
                <a:latin typeface="Arial" charset="0"/>
                <a:ea typeface="Arial" charset="0"/>
              </a:rPr>
              <a:t>5-</a:t>
            </a:r>
            <a:fld id="{9A0DB2DC-4C9A-4742-B13C-FB6460FD3503}" type="slidenum">
              <a:rPr lang="en-US" altLang="zh-CN" sz="1200" i="0" dirty="0">
                <a:latin typeface="Arial" charset="0"/>
                <a:ea typeface="Arial" charset="0"/>
              </a:rPr>
            </a:fld>
            <a:endParaRPr lang="en-US" altLang="zh-CN" sz="1200" i="0" dirty="0">
              <a:latin typeface="Arial" charset="0"/>
              <a:ea typeface="Arial" charset="0"/>
            </a:endParaRPr>
          </a:p>
        </p:txBody>
      </p:sp>
      <p:sp>
        <p:nvSpPr>
          <p:cNvPr id="37891" name="Rectangle 3"/>
          <p:cNvSpPr>
            <a:spLocks noGrp="1"/>
          </p:cNvSpPr>
          <p:nvPr>
            <p:ph sz="half" idx="1"/>
          </p:nvPr>
        </p:nvSpPr>
        <p:spPr>
          <a:xfrm>
            <a:off x="484188" y="3297238"/>
            <a:ext cx="3810000" cy="3128962"/>
          </a:xfrm>
        </p:spPr>
        <p:txBody>
          <a:bodyPr wrap="square" lIns="91440" tIns="45720" rIns="91440" bIns="45720" anchor="t"/>
          <a:lstStyle/>
          <a:p>
            <a:pPr>
              <a:buSzPct val="65000"/>
            </a:pPr>
            <a:r>
              <a:rPr lang="en-US" altLang="zh-CN" sz="2400" i="1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suppose:</a:t>
            </a: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 </a:t>
            </a:r>
            <a:r>
              <a:rPr lang="en-US" altLang="zh-CN" sz="2400" i="1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N</a:t>
            </a: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 nodes with many frames to send, each transmits in slot with probability </a:t>
            </a:r>
            <a:r>
              <a:rPr lang="en-US" altLang="zh-CN" sz="2400" i="1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p</a:t>
            </a:r>
            <a:endParaRPr lang="en-US" altLang="zh-CN" sz="2400" i="1" dirty="0">
              <a:latin typeface="Comic Sans MS" pitchFamily="2" charset="0"/>
              <a:ea typeface="MS PGothic" pitchFamily="34" charset="-128"/>
              <a:cs typeface="MS PGothic" pitchFamily="34" charset="-128"/>
            </a:endParaRPr>
          </a:p>
          <a:p>
            <a:pPr>
              <a:buSzPct val="65000"/>
            </a:pP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prob that given node has success in a slot  = </a:t>
            </a:r>
            <a:r>
              <a:rPr lang="en-US" altLang="zh-CN" sz="2400" i="1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p(1-p)</a:t>
            </a:r>
            <a:r>
              <a:rPr lang="en-US" altLang="zh-CN" sz="2400" b="1" i="1" baseline="300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N-1</a:t>
            </a:r>
            <a:endParaRPr lang="en-US" altLang="zh-CN" sz="2400" b="1" i="1" baseline="30000" dirty="0">
              <a:latin typeface="Comic Sans MS" pitchFamily="2" charset="0"/>
              <a:ea typeface="MS PGothic" pitchFamily="34" charset="-128"/>
              <a:cs typeface="MS PGothic" pitchFamily="34" charset="-128"/>
            </a:endParaRPr>
          </a:p>
          <a:p>
            <a:pPr>
              <a:buSzPct val="65000"/>
            </a:pP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prob that </a:t>
            </a:r>
            <a:r>
              <a:rPr lang="en-US" altLang="zh-CN" sz="2400" i="1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any</a:t>
            </a: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 node has a success = </a:t>
            </a:r>
            <a:r>
              <a:rPr lang="en-US" altLang="zh-CN" sz="2400" i="1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Np(1-p)</a:t>
            </a:r>
            <a:r>
              <a:rPr lang="en-US" altLang="zh-CN" sz="2400" b="1" i="1" baseline="300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N-1</a:t>
            </a:r>
            <a:endParaRPr lang="en-US" altLang="zh-CN" sz="2400" i="1" dirty="0">
              <a:latin typeface="Comic Sans MS" pitchFamily="2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37892" name="Rectangle 7"/>
          <p:cNvSpPr>
            <a:spLocks noGrp="1"/>
          </p:cNvSpPr>
          <p:nvPr>
            <p:ph sz="half" idx="2"/>
          </p:nvPr>
        </p:nvSpPr>
        <p:spPr>
          <a:xfrm>
            <a:off x="4602163" y="1647825"/>
            <a:ext cx="4343400" cy="3238500"/>
          </a:xfrm>
        </p:spPr>
        <p:txBody>
          <a:bodyPr wrap="square" lIns="91440" tIns="45720" rIns="91440" bIns="45720" anchor="t"/>
          <a:lstStyle/>
          <a:p>
            <a:pPr>
              <a:buSzPct val="65000"/>
            </a:pP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max efficiency: find p* that maximizes </a:t>
            </a:r>
            <a:b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</a:b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Np(1-p)</a:t>
            </a:r>
            <a:r>
              <a:rPr lang="en-US" altLang="zh-CN" sz="2400" b="1" baseline="300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N-1</a:t>
            </a:r>
            <a:endParaRPr lang="en-US" altLang="zh-CN" sz="2400" b="1" baseline="30000" dirty="0">
              <a:latin typeface="Comic Sans MS" pitchFamily="2" charset="0"/>
              <a:ea typeface="MS PGothic" pitchFamily="34" charset="-128"/>
              <a:cs typeface="MS PGothic" pitchFamily="34" charset="-128"/>
            </a:endParaRPr>
          </a:p>
          <a:p>
            <a:pPr>
              <a:buSzPct val="65000"/>
            </a:pP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for many nodes, take limit of Np*(1-p*)</a:t>
            </a:r>
            <a:r>
              <a:rPr lang="en-US" altLang="zh-CN" sz="2400" b="1" baseline="300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N-1 </a:t>
            </a: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as N goes to infinity, gives:</a:t>
            </a:r>
            <a:endParaRPr lang="en-US" altLang="zh-CN" sz="2400" dirty="0">
              <a:latin typeface="Comic Sans MS" pitchFamily="2" charset="0"/>
              <a:ea typeface="MS PGothic" pitchFamily="34" charset="-128"/>
              <a:cs typeface="MS PGothic" pitchFamily="34" charset="-128"/>
            </a:endParaRPr>
          </a:p>
          <a:p>
            <a:pPr>
              <a:buClr>
                <a:srgbClr val="000099"/>
              </a:buClr>
              <a:buSzPct val="65000"/>
              <a:buFont typeface="Wingdings" charset="2"/>
              <a:buNone/>
            </a:pPr>
            <a:r>
              <a:rPr lang="en-US" altLang="zh-CN" sz="2400" dirty="0"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    </a:t>
            </a:r>
            <a:r>
              <a:rPr lang="en-US" altLang="zh-CN" sz="2400" i="1" dirty="0">
                <a:solidFill>
                  <a:srgbClr val="CC0000"/>
                </a:solidFill>
                <a:latin typeface="Comic Sans MS" pitchFamily="2" charset="0"/>
                <a:ea typeface="MS PGothic" pitchFamily="34" charset="-128"/>
                <a:cs typeface="MS PGothic" pitchFamily="34" charset="-128"/>
              </a:rPr>
              <a:t>max efficiency = 1/e = .37</a:t>
            </a:r>
            <a:endParaRPr lang="en-US" altLang="zh-CN" sz="2400" b="1" i="1" baseline="30000" dirty="0">
              <a:solidFill>
                <a:srgbClr val="CC0000"/>
              </a:solidFill>
              <a:latin typeface="Comic Sans MS" pitchFamily="2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37893" name="Text Box 9"/>
          <p:cNvSpPr txBox="1"/>
          <p:nvPr/>
        </p:nvSpPr>
        <p:spPr>
          <a:xfrm>
            <a:off x="611188" y="1565275"/>
            <a:ext cx="3554412" cy="1714500"/>
          </a:xfrm>
          <a:prstGeom prst="rect">
            <a:avLst/>
          </a:prstGeom>
          <a:noFill/>
          <a:ln w="25400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lstStyle/>
          <a:p>
            <a:pPr eaLnBrk="0" hangingPunct="0">
              <a:lnSpc>
                <a:spcPct val="85000"/>
              </a:lnSpc>
            </a:pPr>
            <a:r>
              <a:rPr lang="en-US" altLang="zh-CN" sz="2800" dirty="0">
                <a:solidFill>
                  <a:srgbClr val="CC0000"/>
                </a:solidFill>
                <a:latin typeface="Comic Sans MS" pitchFamily="2" charset="0"/>
                <a:ea typeface="MS PGothic" pitchFamily="34" charset="-128"/>
              </a:rPr>
              <a:t>efficiency</a:t>
            </a:r>
            <a:r>
              <a:rPr lang="en-US" altLang="zh-CN" sz="2400" i="0" dirty="0">
                <a:latin typeface="Comic Sans MS" pitchFamily="2" charset="0"/>
                <a:ea typeface="MS PGothic" pitchFamily="34" charset="-128"/>
              </a:rPr>
              <a:t>: long-run </a:t>
            </a:r>
            <a:br>
              <a:rPr lang="en-US" altLang="zh-CN" sz="2400" i="0" dirty="0">
                <a:latin typeface="Comic Sans MS" pitchFamily="2" charset="0"/>
                <a:ea typeface="MS PGothic" pitchFamily="34" charset="-128"/>
              </a:rPr>
            </a:br>
            <a:r>
              <a:rPr lang="en-US" altLang="zh-CN" sz="2400" i="0" dirty="0">
                <a:latin typeface="Comic Sans MS" pitchFamily="2" charset="0"/>
                <a:ea typeface="MS PGothic" pitchFamily="34" charset="-128"/>
              </a:rPr>
              <a:t>fraction of successful slots </a:t>
            </a:r>
            <a:br>
              <a:rPr lang="en-US" altLang="zh-CN" sz="2400" i="0" dirty="0">
                <a:latin typeface="Comic Sans MS" pitchFamily="2" charset="0"/>
                <a:ea typeface="MS PGothic" pitchFamily="34" charset="-128"/>
              </a:rPr>
            </a:br>
            <a:r>
              <a:rPr lang="en-US" altLang="zh-CN" sz="2400" i="0" dirty="0">
                <a:latin typeface="Comic Sans MS" pitchFamily="2" charset="0"/>
                <a:ea typeface="MS PGothic" pitchFamily="34" charset="-128"/>
              </a:rPr>
              <a:t>(many nodes, all with many frames to send)</a:t>
            </a:r>
            <a:endParaRPr lang="en-US" altLang="zh-CN" sz="2400" i="0" dirty="0">
              <a:latin typeface="Comic Sans MS" pitchFamily="2" charset="0"/>
              <a:ea typeface="MS PGothic" pitchFamily="34" charset="-128"/>
            </a:endParaRPr>
          </a:p>
        </p:txBody>
      </p:sp>
      <p:sp>
        <p:nvSpPr>
          <p:cNvPr id="37894" name="Text Box 10"/>
          <p:cNvSpPr txBox="1"/>
          <p:nvPr/>
        </p:nvSpPr>
        <p:spPr>
          <a:xfrm>
            <a:off x="5407025" y="4529138"/>
            <a:ext cx="2568575" cy="2028825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lstStyle/>
          <a:p>
            <a:pPr eaLnBrk="0" hangingPunct="0">
              <a:lnSpc>
                <a:spcPct val="85000"/>
              </a:lnSpc>
            </a:pPr>
            <a:r>
              <a:rPr lang="en-US" altLang="zh-CN" sz="2800" dirty="0">
                <a:solidFill>
                  <a:srgbClr val="CC0000"/>
                </a:solidFill>
                <a:latin typeface="Comic Sans MS" pitchFamily="2" charset="0"/>
                <a:ea typeface="MS PGothic" pitchFamily="34" charset="-128"/>
              </a:rPr>
              <a:t>at best:</a:t>
            </a:r>
            <a:r>
              <a:rPr lang="en-US" altLang="zh-CN" sz="2400" i="0" dirty="0">
                <a:latin typeface="Comic Sans MS" pitchFamily="2" charset="0"/>
                <a:ea typeface="MS PGothic" pitchFamily="34" charset="-128"/>
              </a:rPr>
              <a:t> channel</a:t>
            </a:r>
            <a:endParaRPr lang="en-US" altLang="zh-CN" sz="2400" i="0" dirty="0">
              <a:latin typeface="Comic Sans MS" pitchFamily="2" charset="0"/>
              <a:ea typeface="MS PGothic" pitchFamily="34" charset="-128"/>
            </a:endParaRPr>
          </a:p>
          <a:p>
            <a:pPr eaLnBrk="0" hangingPunct="0">
              <a:lnSpc>
                <a:spcPct val="85000"/>
              </a:lnSpc>
            </a:pPr>
            <a:r>
              <a:rPr lang="en-US" altLang="zh-CN" sz="2400" i="0" dirty="0">
                <a:latin typeface="Comic Sans MS" pitchFamily="2" charset="0"/>
                <a:ea typeface="MS PGothic" pitchFamily="34" charset="-128"/>
              </a:rPr>
              <a:t>used for useful </a:t>
            </a:r>
            <a:endParaRPr lang="en-US" altLang="zh-CN" sz="2400" i="0" dirty="0">
              <a:latin typeface="Comic Sans MS" pitchFamily="2" charset="0"/>
              <a:ea typeface="MS PGothic" pitchFamily="34" charset="-128"/>
            </a:endParaRPr>
          </a:p>
          <a:p>
            <a:pPr eaLnBrk="0" hangingPunct="0">
              <a:lnSpc>
                <a:spcPct val="85000"/>
              </a:lnSpc>
            </a:pPr>
            <a:r>
              <a:rPr lang="en-US" altLang="zh-CN" sz="2400" i="0" dirty="0">
                <a:latin typeface="Comic Sans MS" pitchFamily="2" charset="0"/>
                <a:ea typeface="MS PGothic" pitchFamily="34" charset="-128"/>
              </a:rPr>
              <a:t>transmissions 37%</a:t>
            </a:r>
            <a:endParaRPr lang="en-US" altLang="zh-CN" sz="2400" i="0" dirty="0">
              <a:latin typeface="Comic Sans MS" pitchFamily="2" charset="0"/>
              <a:ea typeface="MS PGothic" pitchFamily="34" charset="-128"/>
            </a:endParaRPr>
          </a:p>
          <a:p>
            <a:pPr eaLnBrk="0" hangingPunct="0">
              <a:lnSpc>
                <a:spcPct val="85000"/>
              </a:lnSpc>
            </a:pPr>
            <a:r>
              <a:rPr lang="en-US" altLang="zh-CN" sz="2400" i="0" dirty="0">
                <a:latin typeface="Comic Sans MS" pitchFamily="2" charset="0"/>
                <a:ea typeface="MS PGothic" pitchFamily="34" charset="-128"/>
              </a:rPr>
              <a:t>of time!</a:t>
            </a:r>
            <a:endParaRPr lang="en-US" altLang="zh-CN" sz="2400" i="0" dirty="0">
              <a:latin typeface="Comic Sans MS" pitchFamily="2" charset="0"/>
              <a:ea typeface="MS PGothic" pitchFamily="34" charset="-128"/>
            </a:endParaRPr>
          </a:p>
        </p:txBody>
      </p:sp>
      <p:sp>
        <p:nvSpPr>
          <p:cNvPr id="37895" name="Text Box 11"/>
          <p:cNvSpPr txBox="1"/>
          <p:nvPr/>
        </p:nvSpPr>
        <p:spPr>
          <a:xfrm>
            <a:off x="8048625" y="4402138"/>
            <a:ext cx="488950" cy="15557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0" hangingPunct="0"/>
            <a:r>
              <a:rPr lang="en-US" altLang="zh-CN" sz="9600" dirty="0">
                <a:solidFill>
                  <a:srgbClr val="CC0000"/>
                </a:solidFill>
                <a:latin typeface="Comic Sans MS" pitchFamily="2" charset="0"/>
                <a:ea typeface="MS PGothic" pitchFamily="34" charset="-128"/>
              </a:rPr>
              <a:t>!</a:t>
            </a:r>
            <a:endParaRPr lang="en-US" altLang="zh-CN" sz="9600" dirty="0">
              <a:solidFill>
                <a:srgbClr val="CC0000"/>
              </a:solidFill>
              <a:latin typeface="Comic Sans MS" pitchFamily="2" charset="0"/>
              <a:ea typeface="MS PGothic" pitchFamily="34" charset="-128"/>
            </a:endParaRPr>
          </a:p>
        </p:txBody>
      </p:sp>
      <p:sp>
        <p:nvSpPr>
          <p:cNvPr id="26633" name="Rectangle 17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7602538" cy="11430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itchFamily="2" charset="0"/>
                <a:ea typeface="MS PGothic" pitchFamily="34" charset="-128"/>
                <a:cs typeface="+mj-cs"/>
              </a:rPr>
              <a:t>Slotted </a:t>
            </a:r>
            <a:r>
              <a:rPr kumimoji="0" lang="en-US" sz="40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omic Sans MS" pitchFamily="2" charset="0"/>
                <a:ea typeface="MS PGothic" pitchFamily="34" charset="-128"/>
                <a:cs typeface="+mj-cs"/>
              </a:rPr>
              <a:t>ALOHA: efficiency</a:t>
            </a:r>
            <a:endParaRPr kumimoji="0" lang="en-US" sz="4000" b="0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omic Sans MS" pitchFamily="2" charset="0"/>
              <a:ea typeface="MS PGothic" pitchFamily="34" charset="-128"/>
              <a:cs typeface="+mj-cs"/>
            </a:endParaRPr>
          </a:p>
        </p:txBody>
      </p:sp>
      <p:pic>
        <p:nvPicPr>
          <p:cNvPr id="37897" name="Picture 18" descr="underline_base"/>
          <p:cNvPicPr/>
          <p:nvPr/>
        </p:nvPicPr>
        <p:blipFill>
          <a:blip r:embed="rId1"/>
          <a:stretch>
            <a:fillRect/>
          </a:stretch>
        </p:blipFill>
        <p:spPr>
          <a:xfrm>
            <a:off x="596900" y="920750"/>
            <a:ext cx="5770563" cy="173038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972235" y="1061594"/>
              <a:ext cx="353993" cy="343897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972235" y="1061594"/>
                <a:ext cx="353993" cy="3438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1281356" y="1091498"/>
              <a:ext cx="169518" cy="299041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1281356" y="1091498"/>
                <a:ext cx="169518" cy="2990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1435917" y="1265938"/>
              <a:ext cx="37393" cy="9968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1435917" y="1265938"/>
                <a:ext cx="37393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1535633" y="1036674"/>
              <a:ext cx="209405" cy="209328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1535633" y="1036674"/>
                <a:ext cx="209405" cy="2093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1533140" y="1161274"/>
              <a:ext cx="117167" cy="171949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1533140" y="1161274"/>
                <a:ext cx="117167" cy="1719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1575520" y="1315779"/>
              <a:ext cx="14957" cy="104664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1575520" y="1315779"/>
                <a:ext cx="14957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1620392" y="1260954"/>
              <a:ext cx="109688" cy="174441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1620392" y="1260954"/>
                <a:ext cx="109688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1640335" y="1340699"/>
              <a:ext cx="49859" cy="6230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1640335" y="1340699"/>
                <a:ext cx="49859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1605435" y="1385555"/>
              <a:ext cx="144589" cy="39872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1605435" y="1385555"/>
                <a:ext cx="144589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1832290" y="1111434"/>
              <a:ext cx="137110" cy="37878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1832290" y="1111434"/>
                <a:ext cx="137110" cy="378785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Picture 3" descr="4-04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66738" y="1893888"/>
            <a:ext cx="8001000" cy="3983037"/>
          </a:xfrm>
        </p:spPr>
      </p:pic>
      <p:pic>
        <p:nvPicPr>
          <p:cNvPr id="47106" name="Picture 4" descr="underline_base"/>
          <p:cNvPicPr/>
          <p:nvPr/>
        </p:nvPicPr>
        <p:blipFill>
          <a:blip r:embed="rId2"/>
          <a:stretch>
            <a:fillRect/>
          </a:stretch>
        </p:blipFill>
        <p:spPr>
          <a:xfrm>
            <a:off x="477838" y="1004888"/>
            <a:ext cx="7645400" cy="1539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7" name="Rectangle 2"/>
          <p:cNvSpPr>
            <a:spLocks noGrp="1"/>
          </p:cNvSpPr>
          <p:nvPr>
            <p:ph type="title"/>
          </p:nvPr>
        </p:nvSpPr>
        <p:spPr>
          <a:xfrm>
            <a:off x="244475" y="182563"/>
            <a:ext cx="8383588" cy="1143000"/>
          </a:xfrm>
        </p:spPr>
        <p:txBody>
          <a:bodyPr wrap="square" lIns="91440" tIns="45720" rIns="91440" bIns="45720" anchor="ctr"/>
          <a:lstStyle/>
          <a:p>
            <a:r>
              <a:rPr lang="en-US" altLang="zh-CN" sz="3600" dirty="0"/>
              <a:t>performance of concerned protocol</a:t>
            </a:r>
            <a:endParaRPr lang="en-US" altLang="zh-CN" sz="3600" dirty="0"/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86790"/>
          </a:xfrm>
        </p:spPr>
        <p:txBody>
          <a:bodyPr/>
          <a:lstStyle/>
          <a:p>
            <a:pPr algn="ctr"/>
            <a:r>
              <a:rPr lang="en-US" altLang="zh-CN"/>
              <a:t>lec5 </a:t>
            </a:r>
            <a:r>
              <a:rPr lang="zh-CN" altLang="en-US"/>
              <a:t>天线与传播</a:t>
            </a:r>
            <a:endParaRPr lang="zh-CN" altLang="en-US"/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>
          <a:xfrm>
            <a:off x="250825" y="1055370"/>
            <a:ext cx="8704263" cy="4287838"/>
          </a:xfrm>
        </p:spPr>
        <p:txBody>
          <a:bodyPr/>
          <a:lstStyle/>
          <a:p>
            <a:r>
              <a:rPr lang="zh-CN" altLang="en-US" sz="2800"/>
              <a:t>天线</a:t>
            </a:r>
            <a:endParaRPr lang="zh-CN" altLang="en-US" sz="2800"/>
          </a:p>
          <a:p>
            <a:pPr lvl="1"/>
            <a:r>
              <a:rPr lang="zh-CN" altLang="en-US" sz="2450"/>
              <a:t>电磁波辐射与天线参数</a:t>
            </a:r>
            <a:endParaRPr lang="zh-CN" altLang="en-US" sz="2450"/>
          </a:p>
          <a:p>
            <a:pPr lvl="1"/>
            <a:r>
              <a:rPr lang="zh-CN" altLang="en-US" sz="2450"/>
              <a:t>辐射方向图</a:t>
            </a:r>
            <a:endParaRPr lang="zh-CN" altLang="en-US" sz="2450"/>
          </a:p>
          <a:p>
            <a:pPr lvl="1"/>
            <a:r>
              <a:rPr lang="zh-CN" altLang="en-US" sz="2450"/>
              <a:t>天线类型</a:t>
            </a:r>
            <a:endParaRPr lang="zh-CN" altLang="en-US" sz="2450"/>
          </a:p>
          <a:p>
            <a:pPr lvl="1"/>
            <a:r>
              <a:rPr lang="zh-CN" altLang="en-US" sz="2450"/>
              <a:t>天线极化、增益和有效面积</a:t>
            </a:r>
            <a:endParaRPr lang="zh-CN" altLang="en-US" sz="2450"/>
          </a:p>
          <a:p>
            <a:r>
              <a:rPr lang="zh-CN" sz="2800"/>
              <a:t>电磁波的传输方式</a:t>
            </a:r>
            <a:endParaRPr lang="zh-CN" sz="2800"/>
          </a:p>
          <a:p>
            <a:pPr lvl="1"/>
            <a:r>
              <a:rPr lang="zh-CN" sz="2450">
                <a:sym typeface="+mn-ea"/>
              </a:rPr>
              <a:t>电磁波传播特点</a:t>
            </a:r>
            <a:endParaRPr lang="zh-CN" sz="2450">
              <a:sym typeface="+mn-ea"/>
            </a:endParaRPr>
          </a:p>
          <a:p>
            <a:pPr lvl="2"/>
            <a:r>
              <a:rPr lang="zh-CN" sz="2100">
                <a:sym typeface="+mn-ea"/>
              </a:rPr>
              <a:t>理想模型</a:t>
            </a:r>
            <a:r>
              <a:rPr lang="en-US" altLang="zh-CN" sz="2100">
                <a:sym typeface="+mn-ea"/>
              </a:rPr>
              <a:t>-</a:t>
            </a:r>
            <a:r>
              <a:rPr lang="zh-CN" altLang="en-US" sz="2100">
                <a:sym typeface="+mn-ea"/>
              </a:rPr>
              <a:t>自由空间衰落</a:t>
            </a:r>
            <a:endParaRPr lang="zh-CN" altLang="en-US" sz="2100">
              <a:sym typeface="+mn-ea"/>
            </a:endParaRPr>
          </a:p>
          <a:p>
            <a:pPr lvl="2"/>
            <a:r>
              <a:rPr lang="zh-CN" altLang="en-US" sz="2100">
                <a:sym typeface="+mn-ea"/>
              </a:rPr>
              <a:t>媒介因素</a:t>
            </a:r>
            <a:endParaRPr lang="zh-CN" altLang="en-US" sz="2100">
              <a:sym typeface="+mn-ea"/>
            </a:endParaRPr>
          </a:p>
          <a:p>
            <a:pPr lvl="1"/>
            <a:r>
              <a:rPr lang="zh-CN" altLang="en-US" sz="2450">
                <a:sym typeface="+mn-ea"/>
              </a:rPr>
              <a:t>地波</a:t>
            </a:r>
            <a:endParaRPr lang="zh-CN" altLang="en-US" sz="2450"/>
          </a:p>
          <a:p>
            <a:pPr lvl="1"/>
            <a:r>
              <a:rPr lang="zh-CN" altLang="en-US" sz="2450">
                <a:sym typeface="+mn-ea"/>
              </a:rPr>
              <a:t>天波</a:t>
            </a:r>
            <a:endParaRPr lang="zh-CN" altLang="en-US" sz="2450"/>
          </a:p>
          <a:p>
            <a:pPr lvl="1"/>
            <a:r>
              <a:rPr lang="zh-CN" altLang="en-US" sz="2450">
                <a:sym typeface="+mn-ea"/>
              </a:rPr>
              <a:t>视距传输</a:t>
            </a:r>
            <a:endParaRPr lang="en-US" altLang="zh-CN" sz="2450"/>
          </a:p>
          <a:p>
            <a:pPr lvl="0"/>
            <a:r>
              <a:rPr lang="zh-CN" sz="2450">
                <a:sym typeface="+mn-ea"/>
              </a:rPr>
              <a:t>信道衰落与差错补偿机制</a:t>
            </a:r>
            <a:endParaRPr lang="zh-CN" sz="274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F6F858-3D07-46A9-A4F4-65D9DC97926D}" type="slidenum">
              <a:rPr lang="zh-CN" altLang="en-US" smtClean="0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1166682" y="3249575"/>
              <a:ext cx="1017108" cy="4984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1166682" y="3249575"/>
                <a:ext cx="1017108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2472968" y="2686382"/>
              <a:ext cx="528497" cy="244216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2472968" y="2686382"/>
                <a:ext cx="528497" cy="2442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5" name="墨迹 4"/>
              <p14:cNvContentPartPr/>
              <p14:nvPr/>
            </p14:nvContentPartPr>
            <p14:xfrm>
              <a:off x="2876820" y="2646510"/>
              <a:ext cx="109688" cy="119616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6"/>
            </p:blipFill>
            <p:spPr>
              <a:xfrm>
                <a:off x="2876820" y="2646510"/>
                <a:ext cx="109688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6" name="墨迹 5"/>
              <p14:cNvContentPartPr/>
              <p14:nvPr/>
            </p14:nvContentPartPr>
            <p14:xfrm>
              <a:off x="3156026" y="2506957"/>
              <a:ext cx="59830" cy="234249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8"/>
            </p:blipFill>
            <p:spPr>
              <a:xfrm>
                <a:off x="3156026" y="2506957"/>
                <a:ext cx="59830" cy="2342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7" name="墨迹 6"/>
              <p14:cNvContentPartPr/>
              <p14:nvPr/>
            </p14:nvContentPartPr>
            <p14:xfrm>
              <a:off x="3170983" y="2576734"/>
              <a:ext cx="139603" cy="189392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0"/>
            </p:blipFill>
            <p:spPr>
              <a:xfrm>
                <a:off x="3170983" y="2576734"/>
                <a:ext cx="139603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8" name="墨迹 7"/>
              <p14:cNvContentPartPr/>
              <p14:nvPr/>
            </p14:nvContentPartPr>
            <p14:xfrm>
              <a:off x="3180955" y="2656478"/>
              <a:ext cx="64815" cy="32396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2"/>
            </p:blipFill>
            <p:spPr>
              <a:xfrm>
                <a:off x="3180955" y="2656478"/>
                <a:ext cx="64815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9" name="墨迹 8"/>
              <p14:cNvContentPartPr/>
              <p14:nvPr/>
            </p14:nvContentPartPr>
            <p14:xfrm>
              <a:off x="3165997" y="2711302"/>
              <a:ext cx="104703" cy="54824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4"/>
            </p:blipFill>
            <p:spPr>
              <a:xfrm>
                <a:off x="3165997" y="2711302"/>
                <a:ext cx="104703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0" name="墨迹 9"/>
              <p14:cNvContentPartPr/>
              <p14:nvPr/>
            </p14:nvContentPartPr>
            <p14:xfrm>
              <a:off x="3400331" y="2621590"/>
              <a:ext cx="17450" cy="84728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6"/>
            </p:blipFill>
            <p:spPr>
              <a:xfrm>
                <a:off x="3400331" y="2621590"/>
                <a:ext cx="17450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1" name="墨迹 10"/>
              <p14:cNvContentPartPr/>
              <p14:nvPr/>
            </p14:nvContentPartPr>
            <p14:xfrm>
              <a:off x="3425260" y="2576734"/>
              <a:ext cx="129632" cy="14952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8"/>
            </p:blipFill>
            <p:spPr>
              <a:xfrm>
                <a:off x="3425260" y="2576734"/>
                <a:ext cx="129632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2" name="墨迹 11"/>
              <p14:cNvContentPartPr/>
              <p14:nvPr/>
            </p14:nvContentPartPr>
            <p14:xfrm>
              <a:off x="3435232" y="2676414"/>
              <a:ext cx="104702" cy="3738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0"/>
            </p:blipFill>
            <p:spPr>
              <a:xfrm>
                <a:off x="3435232" y="2676414"/>
                <a:ext cx="104702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3" name="墨迹 12"/>
              <p14:cNvContentPartPr/>
              <p14:nvPr/>
            </p14:nvContentPartPr>
            <p14:xfrm>
              <a:off x="3400331" y="2718778"/>
              <a:ext cx="144589" cy="3738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2"/>
            </p:blipFill>
            <p:spPr>
              <a:xfrm>
                <a:off x="3400331" y="2718778"/>
                <a:ext cx="144589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4" name="墨迹 13"/>
              <p14:cNvContentPartPr/>
              <p14:nvPr/>
            </p14:nvContentPartPr>
            <p14:xfrm>
              <a:off x="3470132" y="2516925"/>
              <a:ext cx="47366" cy="174441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4"/>
            </p:blipFill>
            <p:spPr>
              <a:xfrm>
                <a:off x="3470132" y="2516925"/>
                <a:ext cx="47366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5" name="墨迹 14"/>
              <p14:cNvContentPartPr/>
              <p14:nvPr/>
            </p14:nvContentPartPr>
            <p14:xfrm>
              <a:off x="3599764" y="2487021"/>
              <a:ext cx="226855" cy="259169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6"/>
            </p:blipFill>
            <p:spPr>
              <a:xfrm>
                <a:off x="3599764" y="2487021"/>
                <a:ext cx="226855" cy="259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6" name="墨迹 15"/>
              <p14:cNvContentPartPr/>
              <p14:nvPr/>
            </p14:nvContentPartPr>
            <p14:xfrm>
              <a:off x="3878970" y="2516925"/>
              <a:ext cx="17451" cy="1246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8"/>
            </p:blipFill>
            <p:spPr>
              <a:xfrm>
                <a:off x="3878970" y="2516925"/>
                <a:ext cx="17451" cy="124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7" name="墨迹 16"/>
              <p14:cNvContentPartPr/>
              <p14:nvPr/>
            </p14:nvContentPartPr>
            <p14:xfrm>
              <a:off x="3873984" y="2581718"/>
              <a:ext cx="4986" cy="164472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0"/>
            </p:blipFill>
            <p:spPr>
              <a:xfrm>
                <a:off x="3873984" y="2581718"/>
                <a:ext cx="4986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8" name="墨迹 17"/>
              <p14:cNvContentPartPr/>
              <p14:nvPr/>
            </p14:nvContentPartPr>
            <p14:xfrm>
              <a:off x="3953758" y="2457117"/>
              <a:ext cx="139602" cy="343897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2"/>
            </p:blipFill>
            <p:spPr>
              <a:xfrm>
                <a:off x="3953758" y="2457117"/>
                <a:ext cx="139602" cy="3438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9" name="墨迹 18"/>
              <p14:cNvContentPartPr/>
              <p14:nvPr/>
            </p14:nvContentPartPr>
            <p14:xfrm>
              <a:off x="3933814" y="2626574"/>
              <a:ext cx="4986" cy="47348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4"/>
            </p:blipFill>
            <p:spPr>
              <a:xfrm>
                <a:off x="3933814" y="2626574"/>
                <a:ext cx="4986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0" name="墨迹 19"/>
              <p14:cNvContentPartPr/>
              <p14:nvPr/>
            </p14:nvContentPartPr>
            <p14:xfrm>
              <a:off x="3938800" y="2566765"/>
              <a:ext cx="104702" cy="7974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6"/>
            </p:blipFill>
            <p:spPr>
              <a:xfrm>
                <a:off x="3938800" y="2566765"/>
                <a:ext cx="104702" cy="797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1" name="墨迹 20"/>
              <p14:cNvContentPartPr/>
              <p14:nvPr/>
            </p14:nvContentPartPr>
            <p14:xfrm>
              <a:off x="3948771" y="2616606"/>
              <a:ext cx="79774" cy="39872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8"/>
            </p:blipFill>
            <p:spPr>
              <a:xfrm>
                <a:off x="3948771" y="2616606"/>
                <a:ext cx="79774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2" name="墨迹 21"/>
              <p14:cNvContentPartPr/>
              <p14:nvPr/>
            </p14:nvContentPartPr>
            <p14:xfrm>
              <a:off x="3943786" y="2673922"/>
              <a:ext cx="114674" cy="22428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0"/>
            </p:blipFill>
            <p:spPr>
              <a:xfrm>
                <a:off x="3943786" y="2673922"/>
                <a:ext cx="114674" cy="224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3" name="墨迹 22"/>
              <p14:cNvContentPartPr/>
              <p14:nvPr/>
            </p14:nvContentPartPr>
            <p14:xfrm>
              <a:off x="4178119" y="2432197"/>
              <a:ext cx="59830" cy="7476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2"/>
            </p:blipFill>
            <p:spPr>
              <a:xfrm>
                <a:off x="4178119" y="2432197"/>
                <a:ext cx="59830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4" name="墨迹 23"/>
              <p14:cNvContentPartPr/>
              <p14:nvPr/>
            </p14:nvContentPartPr>
            <p14:xfrm>
              <a:off x="4138233" y="2496989"/>
              <a:ext cx="204419" cy="29904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4"/>
            </p:blipFill>
            <p:spPr>
              <a:xfrm>
                <a:off x="4138233" y="2496989"/>
                <a:ext cx="204419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5" name="墨迹 24"/>
              <p14:cNvContentPartPr/>
              <p14:nvPr/>
            </p14:nvContentPartPr>
            <p14:xfrm>
              <a:off x="4203049" y="2566765"/>
              <a:ext cx="4985" cy="32396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6"/>
            </p:blipFill>
            <p:spPr>
              <a:xfrm>
                <a:off x="4203049" y="2566765"/>
                <a:ext cx="4985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6" name="墨迹 25"/>
              <p14:cNvContentPartPr/>
              <p14:nvPr/>
            </p14:nvContentPartPr>
            <p14:xfrm>
              <a:off x="4203049" y="2536861"/>
              <a:ext cx="104702" cy="6230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8"/>
            </p:blipFill>
            <p:spPr>
              <a:xfrm>
                <a:off x="4203049" y="2536861"/>
                <a:ext cx="104702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7" name="墨迹 26"/>
              <p14:cNvContentPartPr/>
              <p14:nvPr/>
            </p14:nvContentPartPr>
            <p14:xfrm>
              <a:off x="4173134" y="2561781"/>
              <a:ext cx="154560" cy="39872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0"/>
            </p:blipFill>
            <p:spPr>
              <a:xfrm>
                <a:off x="4173134" y="2561781"/>
                <a:ext cx="154560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8" name="墨迹 27"/>
              <p14:cNvContentPartPr/>
              <p14:nvPr/>
            </p14:nvContentPartPr>
            <p14:xfrm>
              <a:off x="4158176" y="2596670"/>
              <a:ext cx="266742" cy="134568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2"/>
            </p:blipFill>
            <p:spPr>
              <a:xfrm>
                <a:off x="4158176" y="2596670"/>
                <a:ext cx="266742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9" name="墨迹 28"/>
              <p14:cNvContentPartPr/>
              <p14:nvPr/>
            </p14:nvContentPartPr>
            <p14:xfrm>
              <a:off x="4442368" y="2474561"/>
              <a:ext cx="164532" cy="47348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4"/>
            </p:blipFill>
            <p:spPr>
              <a:xfrm>
                <a:off x="4442368" y="2474561"/>
                <a:ext cx="164532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0" name="墨迹 29"/>
              <p14:cNvContentPartPr/>
              <p14:nvPr/>
            </p14:nvContentPartPr>
            <p14:xfrm>
              <a:off x="4462311" y="2432197"/>
              <a:ext cx="14958" cy="144537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6"/>
            </p:blipFill>
            <p:spPr>
              <a:xfrm>
                <a:off x="4462311" y="2432197"/>
                <a:ext cx="14958" cy="144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1" name="墨迹 30"/>
              <p14:cNvContentPartPr/>
              <p14:nvPr/>
            </p14:nvContentPartPr>
            <p14:xfrm>
              <a:off x="4507184" y="2452133"/>
              <a:ext cx="34901" cy="82236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8"/>
            </p:blipFill>
            <p:spPr>
              <a:xfrm>
                <a:off x="4507184" y="2452133"/>
                <a:ext cx="34901" cy="822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2" name="墨迹 31"/>
              <p14:cNvContentPartPr/>
              <p14:nvPr/>
            </p14:nvContentPartPr>
            <p14:xfrm>
              <a:off x="4462311" y="2576734"/>
              <a:ext cx="9972" cy="2492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0"/>
            </p:blipFill>
            <p:spPr>
              <a:xfrm>
                <a:off x="4462311" y="2576734"/>
                <a:ext cx="9972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3" name="墨迹 32"/>
              <p14:cNvContentPartPr/>
              <p14:nvPr/>
            </p14:nvContentPartPr>
            <p14:xfrm>
              <a:off x="4432397" y="2646510"/>
              <a:ext cx="69801" cy="74760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2"/>
            </p:blipFill>
            <p:spPr>
              <a:xfrm>
                <a:off x="4432397" y="2646510"/>
                <a:ext cx="69801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4" name="墨迹 33"/>
              <p14:cNvContentPartPr/>
              <p14:nvPr/>
            </p14:nvContentPartPr>
            <p14:xfrm>
              <a:off x="4454833" y="2526893"/>
              <a:ext cx="147082" cy="156997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4"/>
            </p:blipFill>
            <p:spPr>
              <a:xfrm>
                <a:off x="4454833" y="2526893"/>
                <a:ext cx="147082" cy="1569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5" name="墨迹 34"/>
              <p14:cNvContentPartPr/>
              <p14:nvPr/>
            </p14:nvContentPartPr>
            <p14:xfrm>
              <a:off x="4517155" y="2606638"/>
              <a:ext cx="114674" cy="14952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6"/>
            </p:blipFill>
            <p:spPr>
              <a:xfrm>
                <a:off x="4517155" y="2606638"/>
                <a:ext cx="114674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6" name="墨迹 35"/>
              <p14:cNvContentPartPr/>
              <p14:nvPr/>
            </p14:nvContentPartPr>
            <p14:xfrm>
              <a:off x="4537099" y="2661462"/>
              <a:ext cx="119659" cy="79744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8"/>
            </p:blipFill>
            <p:spPr>
              <a:xfrm>
                <a:off x="4537099" y="2661462"/>
                <a:ext cx="119659" cy="79744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文本框 60417"/>
          <p:cNvSpPr txBox="1"/>
          <p:nvPr/>
        </p:nvSpPr>
        <p:spPr>
          <a:xfrm>
            <a:off x="479425" y="529541"/>
            <a:ext cx="7620000" cy="33223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</a:pPr>
            <a:r>
              <a:rPr lang="zh-CN" altLang="en-US" sz="4400" kern="0">
                <a:solidFill>
                  <a:srgbClr val="CC0099"/>
                </a:solidFill>
                <a:latin typeface="+mj-lt"/>
                <a:ea typeface="+mj-ea"/>
                <a:cs typeface="+mj-cs"/>
              </a:rPr>
              <a:t>电磁波的辐射</a:t>
            </a:r>
            <a:endParaRPr lang="zh-CN" altLang="en-US" sz="2800" b="1" dirty="0">
              <a:solidFill>
                <a:srgbClr val="C00000"/>
              </a:solidFill>
              <a:latin typeface="+mn-ea"/>
              <a:ea typeface="黑体" pitchFamily="2" charset="-122"/>
            </a:endParaRPr>
          </a:p>
          <a:p>
            <a:pPr marL="342900" lvl="0" indent="-342900" algn="l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zh-CN" altLang="en-US" sz="1660" b="1" dirty="0">
                <a:solidFill>
                  <a:srgbClr val="996600"/>
                </a:solidFill>
                <a:latin typeface="Times New Roman" charset="0"/>
                <a:ea typeface="黑体" pitchFamily="2" charset="-122"/>
              </a:rPr>
              <a:t>         </a:t>
            </a:r>
            <a:r>
              <a:rPr lang="zh-CN" altLang="en-US" sz="2000" kern="0">
                <a:solidFill>
                  <a:schemeClr val="tx1"/>
                </a:solidFill>
                <a:latin typeface="+mn-lt"/>
                <a:ea typeface="+mn-ea"/>
              </a:rPr>
              <a:t>导线上有交变电流流动时，就可以发生电磁波的辐射，辐射的能力与导线的长度和形状有关。如 图 a 所示，若两导线的距离很近，电场被束缚在两导线之间，因而辐射很微弱；将两导线张开，如 图 b 所示，电场就散播在周围空间，因而辐射增强。</a:t>
            </a:r>
            <a:endParaRPr lang="zh-CN" altLang="en-US" sz="2000" kern="0">
              <a:solidFill>
                <a:schemeClr val="tx1"/>
              </a:solidFill>
              <a:latin typeface="+mn-lt"/>
              <a:ea typeface="+mn-ea"/>
            </a:endParaRPr>
          </a:p>
          <a:p>
            <a:pPr marL="342900" lvl="0" indent="-342900" algn="l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zh-CN" altLang="en-US" sz="2000" kern="0">
                <a:solidFill>
                  <a:schemeClr val="tx1"/>
                </a:solidFill>
                <a:latin typeface="+mn-lt"/>
                <a:ea typeface="+mn-ea"/>
              </a:rPr>
              <a:t>         必须指出，当导线的长度 L 远小于波长 λ 时，辐射很微弱；</a:t>
            </a:r>
            <a:r>
              <a:rPr lang="zh-CN" altLang="en-US" sz="2000" b="1" kern="0">
                <a:solidFill>
                  <a:srgbClr val="C00000"/>
                </a:solidFill>
                <a:latin typeface="+mn-lt"/>
                <a:ea typeface="+mn-ea"/>
              </a:rPr>
              <a:t>导线的长度 L 增大到可与波长相比拟时，导线上的电流将大大增加</a:t>
            </a:r>
            <a:r>
              <a:rPr lang="zh-CN" altLang="en-US" sz="2000" kern="0">
                <a:solidFill>
                  <a:schemeClr val="tx1"/>
                </a:solidFill>
                <a:latin typeface="+mn-lt"/>
                <a:ea typeface="+mn-ea"/>
              </a:rPr>
              <a:t>，因而就能形成较强的辐射。</a:t>
            </a:r>
            <a:endParaRPr lang="zh-CN" altLang="en-US" sz="2000" kern="0">
              <a:solidFill>
                <a:schemeClr val="tx1"/>
              </a:solidFill>
              <a:latin typeface="+mn-lt"/>
              <a:ea typeface="+mn-ea"/>
            </a:endParaRPr>
          </a:p>
        </p:txBody>
      </p:sp>
      <p:grpSp>
        <p:nvGrpSpPr>
          <p:cNvPr id="60441" name="组合 60440"/>
          <p:cNvGrpSpPr/>
          <p:nvPr/>
        </p:nvGrpSpPr>
        <p:grpSpPr>
          <a:xfrm>
            <a:off x="1828800" y="3855280"/>
            <a:ext cx="5372100" cy="1433146"/>
            <a:chOff x="2318" y="4820"/>
            <a:chExt cx="8460" cy="2444"/>
          </a:xfrm>
        </p:grpSpPr>
        <p:sp>
          <p:nvSpPr>
            <p:cNvPr id="60442" name="直接连接符 60441"/>
            <p:cNvSpPr/>
            <p:nvPr/>
          </p:nvSpPr>
          <p:spPr>
            <a:xfrm>
              <a:off x="2823" y="5639"/>
              <a:ext cx="141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3" name="直接连接符 60442"/>
            <p:cNvSpPr/>
            <p:nvPr/>
          </p:nvSpPr>
          <p:spPr>
            <a:xfrm>
              <a:off x="2823" y="6029"/>
              <a:ext cx="141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4" name="直接连接符 60443"/>
            <p:cNvSpPr/>
            <p:nvPr/>
          </p:nvSpPr>
          <p:spPr>
            <a:xfrm>
              <a:off x="3025" y="5444"/>
              <a:ext cx="910" cy="0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45" name="直接连接符 60444"/>
            <p:cNvSpPr/>
            <p:nvPr/>
          </p:nvSpPr>
          <p:spPr>
            <a:xfrm flipH="1">
              <a:off x="3025" y="6224"/>
              <a:ext cx="809" cy="0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46" name="椭圆 60445"/>
            <p:cNvSpPr/>
            <p:nvPr/>
          </p:nvSpPr>
          <p:spPr>
            <a:xfrm>
              <a:off x="2318" y="5542"/>
              <a:ext cx="606" cy="585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47" name="任意多边形 60446"/>
            <p:cNvSpPr/>
            <p:nvPr/>
          </p:nvSpPr>
          <p:spPr>
            <a:xfrm>
              <a:off x="2419" y="5720"/>
              <a:ext cx="404" cy="114"/>
            </a:xfrm>
            <a:custGeom>
              <a:avLst/>
              <a:gdLst/>
              <a:ahLst/>
              <a:cxnLst/>
              <a:rect l="0" t="0" r="0" b="0"/>
              <a:pathLst>
                <a:path w="192" h="56">
                  <a:moveTo>
                    <a:pt x="0" y="48"/>
                  </a:moveTo>
                  <a:cubicBezTo>
                    <a:pt x="16" y="24"/>
                    <a:pt x="32" y="0"/>
                    <a:pt x="48" y="0"/>
                  </a:cubicBezTo>
                  <a:cubicBezTo>
                    <a:pt x="64" y="0"/>
                    <a:pt x="72" y="40"/>
                    <a:pt x="96" y="48"/>
                  </a:cubicBezTo>
                  <a:cubicBezTo>
                    <a:pt x="120" y="56"/>
                    <a:pt x="176" y="56"/>
                    <a:pt x="192" y="48"/>
                  </a:cubicBezTo>
                </a:path>
              </a:pathLst>
            </a:custGeom>
            <a:solidFill>
              <a:srgbClr val="FFFFFF"/>
            </a:solidFill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48" name="直接连接符 60447"/>
            <p:cNvSpPr/>
            <p:nvPr/>
          </p:nvSpPr>
          <p:spPr>
            <a:xfrm>
              <a:off x="4036" y="5639"/>
              <a:ext cx="0" cy="390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49" name="直接连接符 60448"/>
            <p:cNvSpPr/>
            <p:nvPr/>
          </p:nvSpPr>
          <p:spPr>
            <a:xfrm>
              <a:off x="3834" y="5639"/>
              <a:ext cx="0" cy="390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50" name="直接连接符 60449"/>
            <p:cNvSpPr/>
            <p:nvPr/>
          </p:nvSpPr>
          <p:spPr>
            <a:xfrm>
              <a:off x="3632" y="5639"/>
              <a:ext cx="0" cy="390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51" name="直接连接符 60450"/>
            <p:cNvSpPr/>
            <p:nvPr/>
          </p:nvSpPr>
          <p:spPr>
            <a:xfrm>
              <a:off x="4238" y="5639"/>
              <a:ext cx="0" cy="390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52" name="椭圆 60451"/>
            <p:cNvSpPr/>
            <p:nvPr/>
          </p:nvSpPr>
          <p:spPr>
            <a:xfrm>
              <a:off x="4838" y="5580"/>
              <a:ext cx="573" cy="569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53" name="任意多边形 60452"/>
            <p:cNvSpPr/>
            <p:nvPr/>
          </p:nvSpPr>
          <p:spPr>
            <a:xfrm>
              <a:off x="4933" y="5770"/>
              <a:ext cx="382" cy="110"/>
            </a:xfrm>
            <a:custGeom>
              <a:avLst/>
              <a:gdLst/>
              <a:ahLst/>
              <a:cxnLst/>
              <a:rect l="0" t="0" r="0" b="0"/>
              <a:pathLst>
                <a:path w="192" h="56">
                  <a:moveTo>
                    <a:pt x="0" y="48"/>
                  </a:moveTo>
                  <a:cubicBezTo>
                    <a:pt x="16" y="24"/>
                    <a:pt x="32" y="0"/>
                    <a:pt x="48" y="0"/>
                  </a:cubicBezTo>
                  <a:cubicBezTo>
                    <a:pt x="64" y="0"/>
                    <a:pt x="72" y="40"/>
                    <a:pt x="96" y="48"/>
                  </a:cubicBezTo>
                  <a:cubicBezTo>
                    <a:pt x="120" y="56"/>
                    <a:pt x="176" y="56"/>
                    <a:pt x="192" y="48"/>
                  </a:cubicBezTo>
                </a:path>
              </a:pathLst>
            </a:custGeom>
            <a:solidFill>
              <a:srgbClr val="FFFFFF"/>
            </a:solidFill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54" name="直接连接符 60453"/>
            <p:cNvSpPr/>
            <p:nvPr/>
          </p:nvSpPr>
          <p:spPr>
            <a:xfrm flipV="1">
              <a:off x="5411" y="4820"/>
              <a:ext cx="954" cy="855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5" name="直接连接符 60454"/>
            <p:cNvSpPr/>
            <p:nvPr/>
          </p:nvSpPr>
          <p:spPr>
            <a:xfrm>
              <a:off x="5411" y="6054"/>
              <a:ext cx="954" cy="950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6" name="直接连接符 60455"/>
            <p:cNvSpPr/>
            <p:nvPr/>
          </p:nvSpPr>
          <p:spPr>
            <a:xfrm flipV="1">
              <a:off x="5411" y="4820"/>
              <a:ext cx="668" cy="570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57" name="直接连接符 60456"/>
            <p:cNvSpPr/>
            <p:nvPr/>
          </p:nvSpPr>
          <p:spPr>
            <a:xfrm flipH="1" flipV="1">
              <a:off x="5411" y="6434"/>
              <a:ext cx="572" cy="570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58" name="任意多边形 60457"/>
            <p:cNvSpPr/>
            <p:nvPr/>
          </p:nvSpPr>
          <p:spPr>
            <a:xfrm>
              <a:off x="6270" y="4915"/>
              <a:ext cx="668" cy="1994"/>
            </a:xfrm>
            <a:custGeom>
              <a:avLst/>
              <a:gdLst>
                <a:gd name="txL" fmla="*/ 0 w 21600"/>
                <a:gd name="txT" fmla="*/ 0 h 40921"/>
                <a:gd name="txR" fmla="*/ 21600 w 21600"/>
                <a:gd name="txB" fmla="*/ 40921 h 40921"/>
              </a:gdLst>
              <a:ahLst/>
              <a:cxnLst>
                <a:cxn ang="270">
                  <a:pos x="7886" y="0"/>
                </a:cxn>
                <a:cxn ang="90">
                  <a:pos x="5781" y="40920"/>
                </a:cxn>
                <a:cxn ang="180">
                  <a:pos x="0" y="20109"/>
                </a:cxn>
              </a:cxnLst>
              <a:rect l="txL" t="txT" r="txR" b="txB"/>
              <a:pathLst>
                <a:path w="21600" h="40921" fill="none">
                  <a:moveTo>
                    <a:pt x="7886" y="0"/>
                  </a:moveTo>
                  <a:arcTo wR="21600" hR="21600" stAng="-4115204" swAng="8583732"/>
                </a:path>
                <a:path w="21600" h="40921" stroke="0">
                  <a:moveTo>
                    <a:pt x="7886" y="0"/>
                  </a:moveTo>
                  <a:arcTo wR="21600" hR="21600" stAng="-4115204" swAng="8583732"/>
                  <a:lnTo>
                    <a:pt x="0" y="20109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59" name="任意多边形 60458"/>
            <p:cNvSpPr/>
            <p:nvPr/>
          </p:nvSpPr>
          <p:spPr>
            <a:xfrm>
              <a:off x="5888" y="5200"/>
              <a:ext cx="668" cy="1519"/>
            </a:xfrm>
            <a:custGeom>
              <a:avLst/>
              <a:gdLst>
                <a:gd name="txL" fmla="*/ 0 w 21600"/>
                <a:gd name="txT" fmla="*/ 0 h 40708"/>
                <a:gd name="txR" fmla="*/ 21600 w 21600"/>
                <a:gd name="txB" fmla="*/ 40708 h 40708"/>
              </a:gdLst>
              <a:ahLst/>
              <a:cxnLst>
                <a:cxn ang="270">
                  <a:pos x="8408" y="0"/>
                </a:cxn>
                <a:cxn ang="90">
                  <a:pos x="5781" y="40707"/>
                </a:cxn>
                <a:cxn ang="180">
                  <a:pos x="0" y="19896"/>
                </a:cxn>
              </a:cxnLst>
              <a:rect l="txL" t="txT" r="txR" b="txB"/>
              <a:pathLst>
                <a:path w="21600" h="40708" fill="none">
                  <a:moveTo>
                    <a:pt x="8408" y="0"/>
                  </a:moveTo>
                  <a:arcTo wR="21600" hR="21600" stAng="-4025472" swAng="8494000"/>
                </a:path>
                <a:path w="21600" h="40708" stroke="0">
                  <a:moveTo>
                    <a:pt x="8408" y="0"/>
                  </a:moveTo>
                  <a:arcTo wR="21600" hR="21600" stAng="-4025472" swAng="8494000"/>
                  <a:lnTo>
                    <a:pt x="0" y="19896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60" name="任意多边形 60459"/>
            <p:cNvSpPr/>
            <p:nvPr/>
          </p:nvSpPr>
          <p:spPr>
            <a:xfrm>
              <a:off x="5793" y="5390"/>
              <a:ext cx="381" cy="1044"/>
            </a:xfrm>
            <a:custGeom>
              <a:avLst/>
              <a:gdLst>
                <a:gd name="txL" fmla="*/ 0 w 21600"/>
                <a:gd name="txT" fmla="*/ 0 h 40708"/>
                <a:gd name="txR" fmla="*/ 21600 w 21600"/>
                <a:gd name="txB" fmla="*/ 40708 h 40708"/>
              </a:gdLst>
              <a:ahLst/>
              <a:cxnLst>
                <a:cxn ang="270">
                  <a:pos x="8408" y="0"/>
                </a:cxn>
                <a:cxn ang="90">
                  <a:pos x="5781" y="40707"/>
                </a:cxn>
                <a:cxn ang="180">
                  <a:pos x="0" y="19896"/>
                </a:cxn>
              </a:cxnLst>
              <a:rect l="txL" t="txT" r="txR" b="txB"/>
              <a:pathLst>
                <a:path w="21600" h="40708" fill="none">
                  <a:moveTo>
                    <a:pt x="8408" y="0"/>
                  </a:moveTo>
                  <a:arcTo wR="21600" hR="21600" stAng="-4025472" swAng="8494000"/>
                </a:path>
                <a:path w="21600" h="40708" stroke="0">
                  <a:moveTo>
                    <a:pt x="8408" y="0"/>
                  </a:moveTo>
                  <a:arcTo wR="21600" hR="21600" stAng="-4025472" swAng="8494000"/>
                  <a:lnTo>
                    <a:pt x="0" y="19896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61" name="直接连接符 60460"/>
            <p:cNvSpPr/>
            <p:nvPr/>
          </p:nvSpPr>
          <p:spPr>
            <a:xfrm>
              <a:off x="6938" y="5770"/>
              <a:ext cx="0" cy="189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62" name="直接连接符 60461"/>
            <p:cNvSpPr/>
            <p:nvPr/>
          </p:nvSpPr>
          <p:spPr>
            <a:xfrm>
              <a:off x="6556" y="5770"/>
              <a:ext cx="0" cy="189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63" name="直接连接符 60462"/>
            <p:cNvSpPr/>
            <p:nvPr/>
          </p:nvSpPr>
          <p:spPr>
            <a:xfrm>
              <a:off x="6174" y="5770"/>
              <a:ext cx="0" cy="189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64" name="椭圆 60463"/>
            <p:cNvSpPr/>
            <p:nvPr/>
          </p:nvSpPr>
          <p:spPr>
            <a:xfrm>
              <a:off x="9029" y="5792"/>
              <a:ext cx="525" cy="552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65" name="任意多边形 60464"/>
            <p:cNvSpPr/>
            <p:nvPr/>
          </p:nvSpPr>
          <p:spPr>
            <a:xfrm>
              <a:off x="9117" y="5976"/>
              <a:ext cx="350" cy="107"/>
            </a:xfrm>
            <a:custGeom>
              <a:avLst/>
              <a:gdLst/>
              <a:ahLst/>
              <a:cxnLst/>
              <a:rect l="0" t="0" r="0" b="0"/>
              <a:pathLst>
                <a:path w="192" h="56">
                  <a:moveTo>
                    <a:pt x="0" y="48"/>
                  </a:moveTo>
                  <a:cubicBezTo>
                    <a:pt x="16" y="24"/>
                    <a:pt x="32" y="0"/>
                    <a:pt x="48" y="0"/>
                  </a:cubicBezTo>
                  <a:cubicBezTo>
                    <a:pt x="64" y="0"/>
                    <a:pt x="72" y="40"/>
                    <a:pt x="96" y="48"/>
                  </a:cubicBezTo>
                  <a:cubicBezTo>
                    <a:pt x="120" y="56"/>
                    <a:pt x="176" y="56"/>
                    <a:pt x="192" y="48"/>
                  </a:cubicBezTo>
                </a:path>
              </a:pathLst>
            </a:custGeom>
            <a:solidFill>
              <a:srgbClr val="FFFFFF"/>
            </a:solidFill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66" name="直接连接符 60465"/>
            <p:cNvSpPr/>
            <p:nvPr/>
          </p:nvSpPr>
          <p:spPr>
            <a:xfrm>
              <a:off x="9292" y="6344"/>
              <a:ext cx="0" cy="920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7" name="直接连接符 60466"/>
            <p:cNvSpPr/>
            <p:nvPr/>
          </p:nvSpPr>
          <p:spPr>
            <a:xfrm>
              <a:off x="9292" y="4872"/>
              <a:ext cx="0" cy="920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8" name="任意多边形 60467"/>
            <p:cNvSpPr/>
            <p:nvPr/>
          </p:nvSpPr>
          <p:spPr>
            <a:xfrm>
              <a:off x="10166" y="5148"/>
              <a:ext cx="612" cy="1932"/>
            </a:xfrm>
            <a:custGeom>
              <a:avLst/>
              <a:gdLst>
                <a:gd name="txL" fmla="*/ 0 w 21600"/>
                <a:gd name="txT" fmla="*/ 0 h 40921"/>
                <a:gd name="txR" fmla="*/ 21600 w 21600"/>
                <a:gd name="txB" fmla="*/ 40921 h 40921"/>
              </a:gdLst>
              <a:ahLst/>
              <a:cxnLst>
                <a:cxn ang="270">
                  <a:pos x="7886" y="0"/>
                </a:cxn>
                <a:cxn ang="90">
                  <a:pos x="5781" y="40920"/>
                </a:cxn>
                <a:cxn ang="180">
                  <a:pos x="0" y="20109"/>
                </a:cxn>
              </a:cxnLst>
              <a:rect l="txL" t="txT" r="txR" b="txB"/>
              <a:pathLst>
                <a:path w="21600" h="40921" fill="none">
                  <a:moveTo>
                    <a:pt x="7886" y="0"/>
                  </a:moveTo>
                  <a:arcTo wR="21600" hR="21600" stAng="-4115204" swAng="8583732"/>
                </a:path>
                <a:path w="21600" h="40921" stroke="0">
                  <a:moveTo>
                    <a:pt x="7886" y="0"/>
                  </a:moveTo>
                  <a:arcTo wR="21600" hR="21600" stAng="-4115204" swAng="8583732"/>
                  <a:lnTo>
                    <a:pt x="0" y="20109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69" name="任意多边形 60468"/>
            <p:cNvSpPr/>
            <p:nvPr/>
          </p:nvSpPr>
          <p:spPr>
            <a:xfrm>
              <a:off x="9729" y="5332"/>
              <a:ext cx="612" cy="1472"/>
            </a:xfrm>
            <a:custGeom>
              <a:avLst/>
              <a:gdLst>
                <a:gd name="txL" fmla="*/ 0 w 21600"/>
                <a:gd name="txT" fmla="*/ 0 h 40708"/>
                <a:gd name="txR" fmla="*/ 21600 w 21600"/>
                <a:gd name="txB" fmla="*/ 40708 h 40708"/>
              </a:gdLst>
              <a:ahLst/>
              <a:cxnLst>
                <a:cxn ang="270">
                  <a:pos x="8408" y="0"/>
                </a:cxn>
                <a:cxn ang="90">
                  <a:pos x="5781" y="40707"/>
                </a:cxn>
                <a:cxn ang="180">
                  <a:pos x="0" y="19896"/>
                </a:cxn>
              </a:cxnLst>
              <a:rect l="txL" t="txT" r="txR" b="txB"/>
              <a:pathLst>
                <a:path w="21600" h="40708" fill="none">
                  <a:moveTo>
                    <a:pt x="8408" y="0"/>
                  </a:moveTo>
                  <a:arcTo wR="21600" hR="21600" stAng="-4025472" swAng="8494000"/>
                </a:path>
                <a:path w="21600" h="40708" stroke="0">
                  <a:moveTo>
                    <a:pt x="8408" y="0"/>
                  </a:moveTo>
                  <a:arcTo wR="21600" hR="21600" stAng="-4025472" swAng="8494000"/>
                  <a:lnTo>
                    <a:pt x="0" y="19896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70" name="任意多边形 60469"/>
            <p:cNvSpPr/>
            <p:nvPr/>
          </p:nvSpPr>
          <p:spPr>
            <a:xfrm>
              <a:off x="9554" y="5608"/>
              <a:ext cx="350" cy="1012"/>
            </a:xfrm>
            <a:custGeom>
              <a:avLst/>
              <a:gdLst>
                <a:gd name="txL" fmla="*/ 0 w 21600"/>
                <a:gd name="txT" fmla="*/ 0 h 40708"/>
                <a:gd name="txR" fmla="*/ 21600 w 21600"/>
                <a:gd name="txB" fmla="*/ 40708 h 40708"/>
              </a:gdLst>
              <a:ahLst/>
              <a:cxnLst>
                <a:cxn ang="270">
                  <a:pos x="8408" y="0"/>
                </a:cxn>
                <a:cxn ang="90">
                  <a:pos x="5781" y="40707"/>
                </a:cxn>
                <a:cxn ang="180">
                  <a:pos x="0" y="19896"/>
                </a:cxn>
              </a:cxnLst>
              <a:rect l="txL" t="txT" r="txR" b="txB"/>
              <a:pathLst>
                <a:path w="21600" h="40708" fill="none">
                  <a:moveTo>
                    <a:pt x="8408" y="0"/>
                  </a:moveTo>
                  <a:arcTo wR="21600" hR="21600" stAng="-4025472" swAng="8494000"/>
                </a:path>
                <a:path w="21600" h="40708" stroke="0">
                  <a:moveTo>
                    <a:pt x="8408" y="0"/>
                  </a:moveTo>
                  <a:arcTo wR="21600" hR="21600" stAng="-4025472" swAng="8494000"/>
                  <a:lnTo>
                    <a:pt x="0" y="19896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71" name="任意多边形 60470"/>
            <p:cNvSpPr/>
            <p:nvPr/>
          </p:nvSpPr>
          <p:spPr>
            <a:xfrm flipH="1">
              <a:off x="8680" y="5608"/>
              <a:ext cx="349" cy="1012"/>
            </a:xfrm>
            <a:custGeom>
              <a:avLst/>
              <a:gdLst>
                <a:gd name="txL" fmla="*/ 0 w 21600"/>
                <a:gd name="txT" fmla="*/ 0 h 40708"/>
                <a:gd name="txR" fmla="*/ 21600 w 21600"/>
                <a:gd name="txB" fmla="*/ 40708 h 40708"/>
              </a:gdLst>
              <a:ahLst/>
              <a:cxnLst>
                <a:cxn ang="270">
                  <a:pos x="8408" y="0"/>
                </a:cxn>
                <a:cxn ang="90">
                  <a:pos x="5781" y="40707"/>
                </a:cxn>
                <a:cxn ang="180">
                  <a:pos x="0" y="19896"/>
                </a:cxn>
              </a:cxnLst>
              <a:rect l="txL" t="txT" r="txR" b="txB"/>
              <a:pathLst>
                <a:path w="21600" h="40708" fill="none">
                  <a:moveTo>
                    <a:pt x="8408" y="0"/>
                  </a:moveTo>
                  <a:arcTo wR="21600" hR="21600" stAng="-4025472" swAng="8494000"/>
                </a:path>
                <a:path w="21600" h="40708" stroke="0">
                  <a:moveTo>
                    <a:pt x="8408" y="0"/>
                  </a:moveTo>
                  <a:arcTo wR="21600" hR="21600" stAng="-4025472" swAng="8494000"/>
                  <a:lnTo>
                    <a:pt x="0" y="19896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72" name="任意多边形 60471"/>
            <p:cNvSpPr/>
            <p:nvPr/>
          </p:nvSpPr>
          <p:spPr>
            <a:xfrm flipH="1">
              <a:off x="8243" y="5350"/>
              <a:ext cx="612" cy="1472"/>
            </a:xfrm>
            <a:custGeom>
              <a:avLst/>
              <a:gdLst>
                <a:gd name="txL" fmla="*/ 0 w 21600"/>
                <a:gd name="txT" fmla="*/ 0 h 40708"/>
                <a:gd name="txR" fmla="*/ 21600 w 21600"/>
                <a:gd name="txB" fmla="*/ 40708 h 40708"/>
              </a:gdLst>
              <a:ahLst/>
              <a:cxnLst>
                <a:cxn ang="270">
                  <a:pos x="8408" y="0"/>
                </a:cxn>
                <a:cxn ang="90">
                  <a:pos x="5781" y="40707"/>
                </a:cxn>
                <a:cxn ang="180">
                  <a:pos x="0" y="19896"/>
                </a:cxn>
              </a:cxnLst>
              <a:rect l="txL" t="txT" r="txR" b="txB"/>
              <a:pathLst>
                <a:path w="21600" h="40708" fill="none">
                  <a:moveTo>
                    <a:pt x="8408" y="0"/>
                  </a:moveTo>
                  <a:arcTo wR="21600" hR="21600" stAng="-4025472" swAng="8494000"/>
                </a:path>
                <a:path w="21600" h="40708" stroke="0">
                  <a:moveTo>
                    <a:pt x="8408" y="0"/>
                  </a:moveTo>
                  <a:arcTo wR="21600" hR="21600" stAng="-4025472" swAng="8494000"/>
                  <a:lnTo>
                    <a:pt x="0" y="19896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73" name="任意多边形 60472"/>
            <p:cNvSpPr/>
            <p:nvPr/>
          </p:nvSpPr>
          <p:spPr>
            <a:xfrm flipH="1">
              <a:off x="7718" y="5148"/>
              <a:ext cx="612" cy="1932"/>
            </a:xfrm>
            <a:custGeom>
              <a:avLst/>
              <a:gdLst>
                <a:gd name="txL" fmla="*/ 0 w 21600"/>
                <a:gd name="txT" fmla="*/ 0 h 40921"/>
                <a:gd name="txR" fmla="*/ 21600 w 21600"/>
                <a:gd name="txB" fmla="*/ 40921 h 40921"/>
              </a:gdLst>
              <a:ahLst/>
              <a:cxnLst>
                <a:cxn ang="270">
                  <a:pos x="7886" y="0"/>
                </a:cxn>
                <a:cxn ang="90">
                  <a:pos x="5781" y="40920"/>
                </a:cxn>
                <a:cxn ang="180">
                  <a:pos x="0" y="20109"/>
                </a:cxn>
              </a:cxnLst>
              <a:rect l="txL" t="txT" r="txR" b="txB"/>
              <a:pathLst>
                <a:path w="21600" h="40921" fill="none">
                  <a:moveTo>
                    <a:pt x="7886" y="0"/>
                  </a:moveTo>
                  <a:arcTo wR="21600" hR="21600" stAng="-4115204" swAng="8583732"/>
                </a:path>
                <a:path w="21600" h="40921" stroke="0">
                  <a:moveTo>
                    <a:pt x="7886" y="0"/>
                  </a:moveTo>
                  <a:arcTo wR="21600" hR="21600" stAng="-4115204" swAng="8583732"/>
                  <a:lnTo>
                    <a:pt x="0" y="20109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00"/>
            </a:p>
          </p:txBody>
        </p:sp>
        <p:sp>
          <p:nvSpPr>
            <p:cNvPr id="60474" name="直接连接符 60473"/>
            <p:cNvSpPr/>
            <p:nvPr/>
          </p:nvSpPr>
          <p:spPr>
            <a:xfrm>
              <a:off x="10778" y="5976"/>
              <a:ext cx="0" cy="184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75" name="直接连接符 60474"/>
            <p:cNvSpPr/>
            <p:nvPr/>
          </p:nvSpPr>
          <p:spPr>
            <a:xfrm>
              <a:off x="10341" y="5976"/>
              <a:ext cx="0" cy="184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76" name="直接连接符 60475"/>
            <p:cNvSpPr/>
            <p:nvPr/>
          </p:nvSpPr>
          <p:spPr>
            <a:xfrm>
              <a:off x="9904" y="5976"/>
              <a:ext cx="0" cy="184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77" name="直接连接符 60476"/>
            <p:cNvSpPr/>
            <p:nvPr/>
          </p:nvSpPr>
          <p:spPr>
            <a:xfrm>
              <a:off x="8680" y="5976"/>
              <a:ext cx="0" cy="184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78" name="直接连接符 60477"/>
            <p:cNvSpPr/>
            <p:nvPr/>
          </p:nvSpPr>
          <p:spPr>
            <a:xfrm>
              <a:off x="8243" y="6004"/>
              <a:ext cx="0" cy="184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79" name="直接连接符 60478"/>
            <p:cNvSpPr/>
            <p:nvPr/>
          </p:nvSpPr>
          <p:spPr>
            <a:xfrm>
              <a:off x="7718" y="5976"/>
              <a:ext cx="0" cy="184"/>
            </a:xfrm>
            <a:prstGeom prst="line">
              <a:avLst/>
            </a:prstGeom>
            <a:ln w="95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80" name="直接连接符 60479"/>
            <p:cNvSpPr/>
            <p:nvPr/>
          </p:nvSpPr>
          <p:spPr>
            <a:xfrm flipV="1">
              <a:off x="9029" y="4872"/>
              <a:ext cx="0" cy="828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81" name="直接连接符 60480"/>
            <p:cNvSpPr/>
            <p:nvPr/>
          </p:nvSpPr>
          <p:spPr>
            <a:xfrm flipV="1">
              <a:off x="9029" y="6436"/>
              <a:ext cx="0" cy="828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60482" name="文本框 60481"/>
          <p:cNvSpPr txBox="1"/>
          <p:nvPr/>
        </p:nvSpPr>
        <p:spPr>
          <a:xfrm>
            <a:off x="1905000" y="5473065"/>
            <a:ext cx="1143000" cy="2876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sz="1290" dirty="0">
                <a:latin typeface="Times New Roman" charset="0"/>
                <a:ea typeface="宋体" charset="-122"/>
              </a:rPr>
              <a:t>图</a:t>
            </a:r>
            <a:r>
              <a:rPr lang="en-US" altLang="zh-CN" sz="1290">
                <a:latin typeface="Times New Roman" charset="0"/>
                <a:ea typeface="宋体" charset="-122"/>
              </a:rPr>
              <a:t> a</a:t>
            </a:r>
            <a:endParaRPr lang="en-US" altLang="zh-CN" sz="1290">
              <a:latin typeface="Times New Roman" charset="0"/>
              <a:ea typeface="宋体" charset="-122"/>
            </a:endParaRPr>
          </a:p>
        </p:txBody>
      </p:sp>
      <p:sp>
        <p:nvSpPr>
          <p:cNvPr id="60483" name="文本框 60482"/>
          <p:cNvSpPr txBox="1"/>
          <p:nvPr/>
        </p:nvSpPr>
        <p:spPr>
          <a:xfrm>
            <a:off x="4686300" y="5613742"/>
            <a:ext cx="1143000" cy="2876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sz="1290" dirty="0">
                <a:latin typeface="Times New Roman" charset="0"/>
                <a:ea typeface="宋体" charset="-122"/>
              </a:rPr>
              <a:t>图</a:t>
            </a:r>
            <a:r>
              <a:rPr lang="en-US" altLang="zh-CN" sz="1290">
                <a:latin typeface="Times New Roman" charset="0"/>
                <a:ea typeface="宋体" charset="-122"/>
              </a:rPr>
              <a:t>b</a:t>
            </a:r>
            <a:endParaRPr lang="en-US" altLang="zh-CN" sz="1290">
              <a:latin typeface="Times New Roman" charset="0"/>
              <a:ea typeface="宋体" charset="-122"/>
            </a:endParaRPr>
          </a:p>
        </p:txBody>
      </p:sp>
      <p:sp>
        <p:nvSpPr>
          <p:cNvPr id="60484" name="直接连接符 60483"/>
          <p:cNvSpPr/>
          <p:nvPr/>
        </p:nvSpPr>
        <p:spPr>
          <a:xfrm flipV="1">
            <a:off x="3733800" y="5402727"/>
            <a:ext cx="3429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85" name="直接连接符 60484"/>
          <p:cNvSpPr/>
          <p:nvPr/>
        </p:nvSpPr>
        <p:spPr>
          <a:xfrm>
            <a:off x="1828800" y="5402727"/>
            <a:ext cx="1447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2687358" y="3090087"/>
              <a:ext cx="4995795" cy="119616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2687358" y="3090087"/>
                <a:ext cx="4995795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937334" y="3433983"/>
              <a:ext cx="6990125" cy="10466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937334" y="3433983"/>
                <a:ext cx="6990125" cy="1046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832632" y="3782864"/>
              <a:ext cx="1236484" cy="124601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832632" y="3782864"/>
                <a:ext cx="1236484" cy="1246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4417439" y="692777"/>
              <a:ext cx="134617" cy="184409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4417439" y="692777"/>
                <a:ext cx="134617" cy="1844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4345145" y="563193"/>
              <a:ext cx="167025" cy="22428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4345145" y="563193"/>
                <a:ext cx="167025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4392510" y="642937"/>
              <a:ext cx="52351" cy="44856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4392510" y="642937"/>
                <a:ext cx="52351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墨迹 7"/>
              <p14:cNvContentPartPr/>
              <p14:nvPr/>
            </p14:nvContentPartPr>
            <p14:xfrm>
              <a:off x="4487241" y="752585"/>
              <a:ext cx="29915" cy="14952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4"/>
            </p:blipFill>
            <p:spPr>
              <a:xfrm>
                <a:off x="4487241" y="752585"/>
                <a:ext cx="29915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9" name="墨迹 8"/>
              <p14:cNvContentPartPr/>
              <p14:nvPr/>
            </p14:nvContentPartPr>
            <p14:xfrm>
              <a:off x="4624351" y="568177"/>
              <a:ext cx="97223" cy="1370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6"/>
            </p:blipFill>
            <p:spPr>
              <a:xfrm>
                <a:off x="4624351" y="568177"/>
                <a:ext cx="97223" cy="1370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4621858" y="707729"/>
              <a:ext cx="29915" cy="12958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4621858" y="707729"/>
                <a:ext cx="29915" cy="129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墨迹 10"/>
              <p14:cNvContentPartPr/>
              <p14:nvPr/>
            </p14:nvContentPartPr>
            <p14:xfrm>
              <a:off x="4716589" y="692777"/>
              <a:ext cx="99716" cy="4984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0"/>
            </p:blipFill>
            <p:spPr>
              <a:xfrm>
                <a:off x="4716589" y="692777"/>
                <a:ext cx="99716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墨迹 11"/>
              <p14:cNvContentPartPr/>
              <p14:nvPr/>
            </p14:nvContentPartPr>
            <p14:xfrm>
              <a:off x="4746503" y="618017"/>
              <a:ext cx="37394" cy="244217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2"/>
            </p:blipFill>
            <p:spPr>
              <a:xfrm>
                <a:off x="4746503" y="618017"/>
                <a:ext cx="37394" cy="2442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墨迹 12"/>
              <p14:cNvContentPartPr/>
              <p14:nvPr/>
            </p14:nvContentPartPr>
            <p14:xfrm>
              <a:off x="4886106" y="608049"/>
              <a:ext cx="54844" cy="82236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4"/>
            </p:blipFill>
            <p:spPr>
              <a:xfrm>
                <a:off x="4886106" y="608049"/>
                <a:ext cx="54844" cy="822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墨迹 13"/>
              <p14:cNvContentPartPr/>
              <p14:nvPr/>
            </p14:nvContentPartPr>
            <p14:xfrm>
              <a:off x="4856191" y="632969"/>
              <a:ext cx="169518" cy="204344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6"/>
            </p:blipFill>
            <p:spPr>
              <a:xfrm>
                <a:off x="4856191" y="632969"/>
                <a:ext cx="169518" cy="2043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墨迹 14"/>
              <p14:cNvContentPartPr/>
              <p14:nvPr/>
            </p14:nvContentPartPr>
            <p14:xfrm>
              <a:off x="5110468" y="613033"/>
              <a:ext cx="17451" cy="42364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8"/>
            </p:blipFill>
            <p:spPr>
              <a:xfrm>
                <a:off x="5110468" y="613033"/>
                <a:ext cx="17451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墨迹 15"/>
              <p14:cNvContentPartPr/>
              <p14:nvPr/>
            </p14:nvContentPartPr>
            <p14:xfrm>
              <a:off x="5150355" y="583129"/>
              <a:ext cx="89744" cy="64792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0"/>
            </p:blipFill>
            <p:spPr>
              <a:xfrm>
                <a:off x="5150355" y="583129"/>
                <a:ext cx="89744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7" name="墨迹 16"/>
              <p14:cNvContentPartPr/>
              <p14:nvPr/>
            </p14:nvContentPartPr>
            <p14:xfrm>
              <a:off x="5150355" y="618017"/>
              <a:ext cx="74787" cy="39872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2"/>
            </p:blipFill>
            <p:spPr>
              <a:xfrm>
                <a:off x="5150355" y="618017"/>
                <a:ext cx="74787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8" name="墨迹 17"/>
              <p14:cNvContentPartPr/>
              <p14:nvPr/>
            </p14:nvContentPartPr>
            <p14:xfrm>
              <a:off x="5110468" y="657889"/>
              <a:ext cx="129631" cy="7476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4"/>
            </p:blipFill>
            <p:spPr>
              <a:xfrm>
                <a:off x="5110468" y="657889"/>
                <a:ext cx="129631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9" name="墨迹 18"/>
              <p14:cNvContentPartPr/>
              <p14:nvPr/>
            </p14:nvContentPartPr>
            <p14:xfrm>
              <a:off x="5070582" y="722681"/>
              <a:ext cx="326571" cy="139553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6"/>
            </p:blipFill>
            <p:spPr>
              <a:xfrm>
                <a:off x="5070582" y="722681"/>
                <a:ext cx="326571" cy="1395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5459476" y="618017"/>
              <a:ext cx="19943" cy="22428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5459476" y="618017"/>
                <a:ext cx="19943" cy="224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1" name="墨迹 20"/>
              <p14:cNvContentPartPr/>
              <p14:nvPr/>
            </p14:nvContentPartPr>
            <p14:xfrm>
              <a:off x="5434547" y="687793"/>
              <a:ext cx="57337" cy="129584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0"/>
            </p:blipFill>
            <p:spPr>
              <a:xfrm>
                <a:off x="5434547" y="687793"/>
                <a:ext cx="57337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2" name="墨迹 21"/>
              <p14:cNvContentPartPr/>
              <p14:nvPr/>
            </p14:nvContentPartPr>
            <p14:xfrm>
              <a:off x="5504348" y="613033"/>
              <a:ext cx="154561" cy="17444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2"/>
            </p:blipFill>
            <p:spPr>
              <a:xfrm>
                <a:off x="5504348" y="613033"/>
                <a:ext cx="154561" cy="174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3" name="墨迹 22"/>
              <p14:cNvContentPartPr/>
              <p14:nvPr/>
            </p14:nvContentPartPr>
            <p14:xfrm>
              <a:off x="5469448" y="543257"/>
              <a:ext cx="231841" cy="284088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4"/>
            </p:blipFill>
            <p:spPr>
              <a:xfrm>
                <a:off x="5469448" y="543257"/>
                <a:ext cx="231841" cy="2840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4" name="墨迹 23"/>
              <p14:cNvContentPartPr/>
              <p14:nvPr/>
            </p14:nvContentPartPr>
            <p14:xfrm>
              <a:off x="5698796" y="598081"/>
              <a:ext cx="169518" cy="12460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6"/>
            </p:blipFill>
            <p:spPr>
              <a:xfrm>
                <a:off x="5698796" y="598081"/>
                <a:ext cx="169518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5" name="墨迹 24"/>
              <p14:cNvContentPartPr/>
              <p14:nvPr/>
            </p14:nvContentPartPr>
            <p14:xfrm>
              <a:off x="5748654" y="573161"/>
              <a:ext cx="211898" cy="244216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8"/>
            </p:blipFill>
            <p:spPr>
              <a:xfrm>
                <a:off x="5748654" y="573161"/>
                <a:ext cx="211898" cy="2442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6" name="墨迹 25"/>
              <p14:cNvContentPartPr/>
              <p14:nvPr/>
            </p14:nvContentPartPr>
            <p14:xfrm>
              <a:off x="6132562" y="593097"/>
              <a:ext cx="12465" cy="89712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0"/>
            </p:blipFill>
            <p:spPr>
              <a:xfrm>
                <a:off x="6132562" y="593097"/>
                <a:ext cx="12465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7" name="墨迹 26"/>
              <p14:cNvContentPartPr/>
              <p14:nvPr/>
            </p14:nvContentPartPr>
            <p14:xfrm>
              <a:off x="6132562" y="498401"/>
              <a:ext cx="149575" cy="328944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2"/>
            </p:blipFill>
            <p:spPr>
              <a:xfrm>
                <a:off x="6132562" y="498401"/>
                <a:ext cx="149575" cy="3289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8" name="墨迹 27"/>
              <p14:cNvContentPartPr/>
              <p14:nvPr/>
            </p14:nvContentPartPr>
            <p14:xfrm>
              <a:off x="6232279" y="672841"/>
              <a:ext cx="201926" cy="12460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4"/>
            </p:blipFill>
            <p:spPr>
              <a:xfrm>
                <a:off x="6232279" y="672841"/>
                <a:ext cx="201926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9" name="墨迹 28"/>
              <p14:cNvContentPartPr/>
              <p14:nvPr/>
            </p14:nvContentPartPr>
            <p14:xfrm>
              <a:off x="6541400" y="568177"/>
              <a:ext cx="129631" cy="2492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6"/>
            </p:blipFill>
            <p:spPr>
              <a:xfrm>
                <a:off x="6541400" y="568177"/>
                <a:ext cx="129631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0" name="墨迹 29"/>
              <p14:cNvContentPartPr/>
              <p14:nvPr/>
            </p14:nvContentPartPr>
            <p14:xfrm>
              <a:off x="6511485" y="623001"/>
              <a:ext cx="109688" cy="129584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8"/>
            </p:blipFill>
            <p:spPr>
              <a:xfrm>
                <a:off x="6511485" y="623001"/>
                <a:ext cx="109688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1" name="墨迹 30"/>
              <p14:cNvContentPartPr/>
              <p14:nvPr/>
            </p14:nvContentPartPr>
            <p14:xfrm>
              <a:off x="6578794" y="473481"/>
              <a:ext cx="176997" cy="304024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0"/>
            </p:blipFill>
            <p:spPr>
              <a:xfrm>
                <a:off x="6578794" y="473481"/>
                <a:ext cx="176997" cy="3040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2" name="墨迹 31"/>
              <p14:cNvContentPartPr/>
              <p14:nvPr/>
            </p14:nvContentPartPr>
            <p14:xfrm>
              <a:off x="6700946" y="538273"/>
              <a:ext cx="42380" cy="17444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2"/>
            </p:blipFill>
            <p:spPr>
              <a:xfrm>
                <a:off x="6700946" y="538273"/>
                <a:ext cx="42380" cy="17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3" name="墨迹 32"/>
              <p14:cNvContentPartPr/>
              <p14:nvPr/>
            </p14:nvContentPartPr>
            <p14:xfrm>
              <a:off x="6900379" y="598081"/>
              <a:ext cx="22436" cy="79744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4"/>
            </p:blipFill>
            <p:spPr>
              <a:xfrm>
                <a:off x="6900379" y="598081"/>
                <a:ext cx="22436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4" name="墨迹 33"/>
              <p14:cNvContentPartPr/>
              <p14:nvPr/>
            </p14:nvContentPartPr>
            <p14:xfrm>
              <a:off x="6955223" y="463513"/>
              <a:ext cx="129631" cy="358848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6"/>
            </p:blipFill>
            <p:spPr>
              <a:xfrm>
                <a:off x="6955223" y="463513"/>
                <a:ext cx="129631" cy="3588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5" name="墨迹 34"/>
              <p14:cNvContentPartPr/>
              <p14:nvPr/>
            </p14:nvContentPartPr>
            <p14:xfrm>
              <a:off x="7034996" y="652905"/>
              <a:ext cx="194447" cy="114632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8"/>
            </p:blipFill>
            <p:spPr>
              <a:xfrm>
                <a:off x="7034996" y="652905"/>
                <a:ext cx="194447" cy="1146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6" name="墨迹 35"/>
              <p14:cNvContentPartPr/>
              <p14:nvPr/>
            </p14:nvContentPartPr>
            <p14:xfrm>
              <a:off x="7122248" y="637953"/>
              <a:ext cx="37394" cy="244217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0"/>
            </p:blipFill>
            <p:spPr>
              <a:xfrm>
                <a:off x="7122248" y="637953"/>
                <a:ext cx="37394" cy="244217"/>
              </a:xfrm>
              <a:prstGeom prst="rect"/>
            </p:spPr>
          </p:pic>
        </mc:Fallback>
      </mc:AlternateContent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title"/>
          </p:nvPr>
        </p:nvSpPr>
        <p:spPr>
          <a:xfrm>
            <a:off x="250825" y="70803"/>
            <a:ext cx="8693150" cy="1462087"/>
          </a:xfrm>
        </p:spPr>
        <p:txBody>
          <a:bodyPr/>
          <a:lstStyle/>
          <a:p>
            <a:pPr eaLnBrk="1" hangingPunct="1"/>
            <a:r>
              <a:rPr lang="zh-CN" altLang="en-US"/>
              <a:t>课程信息</a:t>
            </a:r>
            <a:endParaRPr lang="zh-CN" altLang="en-US"/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>
          <a:xfrm>
            <a:off x="250825" y="1629410"/>
            <a:ext cx="8704263" cy="4287838"/>
          </a:xfrm>
        </p:spPr>
        <p:txBody>
          <a:bodyPr/>
          <a:lstStyle/>
          <a:p>
            <a:pPr eaLnBrk="1" hangingPunct="1"/>
            <a:r>
              <a:rPr lang="zh-CN" altLang="en-US" sz="2800"/>
              <a:t>教材</a:t>
            </a:r>
            <a:endParaRPr lang="en-US" altLang="zh-CN" sz="2800"/>
          </a:p>
          <a:p>
            <a:pPr lvl="1" eaLnBrk="1" hangingPunct="1"/>
            <a:r>
              <a:rPr lang="en-US" altLang="zh-CN" sz="2400"/>
              <a:t>Wireless Communication and Networks</a:t>
            </a:r>
            <a:r>
              <a:rPr lang="zh-CN" altLang="en-US" sz="2400"/>
              <a:t>，</a:t>
            </a:r>
            <a:r>
              <a:rPr lang="en-US" altLang="zh-CN" sz="2400"/>
              <a:t>2</a:t>
            </a:r>
            <a:r>
              <a:rPr lang="en-US" altLang="zh-CN" sz="2400" baseline="30000"/>
              <a:t>nd</a:t>
            </a:r>
            <a:r>
              <a:rPr lang="en-US" altLang="zh-CN" sz="2400"/>
              <a:t> Edition</a:t>
            </a:r>
            <a:r>
              <a:rPr lang="zh-CN" altLang="en-US" sz="2400"/>
              <a:t>，</a:t>
            </a:r>
            <a:r>
              <a:rPr lang="en-US" altLang="zh-CN" sz="2400"/>
              <a:t>(</a:t>
            </a:r>
            <a:r>
              <a:rPr lang="zh-CN" altLang="en-US" sz="2400"/>
              <a:t>美</a:t>
            </a:r>
            <a:r>
              <a:rPr lang="en-US" altLang="zh-CN" sz="2400"/>
              <a:t>)William Stallings</a:t>
            </a:r>
            <a:r>
              <a:rPr lang="zh-CN" altLang="en-US" sz="2400"/>
              <a:t>著，</a:t>
            </a:r>
            <a:r>
              <a:rPr lang="en-US" altLang="zh-CN" sz="2400"/>
              <a:t> Prentice Hall</a:t>
            </a:r>
            <a:r>
              <a:rPr lang="zh-CN" altLang="en-US" sz="2400"/>
              <a:t>出版</a:t>
            </a:r>
            <a:endParaRPr lang="en-US" altLang="zh-CN" sz="2400"/>
          </a:p>
          <a:p>
            <a:pPr lvl="1" eaLnBrk="1" hangingPunct="1"/>
            <a:r>
              <a:rPr lang="zh-CN" altLang="en-US" sz="2400">
                <a:sym typeface="+mn-ea"/>
              </a:rPr>
              <a:t>翻译</a:t>
            </a:r>
            <a:r>
              <a:rPr lang="zh-CN" altLang="en-US" sz="2400"/>
              <a:t>：</a:t>
            </a:r>
            <a:r>
              <a:rPr lang="en-US" altLang="zh-CN" sz="2400"/>
              <a:t>《</a:t>
            </a:r>
            <a:r>
              <a:rPr lang="zh-CN" altLang="en-US" sz="2400"/>
              <a:t>无线通信与网络（第二版）</a:t>
            </a:r>
            <a:r>
              <a:rPr lang="en-US" altLang="zh-CN" sz="2400"/>
              <a:t>》</a:t>
            </a:r>
            <a:r>
              <a:rPr lang="zh-CN" altLang="en-US" sz="2400"/>
              <a:t>，清华大学出版社</a:t>
            </a:r>
            <a:endParaRPr lang="en-US" altLang="zh-CN" sz="2400"/>
          </a:p>
          <a:p>
            <a:pPr lvl="1" eaLnBrk="1" hangingPunct="1"/>
            <a:r>
              <a:rPr lang="zh-CN" altLang="en-US" sz="2400">
                <a:sym typeface="+mn-ea"/>
              </a:rPr>
              <a:t>影印</a:t>
            </a:r>
            <a:r>
              <a:rPr lang="zh-CN" altLang="en-US" sz="2400"/>
              <a:t>：</a:t>
            </a:r>
            <a:r>
              <a:rPr lang="en-US" altLang="zh-CN" sz="2400"/>
              <a:t>《</a:t>
            </a:r>
            <a:r>
              <a:rPr lang="zh-CN" altLang="en-US" sz="2400"/>
              <a:t>无线通信与网络（第二版）</a:t>
            </a:r>
            <a:r>
              <a:rPr lang="en-US" altLang="zh-CN" sz="2400"/>
              <a:t>》</a:t>
            </a:r>
            <a:r>
              <a:rPr lang="zh-CN" altLang="en-US" sz="2400"/>
              <a:t>，何军等译，电子工业出版社</a:t>
            </a:r>
            <a:endParaRPr lang="zh-CN" alt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01750" y="4365625"/>
            <a:ext cx="1711325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81700" y="4365625"/>
            <a:ext cx="1685925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63938" y="4376738"/>
            <a:ext cx="1889125" cy="2398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5249D5-376D-45FF-8265-F1C58CECF3C6}" type="slidenum">
              <a:rPr lang="zh-CN" altLang="en-US"/>
            </a:fld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棱台 284673"/>
          <p:cNvSpPr/>
          <p:nvPr/>
        </p:nvSpPr>
        <p:spPr>
          <a:xfrm>
            <a:off x="1143000" y="2895600"/>
            <a:ext cx="2867025" cy="996950"/>
          </a:xfrm>
          <a:prstGeom prst="bevel">
            <a:avLst>
              <a:gd name="adj" fmla="val 9444"/>
            </a:avLst>
          </a:prstGeom>
          <a:solidFill>
            <a:srgbClr val="FFCC99"/>
          </a:solidFill>
          <a:ln w="9525">
            <a:noFill/>
          </a:ln>
        </p:spPr>
        <p:txBody>
          <a:bodyPr anchor="ctr">
            <a:spAutoFit/>
          </a:bodyPr>
          <a:lstStyle/>
          <a:p>
            <a:pPr lvl="0" algn="ctr" eaLnBrk="0" hangingPunct="0">
              <a:spcBef>
                <a:spcPct val="0"/>
              </a:spcBef>
            </a:pPr>
            <a:r>
              <a:rPr lang="zh-CN" altLang="en-AU" sz="16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一个单一对称振子具有面包圈形的方向图辐射</a:t>
            </a:r>
            <a:r>
              <a:rPr lang="en-AU" altLang="zh-CN" sz="1600" b="1">
                <a:solidFill>
                  <a:schemeClr val="tx1"/>
                </a:solidFill>
                <a:latin typeface="Arial" charset="0"/>
                <a:ea typeface="宋体" charset="-122"/>
              </a:rPr>
              <a:t> </a:t>
            </a:r>
            <a:br>
              <a:rPr lang="en-AU" altLang="zh-CN" sz="1600" b="1">
                <a:solidFill>
                  <a:schemeClr val="tx1"/>
                </a:solidFill>
                <a:latin typeface="Arial" charset="0"/>
                <a:ea typeface="宋体" charset="-122"/>
              </a:rPr>
            </a:br>
            <a:endParaRPr lang="en-AU" altLang="zh-CN" sz="1600" b="1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84675" name="棱台 284674"/>
          <p:cNvSpPr/>
          <p:nvPr/>
        </p:nvSpPr>
        <p:spPr>
          <a:xfrm>
            <a:off x="5257800" y="3124200"/>
            <a:ext cx="2786063" cy="704850"/>
          </a:xfrm>
          <a:prstGeom prst="bevel">
            <a:avLst>
              <a:gd name="adj" fmla="val 10088"/>
            </a:avLst>
          </a:prstGeom>
          <a:solidFill>
            <a:srgbClr val="FFCC99"/>
          </a:solidFill>
          <a:ln w="9525">
            <a:noFill/>
          </a:ln>
        </p:spPr>
        <p:txBody>
          <a:bodyPr anchor="ctr">
            <a:spAutoFit/>
          </a:bodyPr>
          <a:lstStyle/>
          <a:p>
            <a:pPr lvl="0" algn="ctr" eaLnBrk="0" hangingPunct="0">
              <a:spcBef>
                <a:spcPct val="0"/>
              </a:spcBef>
            </a:pPr>
            <a:r>
              <a:rPr lang="zh-CN" altLang="en-AU" sz="16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一个各向同性的辐射器在所有方向具有相同的辐射</a:t>
            </a:r>
            <a:endParaRPr lang="en-AU" altLang="zh-CN" sz="1600" b="1">
              <a:solidFill>
                <a:schemeClr val="bg2"/>
              </a:solidFill>
              <a:latin typeface="Arial" charset="0"/>
              <a:ea typeface="宋体" charset="-122"/>
            </a:endParaRPr>
          </a:p>
        </p:txBody>
      </p:sp>
      <p:sp>
        <p:nvSpPr>
          <p:cNvPr id="284676" name="棱台 284675"/>
          <p:cNvSpPr/>
          <p:nvPr/>
        </p:nvSpPr>
        <p:spPr>
          <a:xfrm>
            <a:off x="5029200" y="4724400"/>
            <a:ext cx="3683000" cy="1463675"/>
          </a:xfrm>
          <a:prstGeom prst="bevel">
            <a:avLst>
              <a:gd name="adj" fmla="val 5417"/>
            </a:avLst>
          </a:prstGeom>
          <a:solidFill>
            <a:srgbClr val="FFCC99"/>
          </a:solidFill>
          <a:ln w="76200">
            <a:noFill/>
          </a:ln>
        </p:spPr>
        <p:txBody>
          <a:bodyPr anchor="ctr">
            <a:spAutoFit/>
          </a:bodyPr>
          <a:lstStyle/>
          <a:p>
            <a:pPr lvl="0" defTabSz="0" eaLnBrk="0" hangingPunct="0">
              <a:spcBef>
                <a:spcPct val="0"/>
              </a:spcBef>
              <a:tabLst>
                <a:tab pos="381000" algn="l"/>
              </a:tabLst>
            </a:pPr>
            <a:r>
              <a:rPr lang="zh-CN" altLang="en-AU" sz="16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一个天线与对称振子相比较的增益</a:t>
            </a:r>
            <a:endParaRPr lang="zh-CN" altLang="en-AU" sz="1600" b="1" dirty="0">
              <a:solidFill>
                <a:schemeClr val="bg2"/>
              </a:solidFill>
              <a:latin typeface="Arial" charset="0"/>
              <a:ea typeface="宋体" charset="-122"/>
            </a:endParaRPr>
          </a:p>
          <a:p>
            <a:pPr lvl="0" defTabSz="0" eaLnBrk="0" hangingPunct="0">
              <a:spcBef>
                <a:spcPct val="0"/>
              </a:spcBef>
              <a:tabLst>
                <a:tab pos="381000" algn="l"/>
              </a:tabLst>
            </a:pPr>
            <a:r>
              <a:rPr lang="zh-CN" altLang="en-AU" sz="16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用</a:t>
            </a:r>
            <a:r>
              <a:rPr lang="en-AU" altLang="zh-CN" sz="1600" b="1">
                <a:solidFill>
                  <a:schemeClr val="bg2"/>
                </a:solidFill>
                <a:latin typeface="Arial" charset="0"/>
                <a:ea typeface="宋体" charset="-122"/>
              </a:rPr>
              <a:t>“</a:t>
            </a:r>
            <a:r>
              <a:rPr lang="en-AU" altLang="zh-CN" sz="1600" b="1" err="1">
                <a:solidFill>
                  <a:schemeClr val="bg2"/>
                </a:solidFill>
                <a:latin typeface="Arial" charset="0"/>
                <a:ea typeface="宋体" charset="-122"/>
              </a:rPr>
              <a:t>dBd</a:t>
            </a:r>
            <a:r>
              <a:rPr lang="en-AU" altLang="zh-CN" sz="1600" b="1">
                <a:solidFill>
                  <a:schemeClr val="bg2"/>
                </a:solidFill>
                <a:latin typeface="Arial" charset="0"/>
                <a:ea typeface="宋体" charset="-122"/>
              </a:rPr>
              <a:t>”</a:t>
            </a:r>
            <a:r>
              <a:rPr lang="zh-CN" altLang="en-AU" sz="16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表示</a:t>
            </a:r>
            <a:endParaRPr lang="zh-CN" altLang="en-AU" sz="1600" b="1" dirty="0">
              <a:solidFill>
                <a:schemeClr val="bg2"/>
              </a:solidFill>
              <a:latin typeface="Arial" charset="0"/>
              <a:ea typeface="宋体" charset="-122"/>
            </a:endParaRPr>
          </a:p>
          <a:p>
            <a:pPr lvl="0" defTabSz="0" eaLnBrk="0" hangingPunct="0">
              <a:spcBef>
                <a:spcPct val="0"/>
              </a:spcBef>
              <a:tabLst>
                <a:tab pos="381000" algn="l"/>
              </a:tabLst>
            </a:pPr>
            <a:r>
              <a:rPr lang="zh-CN" altLang="en-AU" sz="16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一个天线与各向同性辐射器相比较的增益用</a:t>
            </a:r>
            <a:r>
              <a:rPr lang="en-AU" altLang="zh-CN" sz="1600" b="1">
                <a:solidFill>
                  <a:schemeClr val="bg2"/>
                </a:solidFill>
                <a:latin typeface="Arial" charset="0"/>
                <a:ea typeface="宋体" charset="-122"/>
              </a:rPr>
              <a:t>“</a:t>
            </a:r>
            <a:r>
              <a:rPr lang="en-AU" altLang="zh-CN" sz="1600" b="1" err="1">
                <a:solidFill>
                  <a:schemeClr val="bg2"/>
                </a:solidFill>
                <a:latin typeface="Arial" charset="0"/>
                <a:ea typeface="宋体" charset="-122"/>
              </a:rPr>
              <a:t>dBi</a:t>
            </a:r>
            <a:r>
              <a:rPr lang="en-AU" altLang="zh-CN" sz="1600" b="1">
                <a:solidFill>
                  <a:schemeClr val="bg2"/>
                </a:solidFill>
                <a:latin typeface="Arial" charset="0"/>
                <a:ea typeface="宋体" charset="-122"/>
              </a:rPr>
              <a:t>”</a:t>
            </a:r>
            <a:r>
              <a:rPr lang="zh-CN" altLang="en-AU" sz="16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表示</a:t>
            </a:r>
            <a:endParaRPr lang="zh-CN" altLang="en-AU" sz="1600" b="1" dirty="0">
              <a:solidFill>
                <a:schemeClr val="bg2"/>
              </a:solidFill>
              <a:latin typeface="Arial" charset="0"/>
              <a:ea typeface="宋体" charset="-122"/>
            </a:endParaRPr>
          </a:p>
          <a:p>
            <a:pPr lvl="0" defTabSz="0" eaLnBrk="0" hangingPunct="0">
              <a:spcBef>
                <a:spcPct val="0"/>
              </a:spcBef>
              <a:tabLst>
                <a:tab pos="381000" algn="l"/>
              </a:tabLst>
            </a:pPr>
            <a:r>
              <a:rPr lang="zh-CN" altLang="en-AU" sz="16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例如</a:t>
            </a:r>
            <a:r>
              <a:rPr lang="en-AU" altLang="zh-CN" sz="1600" b="1">
                <a:solidFill>
                  <a:schemeClr val="bg2"/>
                </a:solidFill>
                <a:latin typeface="Arial" charset="0"/>
                <a:ea typeface="宋体" charset="-122"/>
              </a:rPr>
              <a:t>:    3dBd   =   5.17dBi</a:t>
            </a:r>
            <a:endParaRPr lang="en-AU" altLang="zh-CN" sz="1600" b="1">
              <a:solidFill>
                <a:schemeClr val="bg2"/>
              </a:solidFill>
              <a:latin typeface="Arial" charset="0"/>
              <a:ea typeface="宋体" charset="-122"/>
            </a:endParaRPr>
          </a:p>
        </p:txBody>
      </p:sp>
      <p:pic>
        <p:nvPicPr>
          <p:cNvPr id="284677" name="图片 284676" descr="Dip3DPa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371600"/>
            <a:ext cx="2438400" cy="1301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4678" name="图片 284677" descr="isotropic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0200" y="1143000"/>
            <a:ext cx="2590800" cy="1727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4681" name="图片 284680" descr="iso+Dip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4191000"/>
            <a:ext cx="2514600" cy="167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  <p:grpSp>
        <p:nvGrpSpPr>
          <p:cNvPr id="284683" name="组合 284682"/>
          <p:cNvGrpSpPr/>
          <p:nvPr/>
        </p:nvGrpSpPr>
        <p:grpSpPr>
          <a:xfrm>
            <a:off x="3276600" y="5029200"/>
            <a:ext cx="381000" cy="609600"/>
            <a:chOff x="2160" y="3264"/>
            <a:chExt cx="240" cy="432"/>
          </a:xfrm>
        </p:grpSpPr>
        <p:sp>
          <p:nvSpPr>
            <p:cNvPr id="284684" name="直接连接符 284683"/>
            <p:cNvSpPr/>
            <p:nvPr/>
          </p:nvSpPr>
          <p:spPr>
            <a:xfrm>
              <a:off x="2160" y="3264"/>
              <a:ext cx="0" cy="432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84685" name="直接连接符 284684"/>
            <p:cNvSpPr/>
            <p:nvPr/>
          </p:nvSpPr>
          <p:spPr>
            <a:xfrm>
              <a:off x="2400" y="3264"/>
              <a:ext cx="0" cy="432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84686" name="直接连接符 284685"/>
            <p:cNvSpPr/>
            <p:nvPr/>
          </p:nvSpPr>
          <p:spPr>
            <a:xfrm>
              <a:off x="2160" y="3648"/>
              <a:ext cx="240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triangle" w="med" len="med"/>
              <a:tailEnd type="triangle" w="med" len="med"/>
            </a:ln>
          </p:spPr>
        </p:sp>
      </p:grpSp>
      <p:sp>
        <p:nvSpPr>
          <p:cNvPr id="284687" name="文本框 284686"/>
          <p:cNvSpPr txBox="1"/>
          <p:nvPr/>
        </p:nvSpPr>
        <p:spPr>
          <a:xfrm>
            <a:off x="3111500" y="5621338"/>
            <a:ext cx="990600" cy="3143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 lvl="0" algn="ctr" eaLnBrk="0" hangingPunct="0">
              <a:spcBef>
                <a:spcPct val="0"/>
              </a:spcBef>
            </a:pPr>
            <a:r>
              <a:rPr lang="zh-CN" altLang="en-AU" sz="14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2.17</a:t>
            </a:r>
            <a:r>
              <a:rPr lang="en-AU" altLang="zh-CN" sz="1400" b="1">
                <a:solidFill>
                  <a:schemeClr val="bg2"/>
                </a:solidFill>
                <a:latin typeface="Arial" charset="0"/>
                <a:ea typeface="宋体" charset="-122"/>
              </a:rPr>
              <a:t>dB</a:t>
            </a:r>
            <a:endParaRPr lang="en-AU" altLang="zh-CN" sz="1400" b="1">
              <a:solidFill>
                <a:schemeClr val="bg2"/>
              </a:solidFill>
              <a:latin typeface="Arial" charset="0"/>
              <a:ea typeface="宋体" charset="-122"/>
            </a:endParaRPr>
          </a:p>
        </p:txBody>
      </p:sp>
      <p:sp>
        <p:nvSpPr>
          <p:cNvPr id="284688" name="棱台 284687"/>
          <p:cNvSpPr/>
          <p:nvPr/>
        </p:nvSpPr>
        <p:spPr>
          <a:xfrm>
            <a:off x="387350" y="5969000"/>
            <a:ext cx="4213225" cy="482600"/>
          </a:xfrm>
          <a:prstGeom prst="bevel">
            <a:avLst>
              <a:gd name="adj" fmla="val 18560"/>
            </a:avLst>
          </a:prstGeom>
          <a:solidFill>
            <a:srgbClr val="FFCC99"/>
          </a:solidFill>
          <a:ln w="9525">
            <a:noFill/>
          </a:ln>
        </p:spPr>
        <p:txBody>
          <a:bodyPr anchor="ctr">
            <a:spAutoFit/>
          </a:bodyPr>
          <a:lstStyle/>
          <a:p>
            <a:pPr lvl="0" algn="ctr" eaLnBrk="0" hangingPunct="0">
              <a:spcBef>
                <a:spcPct val="0"/>
              </a:spcBef>
            </a:pPr>
            <a:r>
              <a:rPr lang="zh-CN" altLang="en-AU" sz="16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 对称振子的增益为</a:t>
            </a:r>
            <a:r>
              <a:rPr lang="en-AU" altLang="zh-CN" sz="1600" b="1">
                <a:solidFill>
                  <a:schemeClr val="bg2"/>
                </a:solidFill>
                <a:latin typeface="Arial" charset="0"/>
                <a:ea typeface="宋体" charset="-122"/>
              </a:rPr>
              <a:t>2.17dB </a:t>
            </a:r>
            <a:endParaRPr lang="en-AU" altLang="zh-CN" sz="1600" b="1">
              <a:solidFill>
                <a:schemeClr val="bg2"/>
              </a:solidFill>
              <a:latin typeface="Arial" charset="0"/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822960"/>
          </a:xfrm>
        </p:spPr>
        <p:txBody>
          <a:bodyPr/>
          <a:lstStyle/>
          <a:p>
            <a:pPr algn="ctr"/>
            <a:r>
              <a:rPr lang="zh-CN" altLang="en-AU" sz="3200" err="1">
                <a:solidFill>
                  <a:schemeClr val="tx1"/>
                </a:solidFill>
                <a:sym typeface="+mn-ea"/>
              </a:rPr>
              <a:t>增益单位 </a:t>
            </a:r>
            <a:r>
              <a:rPr lang="en-AU" altLang="zh-CN" sz="3200" err="1">
                <a:solidFill>
                  <a:schemeClr val="tx1"/>
                </a:solidFill>
                <a:sym typeface="+mn-ea"/>
              </a:rPr>
              <a:t>dBd</a:t>
            </a:r>
            <a:r>
              <a:rPr lang="en-AU" altLang="zh-CN" sz="3200">
                <a:solidFill>
                  <a:schemeClr val="tx1"/>
                </a:solidFill>
                <a:sym typeface="+mn-ea"/>
              </a:rPr>
              <a:t> </a:t>
            </a:r>
            <a:r>
              <a:rPr lang="zh-CN" altLang="en-AU" sz="3200" dirty="0">
                <a:solidFill>
                  <a:schemeClr val="tx1"/>
                </a:solidFill>
                <a:sym typeface="+mn-ea"/>
              </a:rPr>
              <a:t>和 </a:t>
            </a:r>
            <a:r>
              <a:rPr lang="en-AU" altLang="zh-CN" sz="3200" err="1">
                <a:solidFill>
                  <a:schemeClr val="tx1"/>
                </a:solidFill>
                <a:sym typeface="+mn-ea"/>
              </a:rPr>
              <a:t>dBi</a:t>
            </a:r>
            <a:r>
              <a:rPr lang="zh-CN" altLang="en-AU" sz="3200" dirty="0">
                <a:solidFill>
                  <a:schemeClr val="tx1"/>
                </a:solidFill>
                <a:sym typeface="+mn-ea"/>
              </a:rPr>
              <a:t>的区别</a:t>
            </a:r>
            <a:endParaRPr lang="zh-CN" altLang="en-US" sz="320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4980837" y="4336090"/>
              <a:ext cx="363965" cy="398721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4980837" y="4336090"/>
                <a:ext cx="363965" cy="3987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5459476" y="4495578"/>
              <a:ext cx="69802" cy="97188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5459476" y="4495578"/>
                <a:ext cx="69802" cy="971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5469448" y="4562862"/>
              <a:ext cx="214391" cy="92204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5469448" y="4562862"/>
                <a:ext cx="214391" cy="922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5474434" y="4490594"/>
              <a:ext cx="226855" cy="204344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5474434" y="4490594"/>
                <a:ext cx="226855" cy="2043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5758625" y="4425802"/>
              <a:ext cx="134618" cy="269137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5758625" y="4425802"/>
                <a:ext cx="134618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5873299" y="4440754"/>
              <a:ext cx="159547" cy="259169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5873299" y="4440754"/>
                <a:ext cx="159547" cy="259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6137548" y="4445738"/>
              <a:ext cx="19944" cy="2492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6137548" y="4445738"/>
                <a:ext cx="19944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6087690" y="4505546"/>
              <a:ext cx="62323" cy="159488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6087690" y="4505546"/>
                <a:ext cx="62323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6197378" y="4425802"/>
              <a:ext cx="89745" cy="39872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6197378" y="4425802"/>
                <a:ext cx="89745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6202364" y="4463182"/>
              <a:ext cx="74787" cy="42364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6202364" y="4463182"/>
                <a:ext cx="74787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6182420" y="4395898"/>
              <a:ext cx="134618" cy="139552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6182420" y="4395898"/>
                <a:ext cx="134618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6189899" y="4555386"/>
              <a:ext cx="37394" cy="12958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6189899" y="4555386"/>
                <a:ext cx="37394" cy="129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6202364" y="4520498"/>
              <a:ext cx="122152" cy="174441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6202364" y="4520498"/>
                <a:ext cx="122152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6416754" y="4418326"/>
              <a:ext cx="89744" cy="32396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6416754" y="4418326"/>
                <a:ext cx="89744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6381854" y="4326121"/>
              <a:ext cx="142096" cy="219297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6381854" y="4326121"/>
                <a:ext cx="142096" cy="2192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6531428" y="4393406"/>
              <a:ext cx="69801" cy="57316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6531428" y="4393406"/>
                <a:ext cx="69801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6381854" y="4351042"/>
              <a:ext cx="324078" cy="343896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6381854" y="4351042"/>
                <a:ext cx="324078" cy="3438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6007917" y="5063755"/>
              <a:ext cx="2228663" cy="34888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6007917" y="5063755"/>
                <a:ext cx="2228663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5982987" y="5552188"/>
              <a:ext cx="2423110" cy="44857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5982987" y="5552188"/>
                <a:ext cx="2423110" cy="448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5235114" y="5806373"/>
              <a:ext cx="378922" cy="34888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5235114" y="5806373"/>
                <a:ext cx="378922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3849055" y="393736"/>
              <a:ext cx="887476" cy="65789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3849055" y="393736"/>
                <a:ext cx="887476" cy="6578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5115454" y="343896"/>
              <a:ext cx="847591" cy="712714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5115454" y="343896"/>
                <a:ext cx="847591" cy="7127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4452340" y="1126386"/>
              <a:ext cx="17450" cy="72268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4452340" y="1126386"/>
                <a:ext cx="17450" cy="722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4482255" y="1081530"/>
              <a:ext cx="129631" cy="89712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4482255" y="1081530"/>
                <a:ext cx="129631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4507184" y="1116418"/>
              <a:ext cx="69802" cy="54824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4507184" y="1116418"/>
                <a:ext cx="69802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4472283" y="1196162"/>
              <a:ext cx="99717" cy="19936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4472283" y="1196162"/>
                <a:ext cx="99717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29" name="墨迹 28"/>
              <p14:cNvContentPartPr/>
              <p14:nvPr/>
            </p14:nvContentPartPr>
            <p14:xfrm>
              <a:off x="4477269" y="1216098"/>
              <a:ext cx="149575" cy="20434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7"/>
            </p:blipFill>
            <p:spPr>
              <a:xfrm>
                <a:off x="4477269" y="1216098"/>
                <a:ext cx="149575" cy="204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0" name="墨迹 29"/>
              <p14:cNvContentPartPr/>
              <p14:nvPr/>
            </p14:nvContentPartPr>
            <p14:xfrm>
              <a:off x="4686673" y="1056610"/>
              <a:ext cx="149575" cy="22428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9"/>
            </p:blipFill>
            <p:spPr>
              <a:xfrm>
                <a:off x="4686673" y="1056610"/>
                <a:ext cx="149575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31" name="墨迹 30"/>
              <p14:cNvContentPartPr/>
              <p14:nvPr/>
            </p14:nvContentPartPr>
            <p14:xfrm>
              <a:off x="4766447" y="1216098"/>
              <a:ext cx="82266" cy="139553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1"/>
            </p:blipFill>
            <p:spPr>
              <a:xfrm>
                <a:off x="4766447" y="1216098"/>
                <a:ext cx="82266" cy="1395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32" name="墨迹 31"/>
              <p14:cNvContentPartPr/>
              <p14:nvPr/>
            </p14:nvContentPartPr>
            <p14:xfrm>
              <a:off x="4881120" y="1113926"/>
              <a:ext cx="124646" cy="57316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3"/>
            </p:blipFill>
            <p:spPr>
              <a:xfrm>
                <a:off x="4881120" y="1113926"/>
                <a:ext cx="124646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33" name="墨迹 32"/>
              <p14:cNvContentPartPr/>
              <p14:nvPr/>
            </p14:nvContentPartPr>
            <p14:xfrm>
              <a:off x="4856191" y="1091498"/>
              <a:ext cx="189462" cy="159488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5"/>
            </p:blipFill>
            <p:spPr>
              <a:xfrm>
                <a:off x="4856191" y="1091498"/>
                <a:ext cx="189462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34" name="墨迹 33"/>
              <p14:cNvContentPartPr/>
              <p14:nvPr/>
            </p14:nvContentPartPr>
            <p14:xfrm>
              <a:off x="4891092" y="1290859"/>
              <a:ext cx="27422" cy="84728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7"/>
            </p:blipFill>
            <p:spPr>
              <a:xfrm>
                <a:off x="4891092" y="1290859"/>
                <a:ext cx="27422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35" name="墨迹 34"/>
              <p14:cNvContentPartPr/>
              <p14:nvPr/>
            </p14:nvContentPartPr>
            <p14:xfrm>
              <a:off x="4935965" y="1265938"/>
              <a:ext cx="114674" cy="82237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9"/>
            </p:blipFill>
            <p:spPr>
              <a:xfrm>
                <a:off x="4935965" y="1265938"/>
                <a:ext cx="114674" cy="822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36" name="墨迹 35"/>
              <p14:cNvContentPartPr/>
              <p14:nvPr/>
            </p14:nvContentPartPr>
            <p14:xfrm>
              <a:off x="4930979" y="1300827"/>
              <a:ext cx="84759" cy="44856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1"/>
            </p:blipFill>
            <p:spPr>
              <a:xfrm>
                <a:off x="4930979" y="1300827"/>
                <a:ext cx="84759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37" name="墨迹 36"/>
              <p14:cNvContentPartPr/>
              <p14:nvPr/>
            </p14:nvContentPartPr>
            <p14:xfrm>
              <a:off x="4896078" y="1360635"/>
              <a:ext cx="137110" cy="39872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3"/>
            </p:blipFill>
            <p:spPr>
              <a:xfrm>
                <a:off x="4896078" y="1360635"/>
                <a:ext cx="137110" cy="39872"/>
              </a:xfrm>
              <a:prstGeom prst="rect"/>
            </p:spPr>
          </p:pic>
        </mc:Fallback>
      </mc:AlternateContent>
    </p:spTree>
  </p:cSld>
  <p:clrMapOvr>
    <a:masterClrMapping/>
  </p:clrMapOvr>
  <p:transition spd="slow">
    <p:wipe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标题 290817"/>
          <p:cNvSpPr>
            <a:spLocks noGrp="1"/>
          </p:cNvSpPr>
          <p:nvPr>
            <p:ph type="title"/>
          </p:nvPr>
        </p:nvSpPr>
        <p:spPr>
          <a:xfrm>
            <a:off x="0" y="574040"/>
            <a:ext cx="9144000" cy="958850"/>
          </a:xfrm>
          <a:noFill/>
        </p:spPr>
        <p:txBody>
          <a:bodyPr wrap="square" anchor="ctr"/>
          <a:lstStyle/>
          <a:p>
            <a:pPr algn="ctr"/>
            <a:r>
              <a:rPr lang="zh-CN" altLang="en-AU" sz="3200" b="1" dirty="0">
                <a:solidFill>
                  <a:schemeClr val="tx1"/>
                </a:solidFill>
              </a:rPr>
              <a:t>方向图旁瓣显示</a:t>
            </a:r>
            <a:endParaRPr lang="en-AU" altLang="zh-CN" sz="3200">
              <a:solidFill>
                <a:schemeClr val="tx1"/>
              </a:solidFill>
            </a:endParaRPr>
          </a:p>
        </p:txBody>
      </p:sp>
      <p:sp>
        <p:nvSpPr>
          <p:cNvPr id="290820" name="直接连接符 290819"/>
          <p:cNvSpPr/>
          <p:nvPr/>
        </p:nvSpPr>
        <p:spPr>
          <a:xfrm>
            <a:off x="7924800" y="1676400"/>
            <a:ext cx="0" cy="2209800"/>
          </a:xfrm>
          <a:prstGeom prst="line">
            <a:avLst/>
          </a:prstGeom>
          <a:ln w="12700" cap="flat" cmpd="sng">
            <a:solidFill>
              <a:schemeClr val="bg2"/>
            </a:solidFill>
            <a:prstDash val="lgDash"/>
            <a:headEnd type="none" w="med" len="med"/>
            <a:tailEnd type="none" w="med" len="med"/>
          </a:ln>
        </p:spPr>
      </p:sp>
      <p:sp>
        <p:nvSpPr>
          <p:cNvPr id="290821" name="直接连接符 290820"/>
          <p:cNvSpPr/>
          <p:nvPr/>
        </p:nvSpPr>
        <p:spPr>
          <a:xfrm>
            <a:off x="4419600" y="4114800"/>
            <a:ext cx="3505200" cy="1588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0825" name="任意多边形 290824"/>
          <p:cNvSpPr/>
          <p:nvPr/>
        </p:nvSpPr>
        <p:spPr>
          <a:xfrm rot="-1648857">
            <a:off x="2265363" y="2133600"/>
            <a:ext cx="2112962" cy="214313"/>
          </a:xfrm>
          <a:custGeom>
            <a:avLst/>
            <a:gdLst/>
            <a:ahLst/>
            <a:cxnLst/>
            <a:rect l="0" t="0" r="0" b="0"/>
            <a:pathLst>
              <a:path w="2120" h="600">
                <a:moveTo>
                  <a:pt x="0" y="304"/>
                </a:moveTo>
                <a:cubicBezTo>
                  <a:pt x="356" y="176"/>
                  <a:pt x="996" y="0"/>
                  <a:pt x="1356" y="12"/>
                </a:cubicBezTo>
                <a:cubicBezTo>
                  <a:pt x="1716" y="24"/>
                  <a:pt x="2120" y="100"/>
                  <a:pt x="2120" y="308"/>
                </a:cubicBezTo>
                <a:cubicBezTo>
                  <a:pt x="2120" y="516"/>
                  <a:pt x="1776" y="600"/>
                  <a:pt x="1376" y="596"/>
                </a:cubicBezTo>
                <a:cubicBezTo>
                  <a:pt x="976" y="592"/>
                  <a:pt x="348" y="432"/>
                  <a:pt x="0" y="304"/>
                </a:cubicBezTo>
                <a:close/>
              </a:path>
            </a:pathLst>
          </a:custGeom>
          <a:noFill/>
          <a:ln w="38100" cap="flat" cmpd="sng">
            <a:solidFill>
              <a:srgbClr val="3081EE">
                <a:alpha val="100000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0826" name="任意多边形 290825"/>
          <p:cNvSpPr/>
          <p:nvPr/>
        </p:nvSpPr>
        <p:spPr>
          <a:xfrm rot="1648857" flipV="1">
            <a:off x="2265363" y="3124200"/>
            <a:ext cx="2260600" cy="231775"/>
          </a:xfrm>
          <a:custGeom>
            <a:avLst/>
            <a:gdLst/>
            <a:ahLst/>
            <a:cxnLst/>
            <a:rect l="0" t="0" r="0" b="0"/>
            <a:pathLst>
              <a:path w="2120" h="600">
                <a:moveTo>
                  <a:pt x="0" y="304"/>
                </a:moveTo>
                <a:cubicBezTo>
                  <a:pt x="356" y="176"/>
                  <a:pt x="996" y="0"/>
                  <a:pt x="1356" y="12"/>
                </a:cubicBezTo>
                <a:cubicBezTo>
                  <a:pt x="1716" y="24"/>
                  <a:pt x="2120" y="100"/>
                  <a:pt x="2120" y="308"/>
                </a:cubicBezTo>
                <a:cubicBezTo>
                  <a:pt x="2120" y="516"/>
                  <a:pt x="1776" y="600"/>
                  <a:pt x="1376" y="596"/>
                </a:cubicBezTo>
                <a:cubicBezTo>
                  <a:pt x="976" y="592"/>
                  <a:pt x="348" y="432"/>
                  <a:pt x="0" y="304"/>
                </a:cubicBezTo>
                <a:close/>
              </a:path>
            </a:pathLst>
          </a:custGeom>
          <a:noFill/>
          <a:ln w="38100" cap="flat" cmpd="sng">
            <a:solidFill>
              <a:srgbClr val="3081EE">
                <a:alpha val="100000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0827" name="任意多边形 290826"/>
          <p:cNvSpPr/>
          <p:nvPr/>
        </p:nvSpPr>
        <p:spPr>
          <a:xfrm>
            <a:off x="2427288" y="2303463"/>
            <a:ext cx="5497512" cy="806450"/>
          </a:xfrm>
          <a:custGeom>
            <a:avLst/>
            <a:gdLst/>
            <a:ahLst/>
            <a:cxnLst/>
            <a:rect l="0" t="0" r="0" b="0"/>
            <a:pathLst>
              <a:path w="2120" h="600">
                <a:moveTo>
                  <a:pt x="0" y="304"/>
                </a:moveTo>
                <a:cubicBezTo>
                  <a:pt x="356" y="176"/>
                  <a:pt x="996" y="0"/>
                  <a:pt x="1356" y="12"/>
                </a:cubicBezTo>
                <a:cubicBezTo>
                  <a:pt x="1716" y="24"/>
                  <a:pt x="2120" y="100"/>
                  <a:pt x="2120" y="308"/>
                </a:cubicBezTo>
                <a:cubicBezTo>
                  <a:pt x="2120" y="516"/>
                  <a:pt x="1776" y="600"/>
                  <a:pt x="1376" y="596"/>
                </a:cubicBezTo>
                <a:cubicBezTo>
                  <a:pt x="976" y="592"/>
                  <a:pt x="348" y="432"/>
                  <a:pt x="0" y="304"/>
                </a:cubicBezTo>
                <a:close/>
              </a:path>
            </a:pathLst>
          </a:custGeom>
          <a:noFill/>
          <a:ln w="38100" cap="flat" cmpd="sng">
            <a:solidFill>
              <a:srgbClr val="3081EE">
                <a:alpha val="100000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90828" name="组合 290827"/>
          <p:cNvGrpSpPr/>
          <p:nvPr/>
        </p:nvGrpSpPr>
        <p:grpSpPr>
          <a:xfrm>
            <a:off x="1371600" y="2649538"/>
            <a:ext cx="765175" cy="200025"/>
            <a:chOff x="3444" y="1688"/>
            <a:chExt cx="288" cy="172"/>
          </a:xfrm>
        </p:grpSpPr>
        <p:sp>
          <p:nvSpPr>
            <p:cNvPr id="290829" name="椭圆 290828"/>
            <p:cNvSpPr/>
            <p:nvPr/>
          </p:nvSpPr>
          <p:spPr>
            <a:xfrm rot="2106162">
              <a:off x="3616" y="1688"/>
              <a:ext cx="116" cy="34"/>
            </a:xfrm>
            <a:prstGeom prst="ellipse">
              <a:avLst/>
            </a:prstGeom>
            <a:noFill/>
            <a:ln w="28575" cap="flat" cmpd="sng">
              <a:solidFill>
                <a:srgbClr val="3081EE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0830" name="椭圆 290829"/>
            <p:cNvSpPr/>
            <p:nvPr/>
          </p:nvSpPr>
          <p:spPr>
            <a:xfrm rot="-1710056" flipV="1">
              <a:off x="3619" y="1808"/>
              <a:ext cx="113" cy="52"/>
            </a:xfrm>
            <a:prstGeom prst="ellipse">
              <a:avLst/>
            </a:prstGeom>
            <a:noFill/>
            <a:ln w="28575" cap="flat" cmpd="sng">
              <a:solidFill>
                <a:srgbClr val="3081EE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0831" name="椭圆 290830"/>
            <p:cNvSpPr/>
            <p:nvPr/>
          </p:nvSpPr>
          <p:spPr>
            <a:xfrm flipH="1">
              <a:off x="3444" y="1729"/>
              <a:ext cx="280" cy="86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3081EE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0832" name="组合 290831"/>
          <p:cNvGrpSpPr/>
          <p:nvPr/>
        </p:nvGrpSpPr>
        <p:grpSpPr>
          <a:xfrm>
            <a:off x="2079625" y="1981200"/>
            <a:ext cx="403225" cy="1482725"/>
            <a:chOff x="1638" y="1584"/>
            <a:chExt cx="195" cy="1104"/>
          </a:xfrm>
        </p:grpSpPr>
        <p:sp>
          <p:nvSpPr>
            <p:cNvPr id="290833" name="圆角矩形 290832"/>
            <p:cNvSpPr/>
            <p:nvPr/>
          </p:nvSpPr>
          <p:spPr>
            <a:xfrm>
              <a:off x="1638" y="1584"/>
              <a:ext cx="195" cy="1104"/>
            </a:xfrm>
            <a:prstGeom prst="roundRect">
              <a:avLst>
                <a:gd name="adj" fmla="val 29231"/>
              </a:avLst>
            </a:prstGeom>
            <a:solidFill>
              <a:srgbClr val="FFFFFF"/>
            </a:solidFill>
            <a:ln w="12700" cap="flat" cmpd="sng">
              <a:solidFill>
                <a:srgbClr val="FF9900"/>
              </a:solidFill>
              <a:prstDash val="lg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0834" name="直接连接符 290833"/>
            <p:cNvSpPr/>
            <p:nvPr/>
          </p:nvSpPr>
          <p:spPr>
            <a:xfrm>
              <a:off x="1741" y="2163"/>
              <a:ext cx="0" cy="3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90835" name="组合 290834"/>
            <p:cNvGrpSpPr/>
            <p:nvPr/>
          </p:nvGrpSpPr>
          <p:grpSpPr>
            <a:xfrm>
              <a:off x="1708" y="1920"/>
              <a:ext cx="64" cy="201"/>
              <a:chOff x="3674" y="1360"/>
              <a:chExt cx="49" cy="202"/>
            </a:xfrm>
          </p:grpSpPr>
          <p:sp>
            <p:nvSpPr>
              <p:cNvPr id="290836" name="矩形 290835"/>
              <p:cNvSpPr/>
              <p:nvPr/>
            </p:nvSpPr>
            <p:spPr>
              <a:xfrm>
                <a:off x="3674" y="1360"/>
                <a:ext cx="49" cy="90"/>
              </a:xfrm>
              <a:prstGeom prst="rect">
                <a:avLst/>
              </a:prstGeom>
              <a:gradFill rotWithShape="0">
                <a:gsLst>
                  <a:gs pos="0">
                    <a:srgbClr val="FF9966"/>
                  </a:gs>
                  <a:gs pos="50000">
                    <a:srgbClr val="FF9966">
                      <a:gamma/>
                      <a:tint val="30196"/>
                      <a:invGamma/>
                    </a:srgbClr>
                  </a:gs>
                  <a:gs pos="100000">
                    <a:srgbClr val="FF9966"/>
                  </a:gs>
                </a:gsLst>
                <a:lin ang="0" scaled="1"/>
                <a:tileRect/>
              </a:gradFill>
              <a:ln w="12700" cap="flat" cmpd="sng">
                <a:solidFill>
                  <a:srgbClr val="FF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0837" name="矩形 290836"/>
              <p:cNvSpPr/>
              <p:nvPr/>
            </p:nvSpPr>
            <p:spPr>
              <a:xfrm>
                <a:off x="3674" y="1472"/>
                <a:ext cx="49" cy="90"/>
              </a:xfrm>
              <a:prstGeom prst="rect">
                <a:avLst/>
              </a:prstGeom>
              <a:gradFill rotWithShape="0">
                <a:gsLst>
                  <a:gs pos="0">
                    <a:srgbClr val="FF9966"/>
                  </a:gs>
                  <a:gs pos="50000">
                    <a:srgbClr val="FF9966">
                      <a:gamma/>
                      <a:tint val="30196"/>
                      <a:invGamma/>
                    </a:srgbClr>
                  </a:gs>
                  <a:gs pos="100000">
                    <a:srgbClr val="FF9966"/>
                  </a:gs>
                </a:gsLst>
                <a:lin ang="0" scaled="1"/>
                <a:tileRect/>
              </a:gradFill>
              <a:ln w="12700" cap="flat" cmpd="sng">
                <a:solidFill>
                  <a:srgbClr val="FF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90838" name="组合 290837"/>
            <p:cNvGrpSpPr/>
            <p:nvPr/>
          </p:nvGrpSpPr>
          <p:grpSpPr>
            <a:xfrm>
              <a:off x="1708" y="2158"/>
              <a:ext cx="64" cy="201"/>
              <a:chOff x="3674" y="1360"/>
              <a:chExt cx="49" cy="202"/>
            </a:xfrm>
          </p:grpSpPr>
          <p:sp>
            <p:nvSpPr>
              <p:cNvPr id="290839" name="矩形 290838"/>
              <p:cNvSpPr/>
              <p:nvPr/>
            </p:nvSpPr>
            <p:spPr>
              <a:xfrm>
                <a:off x="3674" y="1360"/>
                <a:ext cx="49" cy="90"/>
              </a:xfrm>
              <a:prstGeom prst="rect">
                <a:avLst/>
              </a:prstGeom>
              <a:gradFill rotWithShape="0">
                <a:gsLst>
                  <a:gs pos="0">
                    <a:srgbClr val="FF9966"/>
                  </a:gs>
                  <a:gs pos="50000">
                    <a:srgbClr val="FF9966">
                      <a:gamma/>
                      <a:tint val="30196"/>
                      <a:invGamma/>
                    </a:srgbClr>
                  </a:gs>
                  <a:gs pos="100000">
                    <a:srgbClr val="FF9966"/>
                  </a:gs>
                </a:gsLst>
                <a:lin ang="0" scaled="1"/>
                <a:tileRect/>
              </a:gradFill>
              <a:ln w="12700" cap="flat" cmpd="sng">
                <a:solidFill>
                  <a:srgbClr val="FF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0840" name="矩形 290839"/>
              <p:cNvSpPr/>
              <p:nvPr/>
            </p:nvSpPr>
            <p:spPr>
              <a:xfrm>
                <a:off x="3674" y="1472"/>
                <a:ext cx="49" cy="90"/>
              </a:xfrm>
              <a:prstGeom prst="rect">
                <a:avLst/>
              </a:prstGeom>
              <a:gradFill rotWithShape="0">
                <a:gsLst>
                  <a:gs pos="0">
                    <a:srgbClr val="FF9966"/>
                  </a:gs>
                  <a:gs pos="50000">
                    <a:srgbClr val="FF9966">
                      <a:gamma/>
                      <a:tint val="30196"/>
                      <a:invGamma/>
                    </a:srgbClr>
                  </a:gs>
                  <a:gs pos="100000">
                    <a:srgbClr val="FF9966"/>
                  </a:gs>
                </a:gsLst>
                <a:lin ang="0" scaled="1"/>
                <a:tileRect/>
              </a:gradFill>
              <a:ln w="12700" cap="flat" cmpd="sng">
                <a:solidFill>
                  <a:srgbClr val="FF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90841" name="组合 290840"/>
            <p:cNvGrpSpPr/>
            <p:nvPr/>
          </p:nvGrpSpPr>
          <p:grpSpPr>
            <a:xfrm>
              <a:off x="1708" y="2397"/>
              <a:ext cx="64" cy="200"/>
              <a:chOff x="3674" y="1360"/>
              <a:chExt cx="49" cy="202"/>
            </a:xfrm>
          </p:grpSpPr>
          <p:sp>
            <p:nvSpPr>
              <p:cNvPr id="290842" name="矩形 290841"/>
              <p:cNvSpPr/>
              <p:nvPr/>
            </p:nvSpPr>
            <p:spPr>
              <a:xfrm>
                <a:off x="3674" y="1360"/>
                <a:ext cx="49" cy="90"/>
              </a:xfrm>
              <a:prstGeom prst="rect">
                <a:avLst/>
              </a:prstGeom>
              <a:gradFill rotWithShape="0">
                <a:gsLst>
                  <a:gs pos="0">
                    <a:srgbClr val="FF9966"/>
                  </a:gs>
                  <a:gs pos="50000">
                    <a:srgbClr val="FF9966">
                      <a:gamma/>
                      <a:tint val="30196"/>
                      <a:invGamma/>
                    </a:srgbClr>
                  </a:gs>
                  <a:gs pos="100000">
                    <a:srgbClr val="FF9966"/>
                  </a:gs>
                </a:gsLst>
                <a:lin ang="0" scaled="1"/>
                <a:tileRect/>
              </a:gradFill>
              <a:ln w="12700" cap="flat" cmpd="sng">
                <a:solidFill>
                  <a:srgbClr val="FF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0843" name="矩形 290842"/>
              <p:cNvSpPr/>
              <p:nvPr/>
            </p:nvSpPr>
            <p:spPr>
              <a:xfrm>
                <a:off x="3674" y="1472"/>
                <a:ext cx="49" cy="90"/>
              </a:xfrm>
              <a:prstGeom prst="rect">
                <a:avLst/>
              </a:prstGeom>
              <a:gradFill rotWithShape="0">
                <a:gsLst>
                  <a:gs pos="0">
                    <a:srgbClr val="FF9966"/>
                  </a:gs>
                  <a:gs pos="50000">
                    <a:srgbClr val="FF9966">
                      <a:gamma/>
                      <a:tint val="30196"/>
                      <a:invGamma/>
                    </a:srgbClr>
                  </a:gs>
                  <a:gs pos="100000">
                    <a:srgbClr val="FF9966"/>
                  </a:gs>
                </a:gsLst>
                <a:lin ang="0" scaled="1"/>
                <a:tileRect/>
              </a:gradFill>
              <a:ln w="12700" cap="flat" cmpd="sng">
                <a:solidFill>
                  <a:srgbClr val="FF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90844" name="组合 290843"/>
            <p:cNvGrpSpPr/>
            <p:nvPr/>
          </p:nvGrpSpPr>
          <p:grpSpPr>
            <a:xfrm>
              <a:off x="1708" y="1681"/>
              <a:ext cx="64" cy="201"/>
              <a:chOff x="3674" y="1360"/>
              <a:chExt cx="49" cy="202"/>
            </a:xfrm>
          </p:grpSpPr>
          <p:sp>
            <p:nvSpPr>
              <p:cNvPr id="290845" name="矩形 290844"/>
              <p:cNvSpPr/>
              <p:nvPr/>
            </p:nvSpPr>
            <p:spPr>
              <a:xfrm>
                <a:off x="3674" y="1360"/>
                <a:ext cx="49" cy="90"/>
              </a:xfrm>
              <a:prstGeom prst="rect">
                <a:avLst/>
              </a:prstGeom>
              <a:gradFill rotWithShape="0">
                <a:gsLst>
                  <a:gs pos="0">
                    <a:srgbClr val="FF9966"/>
                  </a:gs>
                  <a:gs pos="50000">
                    <a:srgbClr val="FF9966">
                      <a:gamma/>
                      <a:tint val="30196"/>
                      <a:invGamma/>
                    </a:srgbClr>
                  </a:gs>
                  <a:gs pos="100000">
                    <a:srgbClr val="FF9966"/>
                  </a:gs>
                </a:gsLst>
                <a:lin ang="0" scaled="1"/>
                <a:tileRect/>
              </a:gradFill>
              <a:ln w="12700" cap="flat" cmpd="sng">
                <a:solidFill>
                  <a:srgbClr val="FF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0846" name="矩形 290845"/>
              <p:cNvSpPr/>
              <p:nvPr/>
            </p:nvSpPr>
            <p:spPr>
              <a:xfrm>
                <a:off x="3674" y="1472"/>
                <a:ext cx="49" cy="90"/>
              </a:xfrm>
              <a:prstGeom prst="rect">
                <a:avLst/>
              </a:prstGeom>
              <a:gradFill rotWithShape="0">
                <a:gsLst>
                  <a:gs pos="0">
                    <a:srgbClr val="FF9966"/>
                  </a:gs>
                  <a:gs pos="50000">
                    <a:srgbClr val="FF9966">
                      <a:gamma/>
                      <a:tint val="30196"/>
                      <a:invGamma/>
                    </a:srgbClr>
                  </a:gs>
                  <a:gs pos="100000">
                    <a:srgbClr val="FF9966"/>
                  </a:gs>
                </a:gsLst>
                <a:lin ang="0" scaled="1"/>
                <a:tileRect/>
              </a:gradFill>
              <a:ln w="12700" cap="flat" cmpd="sng">
                <a:solidFill>
                  <a:srgbClr val="FF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0847" name="直接连接符 290846"/>
            <p:cNvSpPr/>
            <p:nvPr/>
          </p:nvSpPr>
          <p:spPr>
            <a:xfrm>
              <a:off x="1676" y="1616"/>
              <a:ext cx="0" cy="104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90849" name="直接连接符 290848"/>
          <p:cNvSpPr/>
          <p:nvPr/>
        </p:nvSpPr>
        <p:spPr>
          <a:xfrm>
            <a:off x="4267200" y="2133600"/>
            <a:ext cx="3657600" cy="1588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grpSp>
        <p:nvGrpSpPr>
          <p:cNvPr id="290851" name="组合 290850"/>
          <p:cNvGrpSpPr/>
          <p:nvPr/>
        </p:nvGrpSpPr>
        <p:grpSpPr>
          <a:xfrm>
            <a:off x="762000" y="4419600"/>
            <a:ext cx="2947988" cy="2171700"/>
            <a:chOff x="480" y="2928"/>
            <a:chExt cx="1857" cy="1368"/>
          </a:xfrm>
        </p:grpSpPr>
        <p:pic>
          <p:nvPicPr>
            <p:cNvPr id="290852" name="图片 290851" descr="M4rev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600" y="3049"/>
              <a:ext cx="1737" cy="124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90853" name="矩形 290852"/>
            <p:cNvSpPr/>
            <p:nvPr/>
          </p:nvSpPr>
          <p:spPr>
            <a:xfrm>
              <a:off x="480" y="2928"/>
              <a:ext cx="336" cy="33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0854" name="组合 290853"/>
          <p:cNvGrpSpPr/>
          <p:nvPr/>
        </p:nvGrpSpPr>
        <p:grpSpPr>
          <a:xfrm>
            <a:off x="5257800" y="4495800"/>
            <a:ext cx="3035300" cy="2032000"/>
            <a:chOff x="3312" y="2976"/>
            <a:chExt cx="1912" cy="1280"/>
          </a:xfrm>
        </p:grpSpPr>
        <p:pic>
          <p:nvPicPr>
            <p:cNvPr id="290855" name="图片 290854" descr="M8rev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3496" y="3008"/>
              <a:ext cx="1728" cy="124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90856" name="矩形 290855"/>
            <p:cNvSpPr/>
            <p:nvPr/>
          </p:nvSpPr>
          <p:spPr>
            <a:xfrm>
              <a:off x="3312" y="2976"/>
              <a:ext cx="336" cy="33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0857" name="直接连接符 290856"/>
          <p:cNvSpPr/>
          <p:nvPr/>
        </p:nvSpPr>
        <p:spPr>
          <a:xfrm>
            <a:off x="4267200" y="1752600"/>
            <a:ext cx="365760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0850" name="棱台 290849"/>
          <p:cNvSpPr/>
          <p:nvPr/>
        </p:nvSpPr>
        <p:spPr>
          <a:xfrm>
            <a:off x="4976813" y="1524000"/>
            <a:ext cx="2033587" cy="498475"/>
          </a:xfrm>
          <a:prstGeom prst="bevel">
            <a:avLst>
              <a:gd name="adj" fmla="val 12500"/>
            </a:avLst>
          </a:prstGeom>
          <a:solidFill>
            <a:srgbClr val="FF9933"/>
          </a:solidFill>
          <a:ln w="9525">
            <a:noFill/>
          </a:ln>
        </p:spPr>
        <p:txBody>
          <a:bodyPr anchor="ctr">
            <a:spAutoFit/>
          </a:bodyPr>
          <a:lstStyle/>
          <a:p>
            <a:pPr lvl="0" algn="ctr" eaLnBrk="0" hangingPunct="0">
              <a:spcBef>
                <a:spcPct val="0"/>
              </a:spcBef>
            </a:pPr>
            <a:r>
              <a:rPr lang="zh-CN" altLang="en-AU" sz="20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上旁瓣抑制</a:t>
            </a:r>
            <a:endParaRPr lang="en-AU" altLang="zh-CN" sz="1400" b="1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90858" name="直接连接符 290857"/>
          <p:cNvSpPr/>
          <p:nvPr/>
        </p:nvSpPr>
        <p:spPr>
          <a:xfrm>
            <a:off x="4419600" y="3733800"/>
            <a:ext cx="350520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0848" name="棱台 290847"/>
          <p:cNvSpPr/>
          <p:nvPr/>
        </p:nvSpPr>
        <p:spPr>
          <a:xfrm>
            <a:off x="4876800" y="3463925"/>
            <a:ext cx="2359025" cy="498475"/>
          </a:xfrm>
          <a:prstGeom prst="bevel">
            <a:avLst>
              <a:gd name="adj" fmla="val 12500"/>
            </a:avLst>
          </a:prstGeom>
          <a:solidFill>
            <a:srgbClr val="FF9933"/>
          </a:solidFill>
          <a:ln w="9525">
            <a:noFill/>
          </a:ln>
        </p:spPr>
        <p:txBody>
          <a:bodyPr anchor="ctr">
            <a:spAutoFit/>
          </a:bodyPr>
          <a:lstStyle/>
          <a:p>
            <a:pPr lvl="0" algn="ctr" eaLnBrk="0" hangingPunct="0">
              <a:spcBef>
                <a:spcPct val="0"/>
              </a:spcBef>
            </a:pPr>
            <a:r>
              <a:rPr lang="zh-CN" altLang="en-AU" sz="2000" b="1" dirty="0">
                <a:solidFill>
                  <a:schemeClr val="bg2"/>
                </a:solidFill>
                <a:latin typeface="Arial" charset="0"/>
                <a:ea typeface="宋体" charset="-122"/>
              </a:rPr>
              <a:t>下旁瓣抑制</a:t>
            </a:r>
            <a:endParaRPr lang="en-AU" altLang="zh-CN" sz="2000" b="1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ransition spd="slow">
    <p:wipe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4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 Black" pitchFamily="34" charset="0"/>
                <a:ea typeface="宋体" charset="-122"/>
              </a:rPr>
            </a:fld>
            <a:endParaRPr lang="en-US" altLang="zh-CN" sz="1200" dirty="0">
              <a:latin typeface="Arial Black" pitchFamily="34" charset="0"/>
              <a:ea typeface="宋体" charset="-122"/>
            </a:endParaRPr>
          </a:p>
        </p:txBody>
      </p:sp>
      <p:sp>
        <p:nvSpPr>
          <p:cNvPr id="5734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lvl="0" eaLnBrk="1" hangingPunct="1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电磁波传播特点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7348" name="Rectangle 3"/>
          <p:cNvSpPr>
            <a:spLocks noGrp="1"/>
          </p:cNvSpPr>
          <p:nvPr>
            <p:ph type="body"/>
          </p:nvPr>
        </p:nvSpPr>
        <p:spPr>
          <a:xfrm>
            <a:off x="250825" y="1342390"/>
            <a:ext cx="8704263" cy="4287838"/>
          </a:xfrm>
        </p:spPr>
        <p:txBody>
          <a:bodyPr vert="horz" wrap="square" lIns="91440" tIns="45720" rIns="91440" bIns="45720" anchor="t"/>
          <a:lstStyle/>
          <a:p>
            <a:pPr lvl="0" eaLnBrk="1" hangingPunct="1"/>
            <a:r>
              <a:rPr lang="zh-CN" altLang="en-US" dirty="0"/>
              <a:t>依据媒介时空特性划分，电波传播主要方式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地面波传播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天波传播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视距传播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对流层散射传播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波导传播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2988310" y="1844675"/>
            <a:ext cx="6155690" cy="4283710"/>
            <a:chOff x="4706" y="2905"/>
            <a:chExt cx="9694" cy="6746"/>
          </a:xfrm>
        </p:grpSpPr>
        <p:grpSp>
          <p:nvGrpSpPr>
            <p:cNvPr id="4" name="组合 3"/>
            <p:cNvGrpSpPr/>
            <p:nvPr/>
          </p:nvGrpSpPr>
          <p:grpSpPr>
            <a:xfrm>
              <a:off x="4706" y="2905"/>
              <a:ext cx="9694" cy="6746"/>
              <a:chOff x="4706" y="2905"/>
              <a:chExt cx="9694" cy="6746"/>
            </a:xfrm>
          </p:grpSpPr>
          <p:pic>
            <p:nvPicPr>
              <p:cNvPr id="281602" name="图片 281601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4804" y="3033"/>
                <a:ext cx="9596" cy="661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" name="矩形 2"/>
              <p:cNvSpPr/>
              <p:nvPr/>
            </p:nvSpPr>
            <p:spPr>
              <a:xfrm>
                <a:off x="4706" y="2905"/>
                <a:ext cx="1701" cy="12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81603" name="文本框 281602"/>
            <p:cNvSpPr txBox="1"/>
            <p:nvPr/>
          </p:nvSpPr>
          <p:spPr>
            <a:xfrm>
              <a:off x="9572" y="8917"/>
              <a:ext cx="3855" cy="4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zh-CN" sz="1200">
                  <a:solidFill>
                    <a:srgbClr val="3366CC"/>
                  </a:solidFill>
                  <a:latin typeface="Arial" charset="0"/>
                  <a:ea typeface="宋体" charset="-122"/>
                </a:rPr>
                <a:t>Underground wave</a:t>
              </a:r>
              <a:endParaRPr lang="en-US" altLang="zh-CN" sz="1200">
                <a:solidFill>
                  <a:srgbClr val="3366CC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81604" name="文本框 281603"/>
            <p:cNvSpPr txBox="1"/>
            <p:nvPr/>
          </p:nvSpPr>
          <p:spPr>
            <a:xfrm>
              <a:off x="5602" y="9030"/>
              <a:ext cx="2723" cy="4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zh-CN" sz="1200">
                  <a:solidFill>
                    <a:srgbClr val="3366CC"/>
                  </a:solidFill>
                  <a:latin typeface="Arial" charset="0"/>
                  <a:ea typeface="宋体" charset="-122"/>
                </a:rPr>
                <a:t>Guided wave</a:t>
              </a:r>
              <a:endParaRPr lang="en-US" altLang="zh-CN" sz="1200">
                <a:solidFill>
                  <a:srgbClr val="3366CC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81605" name="直接连接符 281604"/>
            <p:cNvSpPr/>
            <p:nvPr/>
          </p:nvSpPr>
          <p:spPr>
            <a:xfrm flipV="1">
              <a:off x="7077" y="8655"/>
              <a:ext cx="515" cy="487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81606" name="直接连接符 281605"/>
            <p:cNvSpPr/>
            <p:nvPr/>
          </p:nvSpPr>
          <p:spPr>
            <a:xfrm>
              <a:off x="7190" y="9258"/>
              <a:ext cx="1020" cy="228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1081923" y="2357437"/>
              <a:ext cx="992179" cy="34888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1081923" y="2357437"/>
                <a:ext cx="992179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6" name="墨迹 5"/>
              <p14:cNvContentPartPr/>
              <p14:nvPr/>
            </p14:nvContentPartPr>
            <p14:xfrm>
              <a:off x="1156711" y="2880758"/>
              <a:ext cx="593313" cy="19936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5"/>
            </p:blipFill>
            <p:spPr>
              <a:xfrm>
                <a:off x="1156711" y="2880758"/>
                <a:ext cx="593313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7" name="墨迹 6"/>
              <p14:cNvContentPartPr/>
              <p14:nvPr/>
            </p14:nvContentPartPr>
            <p14:xfrm>
              <a:off x="1116824" y="3414048"/>
              <a:ext cx="653143" cy="2492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7"/>
            </p:blipFill>
            <p:spPr>
              <a:xfrm>
                <a:off x="1116824" y="3414048"/>
                <a:ext cx="653143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8" name="墨迹 7"/>
              <p14:cNvContentPartPr/>
              <p14:nvPr/>
            </p14:nvContentPartPr>
            <p14:xfrm>
              <a:off x="1106852" y="3907465"/>
              <a:ext cx="1620393" cy="109648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9"/>
            </p:blipFill>
            <p:spPr>
              <a:xfrm>
                <a:off x="1106852" y="3907465"/>
                <a:ext cx="1620393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9" name="墨迹 8"/>
              <p14:cNvContentPartPr/>
              <p14:nvPr/>
            </p14:nvContentPartPr>
            <p14:xfrm>
              <a:off x="1151725" y="4365994"/>
              <a:ext cx="628213" cy="39872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1"/>
            </p:blipFill>
            <p:spPr>
              <a:xfrm>
                <a:off x="1151725" y="4365994"/>
                <a:ext cx="628213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0" name="墨迹 9"/>
              <p14:cNvContentPartPr/>
              <p14:nvPr/>
            </p14:nvContentPartPr>
            <p14:xfrm>
              <a:off x="4581971" y="927026"/>
              <a:ext cx="159547" cy="194376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3"/>
            </p:blipFill>
            <p:spPr>
              <a:xfrm>
                <a:off x="4581971" y="927026"/>
                <a:ext cx="159547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11" name="墨迹 10"/>
              <p14:cNvContentPartPr/>
              <p14:nvPr/>
            </p14:nvContentPartPr>
            <p14:xfrm>
              <a:off x="4502198" y="812393"/>
              <a:ext cx="204419" cy="244217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5"/>
            </p:blipFill>
            <p:spPr>
              <a:xfrm>
                <a:off x="4502198" y="812393"/>
                <a:ext cx="204419" cy="2442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2" name="墨迹 11"/>
              <p14:cNvContentPartPr/>
              <p14:nvPr/>
            </p14:nvContentPartPr>
            <p14:xfrm>
              <a:off x="4562028" y="867217"/>
              <a:ext cx="47365" cy="2990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7"/>
            </p:blipFill>
            <p:spPr>
              <a:xfrm>
                <a:off x="4562028" y="867217"/>
                <a:ext cx="47365" cy="299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3" name="墨迹 12"/>
              <p14:cNvContentPartPr/>
              <p14:nvPr/>
            </p14:nvContentPartPr>
            <p14:xfrm>
              <a:off x="4641801" y="1001786"/>
              <a:ext cx="57337" cy="4984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9"/>
            </p:blipFill>
            <p:spPr>
              <a:xfrm>
                <a:off x="4641801" y="1001786"/>
                <a:ext cx="57337" cy="49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4" name="墨迹 13"/>
              <p14:cNvContentPartPr/>
              <p14:nvPr/>
            </p14:nvContentPartPr>
            <p14:xfrm>
              <a:off x="4773925" y="797441"/>
              <a:ext cx="117167" cy="21680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1"/>
            </p:blipFill>
            <p:spPr>
              <a:xfrm>
                <a:off x="4773925" y="797441"/>
                <a:ext cx="117167" cy="2168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5" name="墨迹 14"/>
              <p14:cNvContentPartPr/>
              <p14:nvPr/>
            </p14:nvContentPartPr>
            <p14:xfrm>
              <a:off x="4821291" y="966898"/>
              <a:ext cx="29915" cy="134568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3"/>
            </p:blipFill>
            <p:spPr>
              <a:xfrm>
                <a:off x="4821291" y="966898"/>
                <a:ext cx="29915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6" name="墨迹 15"/>
              <p14:cNvContentPartPr/>
              <p14:nvPr/>
            </p14:nvContentPartPr>
            <p14:xfrm>
              <a:off x="4891092" y="964406"/>
              <a:ext cx="129632" cy="6230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5"/>
            </p:blipFill>
            <p:spPr>
              <a:xfrm>
                <a:off x="4891092" y="964406"/>
                <a:ext cx="129632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7" name="墨迹 16"/>
              <p14:cNvContentPartPr/>
              <p14:nvPr/>
            </p14:nvContentPartPr>
            <p14:xfrm>
              <a:off x="4916021" y="917058"/>
              <a:ext cx="29915" cy="179424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7"/>
            </p:blipFill>
            <p:spPr>
              <a:xfrm>
                <a:off x="4916021" y="917058"/>
                <a:ext cx="29915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8" name="墨迹 17"/>
              <p14:cNvContentPartPr/>
              <p14:nvPr/>
            </p14:nvContentPartPr>
            <p14:xfrm>
              <a:off x="5010752" y="867217"/>
              <a:ext cx="79773" cy="176933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29"/>
            </p:blipFill>
            <p:spPr>
              <a:xfrm>
                <a:off x="5010752" y="867217"/>
                <a:ext cx="79773" cy="1769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9" name="墨迹 18"/>
              <p14:cNvContentPartPr/>
              <p14:nvPr/>
            </p14:nvContentPartPr>
            <p14:xfrm>
              <a:off x="5025709" y="936994"/>
              <a:ext cx="181983" cy="229264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1"/>
            </p:blipFill>
            <p:spPr>
              <a:xfrm>
                <a:off x="5025709" y="936994"/>
                <a:ext cx="181983" cy="2292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20" name="墨迹 19"/>
              <p14:cNvContentPartPr/>
              <p14:nvPr/>
            </p14:nvContentPartPr>
            <p14:xfrm>
              <a:off x="5304915" y="867217"/>
              <a:ext cx="174504" cy="219297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3"/>
            </p:blipFill>
            <p:spPr>
              <a:xfrm>
                <a:off x="5304915" y="867217"/>
                <a:ext cx="174504" cy="2192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21" name="墨迹 20"/>
              <p14:cNvContentPartPr/>
              <p14:nvPr/>
            </p14:nvContentPartPr>
            <p14:xfrm>
              <a:off x="5284972" y="882170"/>
              <a:ext cx="19944" cy="79744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5"/>
            </p:blipFill>
            <p:spPr>
              <a:xfrm>
                <a:off x="5284972" y="882170"/>
                <a:ext cx="19944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22" name="墨迹 21"/>
              <p14:cNvContentPartPr/>
              <p14:nvPr/>
            </p14:nvContentPartPr>
            <p14:xfrm>
              <a:off x="5195228" y="976866"/>
              <a:ext cx="276713" cy="164472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7"/>
            </p:blipFill>
            <p:spPr>
              <a:xfrm>
                <a:off x="5195228" y="976866"/>
                <a:ext cx="276713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3" name="墨迹 22"/>
              <p14:cNvContentPartPr/>
              <p14:nvPr/>
            </p14:nvContentPartPr>
            <p14:xfrm>
              <a:off x="5539249" y="889646"/>
              <a:ext cx="109688" cy="6230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39"/>
            </p:blipFill>
            <p:spPr>
              <a:xfrm>
                <a:off x="5539249" y="889646"/>
                <a:ext cx="109688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4" name="墨迹 23"/>
              <p14:cNvContentPartPr/>
              <p14:nvPr/>
            </p14:nvContentPartPr>
            <p14:xfrm>
              <a:off x="5489391" y="787473"/>
              <a:ext cx="191954" cy="318977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1"/>
            </p:blipFill>
            <p:spPr>
              <a:xfrm>
                <a:off x="5489391" y="787473"/>
                <a:ext cx="191954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5" name="墨迹 24"/>
              <p14:cNvContentPartPr/>
              <p14:nvPr/>
            </p14:nvContentPartPr>
            <p14:xfrm>
              <a:off x="5683838" y="852265"/>
              <a:ext cx="32408" cy="9968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3"/>
            </p:blipFill>
            <p:spPr>
              <a:xfrm>
                <a:off x="5683838" y="852265"/>
                <a:ext cx="32408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6" name="墨迹 25"/>
              <p14:cNvContentPartPr/>
              <p14:nvPr/>
            </p14:nvContentPartPr>
            <p14:xfrm>
              <a:off x="5604065" y="827345"/>
              <a:ext cx="209404" cy="234249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5"/>
            </p:blipFill>
            <p:spPr>
              <a:xfrm>
                <a:off x="5604065" y="827345"/>
                <a:ext cx="209404" cy="2342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7" name="墨迹 26"/>
              <p14:cNvContentPartPr/>
              <p14:nvPr/>
            </p14:nvContentPartPr>
            <p14:xfrm>
              <a:off x="5708767" y="951946"/>
              <a:ext cx="32408" cy="219296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7"/>
            </p:blipFill>
            <p:spPr>
              <a:xfrm>
                <a:off x="5708767" y="951946"/>
                <a:ext cx="32408" cy="2192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8" name="墨迹 27"/>
              <p14:cNvContentPartPr/>
              <p14:nvPr/>
            </p14:nvContentPartPr>
            <p14:xfrm>
              <a:off x="5853356" y="912074"/>
              <a:ext cx="99717" cy="54824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9"/>
            </p:blipFill>
            <p:spPr>
              <a:xfrm>
                <a:off x="5853356" y="912074"/>
                <a:ext cx="99717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9" name="墨迹 28"/>
              <p14:cNvContentPartPr/>
              <p14:nvPr/>
            </p14:nvContentPartPr>
            <p14:xfrm>
              <a:off x="5803498" y="822361"/>
              <a:ext cx="204418" cy="309009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1"/>
            </p:blipFill>
            <p:spPr>
              <a:xfrm>
                <a:off x="5803498" y="822361"/>
                <a:ext cx="204418" cy="3090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30" name="墨迹 29"/>
              <p14:cNvContentPartPr/>
              <p14:nvPr/>
            </p14:nvContentPartPr>
            <p14:xfrm>
              <a:off x="5943101" y="842297"/>
              <a:ext cx="29915" cy="5482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3"/>
            </p:blipFill>
            <p:spPr>
              <a:xfrm>
                <a:off x="5943101" y="842297"/>
                <a:ext cx="29915" cy="54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31" name="墨迹 30"/>
              <p14:cNvContentPartPr/>
              <p14:nvPr/>
            </p14:nvContentPartPr>
            <p14:xfrm>
              <a:off x="6027860" y="936994"/>
              <a:ext cx="17450" cy="34888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5"/>
            </p:blipFill>
            <p:spPr>
              <a:xfrm>
                <a:off x="6027860" y="936994"/>
                <a:ext cx="17450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32" name="墨迹 31"/>
              <p14:cNvContentPartPr/>
              <p14:nvPr/>
            </p14:nvContentPartPr>
            <p14:xfrm>
              <a:off x="6062761" y="762553"/>
              <a:ext cx="69801" cy="37878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7"/>
            </p:blipFill>
            <p:spPr>
              <a:xfrm>
                <a:off x="6062761" y="762553"/>
                <a:ext cx="69801" cy="3787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3" name="墨迹 32"/>
              <p14:cNvContentPartPr/>
              <p14:nvPr/>
            </p14:nvContentPartPr>
            <p14:xfrm>
              <a:off x="6179927" y="827345"/>
              <a:ext cx="92238" cy="14204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59"/>
            </p:blipFill>
            <p:spPr>
              <a:xfrm>
                <a:off x="6179927" y="827345"/>
                <a:ext cx="92238" cy="1420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34" name="墨迹 33"/>
              <p14:cNvContentPartPr/>
              <p14:nvPr/>
            </p14:nvContentPartPr>
            <p14:xfrm>
              <a:off x="6287123" y="842297"/>
              <a:ext cx="59830" cy="24920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1"/>
            </p:blipFill>
            <p:spPr>
              <a:xfrm>
                <a:off x="6287123" y="842297"/>
                <a:ext cx="59830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35" name="墨迹 34"/>
              <p14:cNvContentPartPr/>
              <p14:nvPr/>
            </p14:nvContentPartPr>
            <p14:xfrm>
              <a:off x="6177435" y="941978"/>
              <a:ext cx="194447" cy="189392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3"/>
            </p:blipFill>
            <p:spPr>
              <a:xfrm>
                <a:off x="6177435" y="941978"/>
                <a:ext cx="194447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36" name="墨迹 35"/>
              <p14:cNvContentPartPr/>
              <p14:nvPr/>
            </p14:nvContentPartPr>
            <p14:xfrm>
              <a:off x="6356924" y="1066578"/>
              <a:ext cx="59830" cy="7476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5"/>
            </p:blipFill>
            <p:spPr>
              <a:xfrm>
                <a:off x="6356924" y="1066578"/>
                <a:ext cx="59830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37" name="墨迹 36"/>
              <p14:cNvContentPartPr/>
              <p14:nvPr/>
            </p14:nvContentPartPr>
            <p14:xfrm>
              <a:off x="6641116" y="757569"/>
              <a:ext cx="64816" cy="15450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67"/>
            </p:blipFill>
            <p:spPr>
              <a:xfrm>
                <a:off x="6641116" y="757569"/>
                <a:ext cx="64816" cy="154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38" name="墨迹 37"/>
              <p14:cNvContentPartPr/>
              <p14:nvPr/>
            </p14:nvContentPartPr>
            <p14:xfrm>
              <a:off x="6546386" y="857250"/>
              <a:ext cx="149574" cy="264152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69"/>
            </p:blipFill>
            <p:spPr>
              <a:xfrm>
                <a:off x="6546386" y="857250"/>
                <a:ext cx="149574" cy="264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39" name="墨迹 38"/>
              <p14:cNvContentPartPr/>
              <p14:nvPr/>
            </p14:nvContentPartPr>
            <p14:xfrm>
              <a:off x="6700946" y="822361"/>
              <a:ext cx="221869" cy="254185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1"/>
            </p:blipFill>
            <p:spPr>
              <a:xfrm>
                <a:off x="6700946" y="822361"/>
                <a:ext cx="221869" cy="2541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40" name="墨迹 39"/>
              <p14:cNvContentPartPr/>
              <p14:nvPr/>
            </p14:nvContentPartPr>
            <p14:xfrm>
              <a:off x="6947744" y="752585"/>
              <a:ext cx="102210" cy="358849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3"/>
            </p:blipFill>
            <p:spPr>
              <a:xfrm>
                <a:off x="6947744" y="752585"/>
                <a:ext cx="102210" cy="3588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41" name="墨迹 40"/>
              <p14:cNvContentPartPr/>
              <p14:nvPr/>
            </p14:nvContentPartPr>
            <p14:xfrm>
              <a:off x="6975166" y="862234"/>
              <a:ext cx="64816" cy="54824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5"/>
            </p:blipFill>
            <p:spPr>
              <a:xfrm>
                <a:off x="6975166" y="862234"/>
                <a:ext cx="64816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42" name="墨迹 41"/>
              <p14:cNvContentPartPr/>
              <p14:nvPr/>
            </p14:nvContentPartPr>
            <p14:xfrm>
              <a:off x="6920323" y="902106"/>
              <a:ext cx="109688" cy="119616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77"/>
            </p:blipFill>
            <p:spPr>
              <a:xfrm>
                <a:off x="6920323" y="902106"/>
                <a:ext cx="109688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43" name="墨迹 42"/>
              <p14:cNvContentPartPr/>
              <p14:nvPr/>
            </p14:nvContentPartPr>
            <p14:xfrm>
              <a:off x="7074883" y="827345"/>
              <a:ext cx="84759" cy="10466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79"/>
            </p:blipFill>
            <p:spPr>
              <a:xfrm>
                <a:off x="7074883" y="827345"/>
                <a:ext cx="84759" cy="1046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44" name="墨迹 43"/>
              <p14:cNvContentPartPr/>
              <p14:nvPr/>
            </p14:nvContentPartPr>
            <p14:xfrm>
              <a:off x="6960209" y="956930"/>
              <a:ext cx="331558" cy="139552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1"/>
            </p:blipFill>
            <p:spPr>
              <a:xfrm>
                <a:off x="6960209" y="956930"/>
                <a:ext cx="331558" cy="139552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OS</a:t>
            </a:r>
            <a:r>
              <a:rPr lang="zh-CN" altLang="en-US"/>
              <a:t>传输中的损耗</a:t>
            </a:r>
            <a:endParaRPr lang="zh-CN" altLang="en-US"/>
          </a:p>
        </p:txBody>
      </p:sp>
      <p:sp>
        <p:nvSpPr>
          <p:cNvPr id="409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视距传输中，要考虑</a:t>
            </a:r>
            <a:endParaRPr lang="en-US" altLang="zh-CN"/>
          </a:p>
          <a:p>
            <a:pPr lvl="1"/>
            <a:r>
              <a:rPr lang="zh-CN" altLang="en-US"/>
              <a:t>衰减（</a:t>
            </a:r>
            <a:r>
              <a:rPr lang="en-US" altLang="zh-CN"/>
              <a:t>Attenuation</a:t>
            </a:r>
            <a:r>
              <a:rPr lang="zh-CN" altLang="en-US"/>
              <a:t>）和衰减造成的信号失真</a:t>
            </a:r>
            <a:endParaRPr lang="en-US" altLang="zh-CN"/>
          </a:p>
          <a:p>
            <a:pPr lvl="1"/>
            <a:r>
              <a:rPr lang="zh-CN" altLang="en-US"/>
              <a:t>自由空间损耗</a:t>
            </a:r>
            <a:endParaRPr lang="en-US" altLang="zh-CN"/>
          </a:p>
          <a:p>
            <a:pPr lvl="1"/>
            <a:r>
              <a:rPr lang="zh-CN" altLang="en-US"/>
              <a:t>噪声</a:t>
            </a:r>
            <a:endParaRPr lang="en-US" altLang="zh-CN"/>
          </a:p>
          <a:p>
            <a:pPr lvl="1"/>
            <a:r>
              <a:rPr lang="zh-CN" altLang="en-US"/>
              <a:t>大气层吸收</a:t>
            </a:r>
            <a:endParaRPr lang="en-US" altLang="zh-CN"/>
          </a:p>
          <a:p>
            <a:pPr lvl="1"/>
            <a:r>
              <a:rPr lang="zh-CN" altLang="en-US"/>
              <a:t>多路径因素</a:t>
            </a:r>
            <a:endParaRPr lang="en-US" altLang="zh-CN"/>
          </a:p>
          <a:p>
            <a:pPr lvl="1"/>
            <a:r>
              <a:rPr lang="zh-CN" altLang="en-US"/>
              <a:t>折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5516C-D07F-4279-AF15-13DD64094D32}" type="slidenum">
              <a:rPr lang="zh-CN" altLang="en-US" smtClean="0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707986" y="2357437"/>
              <a:ext cx="451217" cy="47846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707986" y="2357437"/>
                <a:ext cx="451217" cy="4784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722944" y="2895710"/>
              <a:ext cx="493596" cy="413673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722944" y="2895710"/>
                <a:ext cx="493596" cy="4136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5" name="墨迹 4"/>
              <p14:cNvContentPartPr/>
              <p14:nvPr/>
            </p14:nvContentPartPr>
            <p14:xfrm>
              <a:off x="712972" y="3456411"/>
              <a:ext cx="483625" cy="401214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6"/>
            </p:blipFill>
            <p:spPr>
              <a:xfrm>
                <a:off x="712972" y="3456411"/>
                <a:ext cx="483625" cy="4012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6" name="墨迹 5"/>
              <p14:cNvContentPartPr/>
              <p14:nvPr/>
            </p14:nvContentPartPr>
            <p14:xfrm>
              <a:off x="1032065" y="4037049"/>
              <a:ext cx="54844" cy="1555012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8"/>
            </p:blipFill>
            <p:spPr>
              <a:xfrm>
                <a:off x="1032065" y="4037049"/>
                <a:ext cx="54844" cy="15550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7" name="墨迹 6"/>
              <p14:cNvContentPartPr/>
              <p14:nvPr/>
            </p14:nvContentPartPr>
            <p14:xfrm>
              <a:off x="1111838" y="3947337"/>
              <a:ext cx="1859712" cy="1854052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0"/>
            </p:blipFill>
            <p:spPr>
              <a:xfrm>
                <a:off x="1111838" y="3947337"/>
                <a:ext cx="1859712" cy="18540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8" name="墨迹 7"/>
              <p14:cNvContentPartPr/>
              <p14:nvPr/>
            </p14:nvContentPartPr>
            <p14:xfrm>
              <a:off x="1056994" y="5497364"/>
              <a:ext cx="1899599" cy="104664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2"/>
            </p:blipFill>
            <p:spPr>
              <a:xfrm>
                <a:off x="1056994" y="5497364"/>
                <a:ext cx="1899599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9" name="墨迹 8"/>
              <p14:cNvContentPartPr/>
              <p14:nvPr/>
            </p14:nvContentPartPr>
            <p14:xfrm>
              <a:off x="2273535" y="3503760"/>
              <a:ext cx="114674" cy="279104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4"/>
            </p:blipFill>
            <p:spPr>
              <a:xfrm>
                <a:off x="2273535" y="3503760"/>
                <a:ext cx="114674" cy="2791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0" name="墨迹 9"/>
              <p14:cNvContentPartPr/>
              <p14:nvPr/>
            </p14:nvContentPartPr>
            <p14:xfrm>
              <a:off x="2218691" y="3638328"/>
              <a:ext cx="169518" cy="127093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6"/>
            </p:blipFill>
            <p:spPr>
              <a:xfrm>
                <a:off x="2218691" y="3638328"/>
                <a:ext cx="169518" cy="1270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1" name="墨迹 10"/>
              <p14:cNvContentPartPr/>
              <p14:nvPr/>
            </p14:nvContentPartPr>
            <p14:xfrm>
              <a:off x="2193762" y="3625868"/>
              <a:ext cx="172011" cy="102172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8"/>
            </p:blipFill>
            <p:spPr>
              <a:xfrm>
                <a:off x="2193762" y="3625868"/>
                <a:ext cx="172011" cy="1021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2" name="墨迹 11"/>
              <p14:cNvContentPartPr/>
              <p14:nvPr/>
            </p14:nvContentPartPr>
            <p14:xfrm>
              <a:off x="2413138" y="3603440"/>
              <a:ext cx="74787" cy="7476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0"/>
            </p:blipFill>
            <p:spPr>
              <a:xfrm>
                <a:off x="2413138" y="3603440"/>
                <a:ext cx="74787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3" name="墨迹 12"/>
              <p14:cNvContentPartPr/>
              <p14:nvPr/>
            </p14:nvContentPartPr>
            <p14:xfrm>
              <a:off x="2607585" y="3521204"/>
              <a:ext cx="94731" cy="57316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2"/>
            </p:blipFill>
            <p:spPr>
              <a:xfrm>
                <a:off x="2607585" y="3521204"/>
                <a:ext cx="94731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4" name="墨迹 13"/>
              <p14:cNvContentPartPr/>
              <p14:nvPr/>
            </p14:nvContentPartPr>
            <p14:xfrm>
              <a:off x="2592628" y="3429000"/>
              <a:ext cx="204418" cy="22428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4"/>
            </p:blipFill>
            <p:spPr>
              <a:xfrm>
                <a:off x="2592628" y="3429000"/>
                <a:ext cx="204418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5" name="墨迹 14"/>
              <p14:cNvContentPartPr/>
              <p14:nvPr/>
            </p14:nvContentPartPr>
            <p14:xfrm>
              <a:off x="2672401" y="3453920"/>
              <a:ext cx="89745" cy="189392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6"/>
            </p:blipFill>
            <p:spPr>
              <a:xfrm>
                <a:off x="2672401" y="3453920"/>
                <a:ext cx="89745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6" name="墨迹 15"/>
              <p14:cNvContentPartPr/>
              <p14:nvPr/>
            </p14:nvContentPartPr>
            <p14:xfrm>
              <a:off x="2572684" y="3693152"/>
              <a:ext cx="266742" cy="54824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8"/>
            </p:blipFill>
            <p:spPr>
              <a:xfrm>
                <a:off x="2572684" y="3693152"/>
                <a:ext cx="266742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7" name="墨迹 16"/>
              <p14:cNvContentPartPr/>
              <p14:nvPr/>
            </p14:nvContentPartPr>
            <p14:xfrm>
              <a:off x="2926678" y="3585996"/>
              <a:ext cx="39433" cy="39419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0"/>
            </p:blipFill>
            <p:spPr>
              <a:xfrm>
                <a:off x="2926678" y="3585996"/>
                <a:ext cx="39433" cy="3941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8" name="墨迹 17"/>
              <p14:cNvContentPartPr/>
              <p14:nvPr/>
            </p14:nvContentPartPr>
            <p14:xfrm>
              <a:off x="2931664" y="3548616"/>
              <a:ext cx="67308" cy="7476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2"/>
            </p:blipFill>
            <p:spPr>
              <a:xfrm>
                <a:off x="2931664" y="3548616"/>
                <a:ext cx="67308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9" name="墨迹 18"/>
              <p14:cNvContentPartPr/>
              <p14:nvPr/>
            </p14:nvContentPartPr>
            <p14:xfrm>
              <a:off x="3026394" y="3503760"/>
              <a:ext cx="7479" cy="22428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4"/>
            </p:blipFill>
            <p:spPr>
              <a:xfrm>
                <a:off x="3026394" y="3503760"/>
                <a:ext cx="7479" cy="224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0" name="墨迹 19"/>
              <p14:cNvContentPartPr/>
              <p14:nvPr/>
            </p14:nvContentPartPr>
            <p14:xfrm>
              <a:off x="3046338" y="3443951"/>
              <a:ext cx="49858" cy="84729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6"/>
            </p:blipFill>
            <p:spPr>
              <a:xfrm>
                <a:off x="3046338" y="3443951"/>
                <a:ext cx="49858" cy="847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1" name="墨迹 20"/>
              <p14:cNvContentPartPr/>
              <p14:nvPr/>
            </p14:nvContentPartPr>
            <p14:xfrm>
              <a:off x="3011437" y="3578520"/>
              <a:ext cx="72294" cy="4984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8"/>
            </p:blipFill>
            <p:spPr>
              <a:xfrm>
                <a:off x="3011437" y="3578520"/>
                <a:ext cx="72294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2" name="墨迹 21"/>
              <p14:cNvContentPartPr/>
              <p14:nvPr/>
            </p14:nvContentPartPr>
            <p14:xfrm>
              <a:off x="3096196" y="3538648"/>
              <a:ext cx="54844" cy="69776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0"/>
            </p:blipFill>
            <p:spPr>
              <a:xfrm>
                <a:off x="3096196" y="3538648"/>
                <a:ext cx="54844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3" name="墨迹 22"/>
              <p14:cNvContentPartPr/>
              <p14:nvPr/>
            </p14:nvContentPartPr>
            <p14:xfrm>
              <a:off x="2981522" y="3618392"/>
              <a:ext cx="201926" cy="139552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2"/>
            </p:blipFill>
            <p:spPr>
              <a:xfrm>
                <a:off x="2981522" y="3618392"/>
                <a:ext cx="201926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4" name="墨迹 23"/>
              <p14:cNvContentPartPr/>
              <p14:nvPr/>
            </p14:nvContentPartPr>
            <p14:xfrm>
              <a:off x="3295629" y="3458904"/>
              <a:ext cx="144589" cy="54824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4"/>
            </p:blipFill>
            <p:spPr>
              <a:xfrm>
                <a:off x="3295629" y="3458904"/>
                <a:ext cx="144589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5" name="墨迹 24"/>
              <p14:cNvContentPartPr/>
              <p14:nvPr/>
            </p14:nvContentPartPr>
            <p14:xfrm>
              <a:off x="3330530" y="3399095"/>
              <a:ext cx="69801" cy="154505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6"/>
            </p:blipFill>
            <p:spPr>
              <a:xfrm>
                <a:off x="3330530" y="3399095"/>
                <a:ext cx="69801" cy="154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6" name="墨迹 25"/>
              <p14:cNvContentPartPr/>
              <p14:nvPr/>
            </p14:nvContentPartPr>
            <p14:xfrm>
              <a:off x="3310586" y="3563568"/>
              <a:ext cx="114674" cy="39872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8"/>
            </p:blipFill>
            <p:spPr>
              <a:xfrm>
                <a:off x="3310586" y="3563568"/>
                <a:ext cx="114674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7" name="墨迹 26"/>
              <p14:cNvContentPartPr/>
              <p14:nvPr/>
            </p14:nvContentPartPr>
            <p14:xfrm>
              <a:off x="3345487" y="3588488"/>
              <a:ext cx="62323" cy="59808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0"/>
            </p:blipFill>
            <p:spPr>
              <a:xfrm>
                <a:off x="3345487" y="3588488"/>
                <a:ext cx="62323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8" name="墨迹 27"/>
              <p14:cNvContentPartPr/>
              <p14:nvPr/>
            </p14:nvContentPartPr>
            <p14:xfrm>
              <a:off x="3240785" y="3608424"/>
              <a:ext cx="84758" cy="154504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2"/>
            </p:blipFill>
            <p:spPr>
              <a:xfrm>
                <a:off x="3240785" y="3608424"/>
                <a:ext cx="84758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9" name="墨迹 28"/>
              <p14:cNvContentPartPr/>
              <p14:nvPr/>
            </p14:nvContentPartPr>
            <p14:xfrm>
              <a:off x="3724410" y="3409063"/>
              <a:ext cx="154560" cy="226773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4"/>
            </p:blipFill>
            <p:spPr>
              <a:xfrm>
                <a:off x="3724410" y="3409063"/>
                <a:ext cx="154560" cy="2267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0" name="墨迹 29"/>
              <p14:cNvContentPartPr/>
              <p14:nvPr/>
            </p14:nvContentPartPr>
            <p14:xfrm>
              <a:off x="3769282" y="3613408"/>
              <a:ext cx="24929" cy="179424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6"/>
            </p:blipFill>
            <p:spPr>
              <a:xfrm>
                <a:off x="3769282" y="3613408"/>
                <a:ext cx="24929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1" name="墨迹 30"/>
              <p14:cNvContentPartPr/>
              <p14:nvPr/>
            </p14:nvContentPartPr>
            <p14:xfrm>
              <a:off x="3854041" y="3598456"/>
              <a:ext cx="119660" cy="54824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8"/>
            </p:blipFill>
            <p:spPr>
              <a:xfrm>
                <a:off x="3854041" y="3598456"/>
                <a:ext cx="119660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2" name="墨迹 31"/>
              <p14:cNvContentPartPr/>
              <p14:nvPr/>
            </p14:nvContentPartPr>
            <p14:xfrm>
              <a:off x="3898913" y="3543632"/>
              <a:ext cx="24929" cy="16198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0"/>
            </p:blipFill>
            <p:spPr>
              <a:xfrm>
                <a:off x="3898913" y="3543632"/>
                <a:ext cx="24929" cy="1619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3" name="墨迹 32"/>
              <p14:cNvContentPartPr/>
              <p14:nvPr/>
            </p14:nvContentPartPr>
            <p14:xfrm>
              <a:off x="3953758" y="3513728"/>
              <a:ext cx="196939" cy="234248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2"/>
            </p:blipFill>
            <p:spPr>
              <a:xfrm>
                <a:off x="3953758" y="3513728"/>
                <a:ext cx="196939" cy="2342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4" name="墨迹 33"/>
              <p14:cNvContentPartPr/>
              <p14:nvPr/>
            </p14:nvContentPartPr>
            <p14:xfrm>
              <a:off x="4227978" y="3498776"/>
              <a:ext cx="24929" cy="47348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4"/>
            </p:blipFill>
            <p:spPr>
              <a:xfrm>
                <a:off x="4227978" y="3498776"/>
                <a:ext cx="24929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5" name="墨迹 34"/>
              <p14:cNvContentPartPr/>
              <p14:nvPr/>
            </p14:nvContentPartPr>
            <p14:xfrm>
              <a:off x="4257893" y="3433983"/>
              <a:ext cx="109688" cy="9220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6"/>
            </p:blipFill>
            <p:spPr>
              <a:xfrm>
                <a:off x="4257893" y="3433983"/>
                <a:ext cx="109688" cy="92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6" name="墨迹 35"/>
              <p14:cNvContentPartPr/>
              <p14:nvPr/>
            </p14:nvContentPartPr>
            <p14:xfrm>
              <a:off x="4272850" y="3488808"/>
              <a:ext cx="74787" cy="82236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8"/>
            </p:blipFill>
            <p:spPr>
              <a:xfrm>
                <a:off x="4272850" y="3488808"/>
                <a:ext cx="74787" cy="822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7" name="墨迹 36"/>
              <p14:cNvContentPartPr/>
              <p14:nvPr/>
            </p14:nvContentPartPr>
            <p14:xfrm>
              <a:off x="4237949" y="3558584"/>
              <a:ext cx="109688" cy="49840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0"/>
            </p:blipFill>
            <p:spPr>
              <a:xfrm>
                <a:off x="4237949" y="3558584"/>
                <a:ext cx="109688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8" name="墨迹 37"/>
              <p14:cNvContentPartPr/>
              <p14:nvPr/>
            </p14:nvContentPartPr>
            <p14:xfrm>
              <a:off x="4193077" y="3618392"/>
              <a:ext cx="299149" cy="154504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2"/>
            </p:blipFill>
            <p:spPr>
              <a:xfrm>
                <a:off x="4193077" y="3618392"/>
                <a:ext cx="299149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9" name="墨迹 38"/>
              <p14:cNvContentPartPr/>
              <p14:nvPr/>
            </p14:nvContentPartPr>
            <p14:xfrm>
              <a:off x="4417439" y="3458904"/>
              <a:ext cx="134617" cy="294057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4"/>
            </p:blipFill>
            <p:spPr>
              <a:xfrm>
                <a:off x="4417439" y="3458904"/>
                <a:ext cx="134617" cy="2940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0" name="墨迹 39"/>
              <p14:cNvContentPartPr/>
              <p14:nvPr/>
            </p14:nvContentPartPr>
            <p14:xfrm>
              <a:off x="4542084" y="3424016"/>
              <a:ext cx="124646" cy="22428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6"/>
            </p:blipFill>
            <p:spPr>
              <a:xfrm>
                <a:off x="4542084" y="3424016"/>
                <a:ext cx="124646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1" name="墨迹 40"/>
              <p14:cNvContentPartPr/>
              <p14:nvPr/>
            </p14:nvContentPartPr>
            <p14:xfrm>
              <a:off x="4547070" y="3668232"/>
              <a:ext cx="129632" cy="79744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8"/>
            </p:blipFill>
            <p:spPr>
              <a:xfrm>
                <a:off x="4547070" y="3668232"/>
                <a:ext cx="129632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2" name="墨迹 41"/>
              <p14:cNvContentPartPr/>
              <p14:nvPr/>
            </p14:nvContentPartPr>
            <p14:xfrm>
              <a:off x="4741518" y="3563568"/>
              <a:ext cx="14957" cy="37380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0"/>
            </p:blipFill>
            <p:spPr>
              <a:xfrm>
                <a:off x="4741518" y="3563568"/>
                <a:ext cx="14957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3" name="墨迹 42"/>
              <p14:cNvContentPartPr/>
              <p14:nvPr/>
            </p14:nvContentPartPr>
            <p14:xfrm>
              <a:off x="4761461" y="3513728"/>
              <a:ext cx="74787" cy="9968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2"/>
            </p:blipFill>
            <p:spPr>
              <a:xfrm>
                <a:off x="4761461" y="3513728"/>
                <a:ext cx="74787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4" name="墨迹 43"/>
              <p14:cNvContentPartPr/>
              <p14:nvPr/>
            </p14:nvContentPartPr>
            <p14:xfrm>
              <a:off x="4876135" y="3438968"/>
              <a:ext cx="74787" cy="89712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4"/>
            </p:blipFill>
            <p:spPr>
              <a:xfrm>
                <a:off x="4876135" y="3438968"/>
                <a:ext cx="74787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5" name="墨迹 44"/>
              <p14:cNvContentPartPr/>
              <p14:nvPr/>
            </p14:nvContentPartPr>
            <p14:xfrm>
              <a:off x="4846220" y="3538648"/>
              <a:ext cx="149574" cy="119616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6"/>
            </p:blipFill>
            <p:spPr>
              <a:xfrm>
                <a:off x="4846220" y="3538648"/>
                <a:ext cx="149574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6" name="墨迹 45"/>
              <p14:cNvContentPartPr/>
              <p14:nvPr/>
            </p14:nvContentPartPr>
            <p14:xfrm>
              <a:off x="4831262" y="3643312"/>
              <a:ext cx="164533" cy="39872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8"/>
            </p:blipFill>
            <p:spPr>
              <a:xfrm>
                <a:off x="4831262" y="3643312"/>
                <a:ext cx="164533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7" name="墨迹 46"/>
              <p14:cNvContentPartPr/>
              <p14:nvPr/>
            </p14:nvContentPartPr>
            <p14:xfrm>
              <a:off x="4826276" y="3628360"/>
              <a:ext cx="201926" cy="164472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0"/>
            </p:blipFill>
            <p:spPr>
              <a:xfrm>
                <a:off x="4826276" y="3628360"/>
                <a:ext cx="201926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8" name="墨迹 47"/>
              <p14:cNvContentPartPr/>
              <p14:nvPr/>
            </p14:nvContentPartPr>
            <p14:xfrm>
              <a:off x="5070582" y="3521204"/>
              <a:ext cx="69801" cy="3738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2"/>
            </p:blipFill>
            <p:spPr>
              <a:xfrm>
                <a:off x="5070582" y="3521204"/>
                <a:ext cx="69801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9" name="墨迹 48"/>
              <p14:cNvContentPartPr/>
              <p14:nvPr/>
            </p14:nvContentPartPr>
            <p14:xfrm>
              <a:off x="5065596" y="3453920"/>
              <a:ext cx="49858" cy="169456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4"/>
            </p:blipFill>
            <p:spPr>
              <a:xfrm>
                <a:off x="5065596" y="3453920"/>
                <a:ext cx="49858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0" name="墨迹 49"/>
              <p14:cNvContentPartPr/>
              <p14:nvPr/>
            </p14:nvContentPartPr>
            <p14:xfrm>
              <a:off x="5065596" y="3598456"/>
              <a:ext cx="49858" cy="2492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6"/>
            </p:blipFill>
            <p:spPr>
              <a:xfrm>
                <a:off x="5065596" y="3598456"/>
                <a:ext cx="49858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1" name="墨迹 50"/>
              <p14:cNvContentPartPr/>
              <p14:nvPr/>
            </p14:nvContentPartPr>
            <p14:xfrm>
              <a:off x="5120440" y="3453920"/>
              <a:ext cx="254277" cy="229264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8"/>
            </p:blipFill>
            <p:spPr>
              <a:xfrm>
                <a:off x="5120440" y="3453920"/>
                <a:ext cx="254277" cy="2292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2" name="墨迹 51"/>
              <p14:cNvContentPartPr/>
              <p14:nvPr/>
            </p14:nvContentPartPr>
            <p14:xfrm>
              <a:off x="5466954" y="3673216"/>
              <a:ext cx="52351" cy="44856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0"/>
            </p:blipFill>
            <p:spPr>
              <a:xfrm>
                <a:off x="5466954" y="3673216"/>
                <a:ext cx="52351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3" name="墨迹 52"/>
              <p14:cNvContentPartPr/>
              <p14:nvPr/>
            </p14:nvContentPartPr>
            <p14:xfrm>
              <a:off x="5653923" y="3384143"/>
              <a:ext cx="104702" cy="84728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2"/>
            </p:blipFill>
            <p:spPr>
              <a:xfrm>
                <a:off x="5653923" y="3384143"/>
                <a:ext cx="104702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4" name="墨迹 53"/>
              <p14:cNvContentPartPr/>
              <p14:nvPr/>
            </p14:nvContentPartPr>
            <p14:xfrm>
              <a:off x="5688824" y="3453920"/>
              <a:ext cx="39886" cy="109648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4"/>
            </p:blipFill>
            <p:spPr>
              <a:xfrm>
                <a:off x="5688824" y="3453920"/>
                <a:ext cx="39886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5" name="墨迹 54"/>
              <p14:cNvContentPartPr/>
              <p14:nvPr/>
            </p14:nvContentPartPr>
            <p14:xfrm>
              <a:off x="5713753" y="3468871"/>
              <a:ext cx="54844" cy="39872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6"/>
            </p:blipFill>
            <p:spPr>
              <a:xfrm>
                <a:off x="5713753" y="3468871"/>
                <a:ext cx="54844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6" name="墨迹 55"/>
              <p14:cNvContentPartPr/>
              <p14:nvPr/>
            </p14:nvContentPartPr>
            <p14:xfrm>
              <a:off x="5703782" y="3528680"/>
              <a:ext cx="49858" cy="14952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8"/>
            </p:blipFill>
            <p:spPr>
              <a:xfrm>
                <a:off x="5703782" y="3528680"/>
                <a:ext cx="49858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7" name="墨迹 56"/>
              <p14:cNvContentPartPr/>
              <p14:nvPr/>
            </p14:nvContentPartPr>
            <p14:xfrm>
              <a:off x="5594093" y="3588488"/>
              <a:ext cx="209405" cy="69776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0"/>
            </p:blipFill>
            <p:spPr>
              <a:xfrm>
                <a:off x="5594093" y="3588488"/>
                <a:ext cx="209405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8" name="墨迹 57"/>
              <p14:cNvContentPartPr/>
              <p14:nvPr/>
            </p14:nvContentPartPr>
            <p14:xfrm>
              <a:off x="5723725" y="3588488"/>
              <a:ext cx="7478" cy="2492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2"/>
            </p:blipFill>
            <p:spPr>
              <a:xfrm>
                <a:off x="5723725" y="3588488"/>
                <a:ext cx="7478" cy="24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9" name="墨迹 58"/>
              <p14:cNvContentPartPr/>
              <p14:nvPr/>
            </p14:nvContentPartPr>
            <p14:xfrm>
              <a:off x="5783555" y="3593472"/>
              <a:ext cx="27422" cy="9968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4"/>
            </p:blipFill>
            <p:spPr>
              <a:xfrm>
                <a:off x="5783555" y="3593472"/>
                <a:ext cx="27422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60" name="墨迹 59"/>
              <p14:cNvContentPartPr/>
              <p14:nvPr/>
            </p14:nvContentPartPr>
            <p14:xfrm>
              <a:off x="5875792" y="3433983"/>
              <a:ext cx="67309" cy="129585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6"/>
            </p:blipFill>
            <p:spPr>
              <a:xfrm>
                <a:off x="5875792" y="3433983"/>
                <a:ext cx="67309" cy="129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1" name="墨迹 60"/>
              <p14:cNvContentPartPr/>
              <p14:nvPr/>
            </p14:nvContentPartPr>
            <p14:xfrm>
              <a:off x="5803498" y="3463888"/>
              <a:ext cx="204418" cy="219296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8"/>
            </p:blipFill>
            <p:spPr>
              <a:xfrm>
                <a:off x="5803498" y="3463888"/>
                <a:ext cx="204418" cy="2192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2" name="墨迹 61"/>
              <p14:cNvContentPartPr/>
              <p14:nvPr/>
            </p14:nvContentPartPr>
            <p14:xfrm>
              <a:off x="6092676" y="3438968"/>
              <a:ext cx="14957" cy="44856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0"/>
            </p:blipFill>
            <p:spPr>
              <a:xfrm>
                <a:off x="6092676" y="3438968"/>
                <a:ext cx="14957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3" name="墨迹 62"/>
              <p14:cNvContentPartPr/>
              <p14:nvPr/>
            </p14:nvContentPartPr>
            <p14:xfrm>
              <a:off x="6032846" y="3538648"/>
              <a:ext cx="107195" cy="119616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2"/>
            </p:blipFill>
            <p:spPr>
              <a:xfrm>
                <a:off x="6032846" y="3538648"/>
                <a:ext cx="107195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4" name="墨迹 63"/>
              <p14:cNvContentPartPr/>
              <p14:nvPr/>
            </p14:nvContentPartPr>
            <p14:xfrm>
              <a:off x="6162477" y="3498776"/>
              <a:ext cx="92238" cy="39872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4"/>
            </p:blipFill>
            <p:spPr>
              <a:xfrm>
                <a:off x="6162477" y="3498776"/>
                <a:ext cx="92238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5" name="墨迹 64"/>
              <p14:cNvContentPartPr/>
              <p14:nvPr/>
            </p14:nvContentPartPr>
            <p14:xfrm>
              <a:off x="6184913" y="3359223"/>
              <a:ext cx="47365" cy="378785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6"/>
            </p:blipFill>
            <p:spPr>
              <a:xfrm>
                <a:off x="6184913" y="3359223"/>
                <a:ext cx="47365" cy="3787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6" name="墨迹 65"/>
              <p14:cNvContentPartPr/>
              <p14:nvPr/>
            </p14:nvContentPartPr>
            <p14:xfrm>
              <a:off x="6361910" y="3359223"/>
              <a:ext cx="124646" cy="6728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8"/>
            </p:blipFill>
            <p:spPr>
              <a:xfrm>
                <a:off x="6361910" y="3359223"/>
                <a:ext cx="124646" cy="672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7" name="墨迹 66"/>
              <p14:cNvContentPartPr/>
              <p14:nvPr/>
            </p14:nvContentPartPr>
            <p14:xfrm>
              <a:off x="6396811" y="3419031"/>
              <a:ext cx="59830" cy="24920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0"/>
            </p:blipFill>
            <p:spPr>
              <a:xfrm>
                <a:off x="6396811" y="3419031"/>
                <a:ext cx="59830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8" name="墨迹 67"/>
              <p14:cNvContentPartPr/>
              <p14:nvPr/>
            </p14:nvContentPartPr>
            <p14:xfrm>
              <a:off x="6466613" y="3304399"/>
              <a:ext cx="94730" cy="124601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2"/>
            </p:blipFill>
            <p:spPr>
              <a:xfrm>
                <a:off x="6466613" y="3304399"/>
                <a:ext cx="94730" cy="1246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9" name="墨迹 68"/>
              <p14:cNvContentPartPr/>
              <p14:nvPr/>
            </p14:nvContentPartPr>
            <p14:xfrm>
              <a:off x="6426726" y="3493792"/>
              <a:ext cx="9971" cy="57316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4"/>
            </p:blipFill>
            <p:spPr>
              <a:xfrm>
                <a:off x="6426726" y="3493792"/>
                <a:ext cx="9971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70" name="墨迹 69"/>
              <p14:cNvContentPartPr/>
              <p14:nvPr/>
            </p14:nvContentPartPr>
            <p14:xfrm>
              <a:off x="6426726" y="3438968"/>
              <a:ext cx="139603" cy="82236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6"/>
            </p:blipFill>
            <p:spPr>
              <a:xfrm>
                <a:off x="6426726" y="3438968"/>
                <a:ext cx="139603" cy="822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1" name="墨迹 70"/>
              <p14:cNvContentPartPr/>
              <p14:nvPr/>
            </p14:nvContentPartPr>
            <p14:xfrm>
              <a:off x="6441683" y="3473856"/>
              <a:ext cx="84759" cy="57316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8"/>
            </p:blipFill>
            <p:spPr>
              <a:xfrm>
                <a:off x="6441683" y="3473856"/>
                <a:ext cx="84759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2" name="墨迹 71"/>
              <p14:cNvContentPartPr/>
              <p14:nvPr/>
            </p14:nvContentPartPr>
            <p14:xfrm>
              <a:off x="6376867" y="3518712"/>
              <a:ext cx="184476" cy="159488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0"/>
            </p:blipFill>
            <p:spPr>
              <a:xfrm>
                <a:off x="6376867" y="3518712"/>
                <a:ext cx="184476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3" name="墨迹 72"/>
              <p14:cNvContentPartPr/>
              <p14:nvPr/>
            </p14:nvContentPartPr>
            <p14:xfrm>
              <a:off x="6476584" y="3568552"/>
              <a:ext cx="62323" cy="179424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2"/>
            </p:blipFill>
            <p:spPr>
              <a:xfrm>
                <a:off x="6476584" y="3568552"/>
                <a:ext cx="62323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4" name="墨迹 73"/>
              <p14:cNvContentPartPr/>
              <p14:nvPr/>
            </p14:nvContentPartPr>
            <p14:xfrm>
              <a:off x="6656074" y="3394111"/>
              <a:ext cx="104702" cy="219297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4"/>
            </p:blipFill>
            <p:spPr>
              <a:xfrm>
                <a:off x="6656074" y="3394111"/>
                <a:ext cx="104702" cy="2192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5" name="墨迹 74"/>
              <p14:cNvContentPartPr/>
              <p14:nvPr/>
            </p14:nvContentPartPr>
            <p14:xfrm>
              <a:off x="6690975" y="3468871"/>
              <a:ext cx="119659" cy="144537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6"/>
            </p:blipFill>
            <p:spPr>
              <a:xfrm>
                <a:off x="6690975" y="3468871"/>
                <a:ext cx="119659" cy="144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6" name="墨迹 75"/>
              <p14:cNvContentPartPr/>
              <p14:nvPr/>
            </p14:nvContentPartPr>
            <p14:xfrm>
              <a:off x="6646102" y="3623376"/>
              <a:ext cx="147082" cy="9968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8"/>
            </p:blipFill>
            <p:spPr>
              <a:xfrm>
                <a:off x="6646102" y="3623376"/>
                <a:ext cx="147082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7" name="墨迹 76"/>
              <p14:cNvContentPartPr/>
              <p14:nvPr/>
            </p14:nvContentPartPr>
            <p14:xfrm>
              <a:off x="6815620" y="3369191"/>
              <a:ext cx="134618" cy="269137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0"/>
            </p:blipFill>
            <p:spPr>
              <a:xfrm>
                <a:off x="6815620" y="3369191"/>
                <a:ext cx="134618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8" name="墨迹 77"/>
              <p14:cNvContentPartPr/>
              <p14:nvPr/>
            </p14:nvContentPartPr>
            <p14:xfrm>
              <a:off x="7054939" y="3374175"/>
              <a:ext cx="104703" cy="11712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2"/>
            </p:blipFill>
            <p:spPr>
              <a:xfrm>
                <a:off x="7054939" y="3374175"/>
                <a:ext cx="104703" cy="117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9" name="墨迹 78"/>
              <p14:cNvContentPartPr/>
              <p14:nvPr/>
            </p14:nvContentPartPr>
            <p14:xfrm>
              <a:off x="7069897" y="3588488"/>
              <a:ext cx="62323" cy="32396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4"/>
            </p:blipFill>
            <p:spPr>
              <a:xfrm>
                <a:off x="7069897" y="3588488"/>
                <a:ext cx="62323" cy="32396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>
                <a:latin typeface="Times New Roman" charset="0"/>
                <a:ea typeface="宋体" charset="-122"/>
              </a:rPr>
              <a:t>信噪能流比  </a:t>
            </a:r>
            <a:r>
              <a:rPr lang="en-US" altLang="zh-CN" i="1">
                <a:latin typeface="Times New Roman" charset="0"/>
                <a:ea typeface="宋体" charset="-122"/>
              </a:rPr>
              <a:t>E</a:t>
            </a:r>
            <a:r>
              <a:rPr lang="en-US" altLang="zh-CN" i="1" baseline="-25000">
                <a:latin typeface="Times New Roman" charset="0"/>
                <a:ea typeface="宋体" charset="-122"/>
              </a:rPr>
              <a:t>b</a:t>
            </a:r>
            <a:r>
              <a:rPr lang="en-US" altLang="zh-CN">
                <a:latin typeface="Times New Roman" charset="0"/>
                <a:ea typeface="宋体" charset="-122"/>
              </a:rPr>
              <a:t>/</a:t>
            </a:r>
            <a:r>
              <a:rPr lang="en-US" altLang="zh-CN" i="1">
                <a:latin typeface="Times New Roman" charset="0"/>
                <a:ea typeface="宋体" charset="-122"/>
              </a:rPr>
              <a:t>N</a:t>
            </a:r>
            <a:r>
              <a:rPr lang="en-US" altLang="zh-CN" i="1" baseline="-25000">
                <a:latin typeface="Times New Roman" charset="0"/>
                <a:ea typeface="宋体" charset="-122"/>
              </a:rPr>
              <a:t>0 </a:t>
            </a:r>
            <a:endParaRPr lang="zh-CN" altLang="en-US"/>
          </a:p>
        </p:txBody>
      </p:sp>
      <p:sp>
        <p:nvSpPr>
          <p:cNvPr id="1024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/>
              <a:t>每</a:t>
            </a:r>
            <a:r>
              <a:rPr lang="en-US" altLang="zh-CN" sz="2800"/>
              <a:t>bit</a:t>
            </a:r>
            <a:r>
              <a:rPr lang="zh-CN" altLang="en-US" sz="2800"/>
              <a:t>信号功率和每</a:t>
            </a:r>
            <a:r>
              <a:rPr lang="en-US" altLang="zh-CN" sz="2800"/>
              <a:t>Hz</a:t>
            </a:r>
            <a:r>
              <a:rPr lang="zh-CN" altLang="en-US" sz="2800"/>
              <a:t>噪声功率之比：</a:t>
            </a:r>
            <a:r>
              <a:rPr lang="en-US" altLang="zh-CN" sz="2800" i="1"/>
              <a:t>E</a:t>
            </a:r>
            <a:r>
              <a:rPr lang="en-US" altLang="zh-CN" sz="2800" i="1" baseline="-25000"/>
              <a:t>b</a:t>
            </a:r>
            <a:r>
              <a:rPr lang="en-US" altLang="zh-CN" sz="2800"/>
              <a:t>/</a:t>
            </a:r>
            <a:r>
              <a:rPr lang="en-US" altLang="zh-CN" sz="2800" i="1"/>
              <a:t>N</a:t>
            </a:r>
            <a:r>
              <a:rPr lang="en-US" altLang="zh-CN" sz="2800" i="1" baseline="-25000"/>
              <a:t>0</a:t>
            </a:r>
            <a:endParaRPr lang="en-US" altLang="zh-CN" sz="2800" i="1" baseline="-25000"/>
          </a:p>
          <a:p>
            <a:pPr lvl="1"/>
            <a:r>
              <a:rPr lang="en-US" altLang="zh-CN" sz="2400" i="1"/>
              <a:t>E</a:t>
            </a:r>
            <a:r>
              <a:rPr lang="en-US" altLang="zh-CN" sz="2400" i="1" baseline="-25000"/>
              <a:t>b</a:t>
            </a:r>
            <a:r>
              <a:rPr lang="en-US" altLang="zh-CN" sz="2400"/>
              <a:t>=</a:t>
            </a:r>
            <a:r>
              <a:rPr lang="en-US" altLang="zh-CN" sz="2400" i="1"/>
              <a:t>ST</a:t>
            </a:r>
            <a:r>
              <a:rPr lang="en-US" altLang="zh-CN" sz="2400" i="1" baseline="-25000"/>
              <a:t>b</a:t>
            </a:r>
            <a:r>
              <a:rPr lang="zh-CN" altLang="en-US" sz="2400"/>
              <a:t>，</a:t>
            </a:r>
            <a:r>
              <a:rPr lang="en-US" altLang="zh-CN" sz="2400" i="1"/>
              <a:t>S</a:t>
            </a:r>
            <a:r>
              <a:rPr lang="zh-CN" altLang="en-US" sz="2400"/>
              <a:t>是信号功率，</a:t>
            </a:r>
            <a:r>
              <a:rPr lang="en-US" altLang="zh-CN" sz="2400" i="1"/>
              <a:t>T</a:t>
            </a:r>
            <a:r>
              <a:rPr lang="en-US" altLang="zh-CN" sz="2400" i="1" baseline="-25000"/>
              <a:t>b</a:t>
            </a:r>
            <a:r>
              <a:rPr lang="zh-CN" altLang="en-US" sz="2400"/>
              <a:t>是传输一个</a:t>
            </a:r>
            <a:r>
              <a:rPr lang="en-US" altLang="zh-CN" sz="2400"/>
              <a:t>bit</a:t>
            </a:r>
            <a:r>
              <a:rPr lang="zh-CN" altLang="en-US" sz="2400"/>
              <a:t>的时间，传输速率</a:t>
            </a:r>
            <a:r>
              <a:rPr lang="en-US" altLang="zh-CN" sz="2400" i="1"/>
              <a:t>R</a:t>
            </a:r>
            <a:r>
              <a:rPr lang="en-US" altLang="zh-CN" sz="2400"/>
              <a:t>=1/</a:t>
            </a:r>
            <a:r>
              <a:rPr lang="en-US" altLang="zh-CN" sz="2400" i="1"/>
              <a:t>T</a:t>
            </a:r>
            <a:r>
              <a:rPr lang="en-US" altLang="zh-CN" sz="2400" i="1" baseline="-25000"/>
              <a:t>b</a:t>
            </a:r>
            <a:r>
              <a:rPr lang="zh-CN" altLang="en-US" sz="2400"/>
              <a:t>。</a:t>
            </a:r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endParaRPr lang="en-US" altLang="zh-CN" sz="2800"/>
          </a:p>
          <a:p>
            <a:endParaRPr lang="en-US" altLang="zh-CN" sz="2800"/>
          </a:p>
          <a:p>
            <a:r>
              <a:rPr lang="zh-CN" altLang="en-US" sz="2800"/>
              <a:t>误码率（单位时间错误</a:t>
            </a:r>
            <a:r>
              <a:rPr lang="en-US" altLang="zh-CN" sz="2800"/>
              <a:t>bit</a:t>
            </a:r>
            <a:r>
              <a:rPr lang="zh-CN" altLang="en-US" sz="2800"/>
              <a:t>数量）</a:t>
            </a:r>
            <a:r>
              <a:rPr lang="en-US" altLang="zh-CN" sz="2800"/>
              <a:t>BER</a:t>
            </a:r>
            <a:r>
              <a:rPr lang="zh-CN" altLang="en-US" sz="2800"/>
              <a:t>取决于</a:t>
            </a:r>
            <a:r>
              <a:rPr lang="en-US" altLang="zh-CN" sz="2800" i="1"/>
              <a:t>E</a:t>
            </a:r>
            <a:r>
              <a:rPr lang="en-US" altLang="zh-CN" sz="2800" i="1" baseline="-25000"/>
              <a:t>b</a:t>
            </a:r>
            <a:r>
              <a:rPr lang="en-US" altLang="zh-CN" sz="2800"/>
              <a:t>/</a:t>
            </a:r>
            <a:r>
              <a:rPr lang="en-US" altLang="zh-CN" sz="2800" i="1"/>
              <a:t>N</a:t>
            </a:r>
            <a:r>
              <a:rPr lang="en-US" altLang="zh-CN" sz="2800" i="1" baseline="-25000"/>
              <a:t>0</a:t>
            </a:r>
            <a:endParaRPr lang="en-US" altLang="zh-CN" sz="2800" i="1" baseline="-25000"/>
          </a:p>
          <a:p>
            <a:pPr lvl="1"/>
            <a:r>
              <a:rPr lang="zh-CN" altLang="en-US" sz="2400"/>
              <a:t>选取合适的</a:t>
            </a:r>
            <a:r>
              <a:rPr lang="en-US" altLang="zh-CN" sz="2400" i="1"/>
              <a:t>S</a:t>
            </a:r>
            <a:r>
              <a:rPr lang="zh-CN" altLang="en-US" sz="2400"/>
              <a:t>和</a:t>
            </a:r>
            <a:r>
              <a:rPr lang="en-US" altLang="zh-CN" sz="2400" i="1"/>
              <a:t>R</a:t>
            </a:r>
            <a:r>
              <a:rPr lang="zh-CN" altLang="en-US" sz="2400"/>
              <a:t>实现</a:t>
            </a:r>
            <a:r>
              <a:rPr lang="en-US" altLang="zh-CN" sz="2400" i="1"/>
              <a:t>E</a:t>
            </a:r>
            <a:r>
              <a:rPr lang="en-US" altLang="zh-CN" sz="2400" i="1" baseline="-25000"/>
              <a:t>b</a:t>
            </a:r>
            <a:r>
              <a:rPr lang="en-US" altLang="zh-CN" sz="2400"/>
              <a:t>/</a:t>
            </a:r>
            <a:r>
              <a:rPr lang="en-US" altLang="zh-CN" sz="2400" i="1"/>
              <a:t>N</a:t>
            </a:r>
            <a:r>
              <a:rPr lang="en-US" altLang="zh-CN" sz="2400" i="1" baseline="-25000"/>
              <a:t>0 </a:t>
            </a:r>
            <a:r>
              <a:rPr lang="zh-CN" altLang="en-US" sz="2400"/>
              <a:t>。当</a:t>
            </a:r>
            <a:r>
              <a:rPr lang="en-US" altLang="zh-CN" sz="2400" i="1"/>
              <a:t>R</a:t>
            </a:r>
            <a:r>
              <a:rPr lang="zh-CN" altLang="en-US" sz="2400"/>
              <a:t>增大，需要提高信号的能量水平</a:t>
            </a:r>
            <a:r>
              <a:rPr lang="en-US" altLang="zh-CN" sz="2400" i="1"/>
              <a:t>S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85B9D1-1F3F-4BA2-AC89-C3292457BB3C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900113" y="3213100"/>
          <a:ext cx="2303462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Equation" r:id="rId1" imgW="0" imgH="0" progId="Equation.3">
                  <p:embed/>
                </p:oleObj>
              </mc:Choice>
              <mc:Fallback>
                <p:oleObj name="Equation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0113" y="3213100"/>
                        <a:ext cx="2303462" cy="8604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828675" y="4005263"/>
          <a:ext cx="5688013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8675" y="4005263"/>
                        <a:ext cx="5688013" cy="9937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2" name="墨迹 1"/>
              <p14:cNvContentPartPr/>
              <p14:nvPr/>
            </p14:nvContentPartPr>
            <p14:xfrm>
              <a:off x="972235" y="1530091"/>
              <a:ext cx="14957" cy="3738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6"/>
            </p:blipFill>
            <p:spPr>
              <a:xfrm>
                <a:off x="972235" y="1530091"/>
                <a:ext cx="14957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3" name="墨迹 2"/>
              <p14:cNvContentPartPr/>
              <p14:nvPr/>
            </p14:nvContentPartPr>
            <p14:xfrm>
              <a:off x="927363" y="1644723"/>
              <a:ext cx="112181" cy="119617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8"/>
            </p:blipFill>
            <p:spPr>
              <a:xfrm>
                <a:off x="927363" y="1644723"/>
                <a:ext cx="112181" cy="1196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5" name="墨迹 4"/>
              <p14:cNvContentPartPr/>
              <p14:nvPr/>
            </p14:nvContentPartPr>
            <p14:xfrm>
              <a:off x="1091895" y="1535075"/>
              <a:ext cx="7479" cy="2492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0"/>
            </p:blipFill>
            <p:spPr>
              <a:xfrm>
                <a:off x="1091895" y="1535075"/>
                <a:ext cx="7479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6" name="墨迹 5"/>
              <p14:cNvContentPartPr/>
              <p14:nvPr/>
            </p14:nvContentPartPr>
            <p14:xfrm>
              <a:off x="1047022" y="1540059"/>
              <a:ext cx="219377" cy="20434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2"/>
            </p:blipFill>
            <p:spPr>
              <a:xfrm>
                <a:off x="1047022" y="1540059"/>
                <a:ext cx="219377" cy="204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7" name="墨迹 6"/>
              <p14:cNvContentPartPr/>
              <p14:nvPr/>
            </p14:nvContentPartPr>
            <p14:xfrm>
              <a:off x="1076937" y="1569963"/>
              <a:ext cx="52351" cy="14952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4"/>
            </p:blipFill>
            <p:spPr>
              <a:xfrm>
                <a:off x="1076937" y="1569963"/>
                <a:ext cx="52351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8" name="墨迹 7"/>
              <p14:cNvContentPartPr/>
              <p14:nvPr/>
            </p14:nvContentPartPr>
            <p14:xfrm>
              <a:off x="1306285" y="1515139"/>
              <a:ext cx="127139" cy="219297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6"/>
            </p:blipFill>
            <p:spPr>
              <a:xfrm>
                <a:off x="1306285" y="1515139"/>
                <a:ext cx="127139" cy="2192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9" name="墨迹 8"/>
              <p14:cNvContentPartPr/>
              <p14:nvPr/>
            </p14:nvContentPartPr>
            <p14:xfrm>
              <a:off x="1555576" y="1515139"/>
              <a:ext cx="89745" cy="44856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8"/>
            </p:blipFill>
            <p:spPr>
              <a:xfrm>
                <a:off x="1555576" y="1515139"/>
                <a:ext cx="89745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0" name="墨迹 9"/>
              <p14:cNvContentPartPr/>
              <p14:nvPr/>
            </p14:nvContentPartPr>
            <p14:xfrm>
              <a:off x="1500732" y="1559995"/>
              <a:ext cx="229348" cy="89712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0"/>
            </p:blipFill>
            <p:spPr>
              <a:xfrm>
                <a:off x="1500732" y="1559995"/>
                <a:ext cx="229348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1" name="墨迹 10"/>
              <p14:cNvContentPartPr/>
              <p14:nvPr/>
            </p14:nvContentPartPr>
            <p14:xfrm>
              <a:off x="1510704" y="1440379"/>
              <a:ext cx="304135" cy="27910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2"/>
            </p:blipFill>
            <p:spPr>
              <a:xfrm>
                <a:off x="1510704" y="1440379"/>
                <a:ext cx="304135" cy="279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2" name="墨迹 11"/>
              <p14:cNvContentPartPr/>
              <p14:nvPr/>
            </p14:nvContentPartPr>
            <p14:xfrm>
              <a:off x="473653" y="1295842"/>
              <a:ext cx="2727245" cy="174441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4"/>
            </p:blipFill>
            <p:spPr>
              <a:xfrm>
                <a:off x="473653" y="1295842"/>
                <a:ext cx="2727245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3" name="墨迹 12"/>
              <p14:cNvContentPartPr/>
              <p14:nvPr/>
            </p14:nvContentPartPr>
            <p14:xfrm>
              <a:off x="837618" y="2168045"/>
              <a:ext cx="1607928" cy="129584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6"/>
            </p:blipFill>
            <p:spPr>
              <a:xfrm>
                <a:off x="837618" y="2168045"/>
                <a:ext cx="1607928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4" name="墨迹 13"/>
              <p14:cNvContentPartPr/>
              <p14:nvPr/>
            </p14:nvContentPartPr>
            <p14:xfrm>
              <a:off x="3335515" y="2227853"/>
              <a:ext cx="1944471" cy="129584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8"/>
            </p:blipFill>
            <p:spPr>
              <a:xfrm>
                <a:off x="3335515" y="2227853"/>
                <a:ext cx="1944471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5" name="墨迹 14"/>
              <p14:cNvContentPartPr/>
              <p14:nvPr/>
            </p14:nvContentPartPr>
            <p14:xfrm>
              <a:off x="6621173" y="4176601"/>
              <a:ext cx="174504" cy="7476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0"/>
            </p:blipFill>
            <p:spPr>
              <a:xfrm>
                <a:off x="6621173" y="4176601"/>
                <a:ext cx="174504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6" name="墨迹 15"/>
              <p14:cNvContentPartPr/>
              <p14:nvPr/>
            </p14:nvContentPartPr>
            <p14:xfrm>
              <a:off x="6616187" y="4251361"/>
              <a:ext cx="99717" cy="114633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2"/>
            </p:blipFill>
            <p:spPr>
              <a:xfrm>
                <a:off x="6616187" y="4251361"/>
                <a:ext cx="99717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7" name="墨迹 16"/>
              <p14:cNvContentPartPr/>
              <p14:nvPr/>
            </p14:nvContentPartPr>
            <p14:xfrm>
              <a:off x="6656074" y="4196537"/>
              <a:ext cx="89744" cy="294057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4"/>
            </p:blipFill>
            <p:spPr>
              <a:xfrm>
                <a:off x="6656074" y="4196537"/>
                <a:ext cx="89744" cy="2940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8" name="墨迹 17"/>
              <p14:cNvContentPartPr/>
              <p14:nvPr/>
            </p14:nvContentPartPr>
            <p14:xfrm>
              <a:off x="6835563" y="4121777"/>
              <a:ext cx="119660" cy="159488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6"/>
            </p:blipFill>
            <p:spPr>
              <a:xfrm>
                <a:off x="6835563" y="4121777"/>
                <a:ext cx="119660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9" name="墨迹 18"/>
              <p14:cNvContentPartPr/>
              <p14:nvPr/>
            </p14:nvContentPartPr>
            <p14:xfrm>
              <a:off x="6815620" y="4336090"/>
              <a:ext cx="34901" cy="164472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8"/>
            </p:blipFill>
            <p:spPr>
              <a:xfrm>
                <a:off x="6815620" y="4336090"/>
                <a:ext cx="34901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0" name="墨迹 19"/>
              <p14:cNvContentPartPr/>
              <p14:nvPr/>
            </p14:nvContentPartPr>
            <p14:xfrm>
              <a:off x="6840549" y="4266313"/>
              <a:ext cx="119660" cy="22926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0"/>
            </p:blipFill>
            <p:spPr>
              <a:xfrm>
                <a:off x="6840549" y="4266313"/>
                <a:ext cx="119660" cy="2292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1" name="墨迹 20"/>
              <p14:cNvContentPartPr/>
              <p14:nvPr/>
            </p14:nvContentPartPr>
            <p14:xfrm>
              <a:off x="6995110" y="4151681"/>
              <a:ext cx="194447" cy="294057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2"/>
            </p:blipFill>
            <p:spPr>
              <a:xfrm>
                <a:off x="6995110" y="4151681"/>
                <a:ext cx="194447" cy="2940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2" name="墨迹 21"/>
              <p14:cNvContentPartPr/>
              <p14:nvPr/>
            </p14:nvContentPartPr>
            <p14:xfrm>
              <a:off x="6987631" y="4351042"/>
              <a:ext cx="107195" cy="89712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4"/>
            </p:blipFill>
            <p:spPr>
              <a:xfrm>
                <a:off x="6987631" y="4351042"/>
                <a:ext cx="107195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3" name="墨迹 22"/>
              <p14:cNvContentPartPr/>
              <p14:nvPr/>
            </p14:nvContentPartPr>
            <p14:xfrm>
              <a:off x="7169613" y="4101841"/>
              <a:ext cx="189462" cy="221789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6"/>
            </p:blipFill>
            <p:spPr>
              <a:xfrm>
                <a:off x="7169613" y="4101841"/>
                <a:ext cx="189462" cy="2217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4" name="墨迹 23"/>
              <p14:cNvContentPartPr/>
              <p14:nvPr/>
            </p14:nvContentPartPr>
            <p14:xfrm>
              <a:off x="7194543" y="4316154"/>
              <a:ext cx="134617" cy="9968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8"/>
            </p:blipFill>
            <p:spPr>
              <a:xfrm>
                <a:off x="7194543" y="4316154"/>
                <a:ext cx="134617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5" name="墨迹 24"/>
              <p14:cNvContentPartPr/>
              <p14:nvPr/>
            </p14:nvContentPartPr>
            <p14:xfrm>
              <a:off x="7169613" y="4281266"/>
              <a:ext cx="201926" cy="19936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0"/>
            </p:blipFill>
            <p:spPr>
              <a:xfrm>
                <a:off x="7169613" y="4281266"/>
                <a:ext cx="201926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6" name="墨迹 25"/>
              <p14:cNvContentPartPr/>
              <p14:nvPr/>
            </p14:nvContentPartPr>
            <p14:xfrm>
              <a:off x="7423891" y="4126761"/>
              <a:ext cx="174504" cy="234249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2"/>
            </p:blipFill>
            <p:spPr>
              <a:xfrm>
                <a:off x="7423891" y="4126761"/>
                <a:ext cx="174504" cy="2342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7" name="墨迹 26"/>
              <p14:cNvContentPartPr/>
              <p14:nvPr/>
            </p14:nvContentPartPr>
            <p14:xfrm>
              <a:off x="7453806" y="4256345"/>
              <a:ext cx="149574" cy="114633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4"/>
            </p:blipFill>
            <p:spPr>
              <a:xfrm>
                <a:off x="7453806" y="4256345"/>
                <a:ext cx="149574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8" name="墨迹 27"/>
              <p14:cNvContentPartPr/>
              <p14:nvPr/>
            </p14:nvContentPartPr>
            <p14:xfrm>
              <a:off x="7393975" y="4216473"/>
              <a:ext cx="299150" cy="264153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6"/>
            </p:blipFill>
            <p:spPr>
              <a:xfrm>
                <a:off x="7393975" y="4216473"/>
                <a:ext cx="299150" cy="2641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9" name="墨迹 28"/>
              <p14:cNvContentPartPr/>
              <p14:nvPr/>
            </p14:nvContentPartPr>
            <p14:xfrm>
              <a:off x="7767912" y="4121777"/>
              <a:ext cx="89745" cy="34888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8"/>
            </p:blipFill>
            <p:spPr>
              <a:xfrm>
                <a:off x="7767912" y="4121777"/>
                <a:ext cx="89745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0" name="墨迹 29"/>
              <p14:cNvContentPartPr/>
              <p14:nvPr/>
            </p14:nvContentPartPr>
            <p14:xfrm>
              <a:off x="7713068" y="4206505"/>
              <a:ext cx="184475" cy="69776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0"/>
            </p:blipFill>
            <p:spPr>
              <a:xfrm>
                <a:off x="7713068" y="4206505"/>
                <a:ext cx="184475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1" name="墨迹 30"/>
              <p14:cNvContentPartPr/>
              <p14:nvPr/>
            </p14:nvContentPartPr>
            <p14:xfrm>
              <a:off x="7703096" y="4176601"/>
              <a:ext cx="239320" cy="269137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2"/>
            </p:blipFill>
            <p:spPr>
              <a:xfrm>
                <a:off x="7703096" y="4176601"/>
                <a:ext cx="239320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2" name="墨迹 31"/>
              <p14:cNvContentPartPr/>
              <p14:nvPr/>
            </p14:nvContentPartPr>
            <p14:xfrm>
              <a:off x="7937430" y="4141713"/>
              <a:ext cx="99717" cy="264153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4"/>
            </p:blipFill>
            <p:spPr>
              <a:xfrm>
                <a:off x="7937430" y="4141713"/>
                <a:ext cx="99717" cy="2641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3" name="墨迹 32"/>
              <p14:cNvContentPartPr/>
              <p14:nvPr/>
            </p14:nvContentPartPr>
            <p14:xfrm>
              <a:off x="7937430" y="4251361"/>
              <a:ext cx="134618" cy="169457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6"/>
            </p:blipFill>
            <p:spPr>
              <a:xfrm>
                <a:off x="7937430" y="4251361"/>
                <a:ext cx="134618" cy="1694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4" name="墨迹 33"/>
              <p14:cNvContentPartPr/>
              <p14:nvPr/>
            </p14:nvContentPartPr>
            <p14:xfrm>
              <a:off x="8101963" y="4136729"/>
              <a:ext cx="119659" cy="32894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8"/>
            </p:blipFill>
            <p:spPr>
              <a:xfrm>
                <a:off x="8101963" y="4136729"/>
                <a:ext cx="119659" cy="328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5" name="墨迹 34"/>
              <p14:cNvContentPartPr/>
              <p14:nvPr/>
            </p14:nvContentPartPr>
            <p14:xfrm>
              <a:off x="8096977" y="4301201"/>
              <a:ext cx="69802" cy="22429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0"/>
            </p:blipFill>
            <p:spPr>
              <a:xfrm>
                <a:off x="8096977" y="4301201"/>
                <a:ext cx="69802" cy="224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6" name="墨迹 35"/>
              <p14:cNvContentPartPr/>
              <p14:nvPr/>
            </p14:nvContentPartPr>
            <p14:xfrm>
              <a:off x="5579136" y="4986503"/>
              <a:ext cx="872519" cy="575654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2"/>
            </p:blipFill>
            <p:spPr>
              <a:xfrm>
                <a:off x="5579136" y="4986503"/>
                <a:ext cx="872519" cy="57565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7" name="墨迹 36"/>
              <p14:cNvContentPartPr/>
              <p14:nvPr/>
            </p14:nvContentPartPr>
            <p14:xfrm>
              <a:off x="3908885" y="6249950"/>
              <a:ext cx="59830" cy="22926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4"/>
            </p:blipFill>
            <p:spPr>
              <a:xfrm>
                <a:off x="3908885" y="6249950"/>
                <a:ext cx="59830" cy="2292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8" name="墨迹 37"/>
              <p14:cNvContentPartPr/>
              <p14:nvPr/>
            </p14:nvContentPartPr>
            <p14:xfrm>
              <a:off x="3898913" y="6210078"/>
              <a:ext cx="159547" cy="24920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6"/>
            </p:blipFill>
            <p:spPr>
              <a:xfrm>
                <a:off x="3898913" y="6210078"/>
                <a:ext cx="159547" cy="249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39" name="墨迹 38"/>
              <p14:cNvContentPartPr/>
              <p14:nvPr/>
            </p14:nvContentPartPr>
            <p14:xfrm>
              <a:off x="4068431" y="6234998"/>
              <a:ext cx="189462" cy="214313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8"/>
            </p:blipFill>
            <p:spPr>
              <a:xfrm>
                <a:off x="4068431" y="6234998"/>
                <a:ext cx="189462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0" name="墨迹 39"/>
              <p14:cNvContentPartPr/>
              <p14:nvPr/>
            </p14:nvContentPartPr>
            <p14:xfrm>
              <a:off x="4153190" y="6210078"/>
              <a:ext cx="79773" cy="72269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0"/>
            </p:blipFill>
            <p:spPr>
              <a:xfrm>
                <a:off x="4153190" y="6210078"/>
                <a:ext cx="79773" cy="722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1" name="墨迹 40"/>
              <p14:cNvContentPartPr/>
              <p14:nvPr/>
            </p14:nvContentPartPr>
            <p14:xfrm>
              <a:off x="4123275" y="6304774"/>
              <a:ext cx="94731" cy="39873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2"/>
            </p:blipFill>
            <p:spPr>
              <a:xfrm>
                <a:off x="4123275" y="6304774"/>
                <a:ext cx="94731" cy="398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2" name="墨迹 41"/>
              <p14:cNvContentPartPr/>
              <p14:nvPr/>
            </p14:nvContentPartPr>
            <p14:xfrm>
              <a:off x="4262879" y="6205094"/>
              <a:ext cx="219376" cy="224281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4"/>
            </p:blipFill>
            <p:spPr>
              <a:xfrm>
                <a:off x="4262879" y="6205094"/>
                <a:ext cx="219376" cy="2242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3" name="墨迹 42"/>
              <p14:cNvContentPartPr/>
              <p14:nvPr/>
            </p14:nvContentPartPr>
            <p14:xfrm>
              <a:off x="4711602" y="5985797"/>
              <a:ext cx="211898" cy="722682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6"/>
            </p:blipFill>
            <p:spPr>
              <a:xfrm>
                <a:off x="4711602" y="5985797"/>
                <a:ext cx="211898" cy="7226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4" name="墨迹 43"/>
              <p14:cNvContentPartPr/>
              <p14:nvPr/>
            </p14:nvContentPartPr>
            <p14:xfrm>
              <a:off x="5005766" y="6015702"/>
              <a:ext cx="184476" cy="209328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8"/>
            </p:blipFill>
            <p:spPr>
              <a:xfrm>
                <a:off x="5005766" y="6015702"/>
                <a:ext cx="184476" cy="2093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5" name="墨迹 44"/>
              <p14:cNvContentPartPr/>
              <p14:nvPr/>
            </p14:nvContentPartPr>
            <p14:xfrm>
              <a:off x="5100497" y="5990782"/>
              <a:ext cx="64815" cy="39872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90"/>
            </p:blipFill>
            <p:spPr>
              <a:xfrm>
                <a:off x="5100497" y="5990782"/>
                <a:ext cx="64815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6" name="墨迹 45"/>
              <p14:cNvContentPartPr/>
              <p14:nvPr/>
            </p14:nvContentPartPr>
            <p14:xfrm>
              <a:off x="5095511" y="6080493"/>
              <a:ext cx="72294" cy="2493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2"/>
            </p:blipFill>
            <p:spPr>
              <a:xfrm>
                <a:off x="5095511" y="6080493"/>
                <a:ext cx="72294" cy="24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7" name="墨迹 46"/>
              <p14:cNvContentPartPr/>
              <p14:nvPr/>
            </p14:nvContentPartPr>
            <p14:xfrm>
              <a:off x="5182763" y="5990782"/>
              <a:ext cx="102209" cy="209328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4"/>
            </p:blipFill>
            <p:spPr>
              <a:xfrm>
                <a:off x="5182763" y="5990782"/>
                <a:ext cx="102209" cy="2093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8" name="墨迹 47"/>
              <p14:cNvContentPartPr/>
              <p14:nvPr/>
            </p14:nvContentPartPr>
            <p14:xfrm>
              <a:off x="5329845" y="5935957"/>
              <a:ext cx="164532" cy="343897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6"/>
            </p:blipFill>
            <p:spPr>
              <a:xfrm>
                <a:off x="5329845" y="5935957"/>
                <a:ext cx="164532" cy="3438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49" name="墨迹 48"/>
              <p14:cNvContentPartPr/>
              <p14:nvPr/>
            </p14:nvContentPartPr>
            <p14:xfrm>
              <a:off x="5449504" y="6005733"/>
              <a:ext cx="274221" cy="209329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8"/>
            </p:blipFill>
            <p:spPr>
              <a:xfrm>
                <a:off x="5449504" y="6005733"/>
                <a:ext cx="274221" cy="2093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0" name="墨迹 49"/>
              <p14:cNvContentPartPr/>
              <p14:nvPr/>
            </p14:nvContentPartPr>
            <p14:xfrm>
              <a:off x="5653923" y="6165222"/>
              <a:ext cx="94730" cy="84728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00"/>
            </p:blipFill>
            <p:spPr>
              <a:xfrm>
                <a:off x="5653923" y="6165222"/>
                <a:ext cx="94730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1" name="墨迹 50"/>
              <p14:cNvContentPartPr/>
              <p14:nvPr/>
            </p14:nvContentPartPr>
            <p14:xfrm>
              <a:off x="4945936" y="6389502"/>
              <a:ext cx="157054" cy="259169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2"/>
            </p:blipFill>
            <p:spPr>
              <a:xfrm>
                <a:off x="4945936" y="6389502"/>
                <a:ext cx="157054" cy="259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2" name="墨迹 51"/>
              <p14:cNvContentPartPr/>
              <p14:nvPr/>
            </p14:nvContentPartPr>
            <p14:xfrm>
              <a:off x="5145369" y="6364582"/>
              <a:ext cx="89745" cy="104664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4"/>
            </p:blipFill>
            <p:spPr>
              <a:xfrm>
                <a:off x="5145369" y="6364582"/>
                <a:ext cx="89745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3" name="墨迹 52"/>
              <p14:cNvContentPartPr/>
              <p14:nvPr/>
            </p14:nvContentPartPr>
            <p14:xfrm>
              <a:off x="5080554" y="6424391"/>
              <a:ext cx="74787" cy="214312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6"/>
            </p:blipFill>
            <p:spPr>
              <a:xfrm>
                <a:off x="5080554" y="6424391"/>
                <a:ext cx="74787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4" name="墨迹 53"/>
              <p14:cNvContentPartPr/>
              <p14:nvPr/>
            </p14:nvContentPartPr>
            <p14:xfrm>
              <a:off x="5110468" y="6509118"/>
              <a:ext cx="164532" cy="114633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8"/>
            </p:blipFill>
            <p:spPr>
              <a:xfrm>
                <a:off x="5110468" y="6509118"/>
                <a:ext cx="164532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5" name="墨迹 54"/>
              <p14:cNvContentPartPr/>
              <p14:nvPr/>
            </p14:nvContentPartPr>
            <p14:xfrm>
              <a:off x="5130412" y="6563943"/>
              <a:ext cx="114674" cy="2492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10"/>
            </p:blipFill>
            <p:spPr>
              <a:xfrm>
                <a:off x="5130412" y="6563943"/>
                <a:ext cx="114674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6" name="墨迹 55"/>
              <p14:cNvContentPartPr/>
              <p14:nvPr/>
            </p14:nvContentPartPr>
            <p14:xfrm>
              <a:off x="5155341" y="6544007"/>
              <a:ext cx="14957" cy="84728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2"/>
            </p:blipFill>
            <p:spPr>
              <a:xfrm>
                <a:off x="5155341" y="6544007"/>
                <a:ext cx="14957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7" name="墨迹 56"/>
              <p14:cNvContentPartPr/>
              <p14:nvPr/>
            </p14:nvContentPartPr>
            <p14:xfrm>
              <a:off x="5200213" y="6529055"/>
              <a:ext cx="7479" cy="9968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4"/>
            </p:blipFill>
            <p:spPr>
              <a:xfrm>
                <a:off x="5200213" y="6529055"/>
                <a:ext cx="7479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8" name="墨迹 57"/>
              <p14:cNvContentPartPr/>
              <p14:nvPr/>
            </p14:nvContentPartPr>
            <p14:xfrm>
              <a:off x="5324859" y="6419407"/>
              <a:ext cx="124645" cy="134568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6"/>
            </p:blipFill>
            <p:spPr>
              <a:xfrm>
                <a:off x="5324859" y="6419407"/>
                <a:ext cx="124645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59" name="墨迹 58"/>
              <p14:cNvContentPartPr/>
              <p14:nvPr/>
            </p14:nvContentPartPr>
            <p14:xfrm>
              <a:off x="5399646" y="6379534"/>
              <a:ext cx="184476" cy="244217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8"/>
            </p:blipFill>
            <p:spPr>
              <a:xfrm>
                <a:off x="5399646" y="6379534"/>
                <a:ext cx="184476" cy="2442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0" name="墨迹 59"/>
              <p14:cNvContentPartPr/>
              <p14:nvPr/>
            </p14:nvContentPartPr>
            <p14:xfrm>
              <a:off x="5658909" y="6603815"/>
              <a:ext cx="32408" cy="2492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20"/>
            </p:blipFill>
            <p:spPr>
              <a:xfrm>
                <a:off x="5658909" y="6603815"/>
                <a:ext cx="32408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1" name="墨迹 60"/>
              <p14:cNvContentPartPr/>
              <p14:nvPr/>
            </p14:nvContentPartPr>
            <p14:xfrm>
              <a:off x="5828427" y="6399471"/>
              <a:ext cx="4986" cy="29904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2"/>
            </p:blipFill>
            <p:spPr>
              <a:xfrm>
                <a:off x="5828427" y="6399471"/>
                <a:ext cx="4986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2" name="墨迹 61"/>
              <p14:cNvContentPartPr/>
              <p14:nvPr/>
            </p14:nvContentPartPr>
            <p14:xfrm>
              <a:off x="5758625" y="6469247"/>
              <a:ext cx="87252" cy="12460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4"/>
            </p:blipFill>
            <p:spPr>
              <a:xfrm>
                <a:off x="5758625" y="6469247"/>
                <a:ext cx="87252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3" name="墨迹 62"/>
              <p14:cNvContentPartPr/>
              <p14:nvPr/>
            </p14:nvContentPartPr>
            <p14:xfrm>
              <a:off x="5820948" y="6424391"/>
              <a:ext cx="67309" cy="169456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6"/>
            </p:blipFill>
            <p:spPr>
              <a:xfrm>
                <a:off x="5820948" y="6424391"/>
                <a:ext cx="67309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4" name="墨迹 63"/>
              <p14:cNvContentPartPr/>
              <p14:nvPr/>
            </p14:nvContentPartPr>
            <p14:xfrm>
              <a:off x="5918172" y="6369566"/>
              <a:ext cx="119659" cy="274121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8"/>
            </p:blipFill>
            <p:spPr>
              <a:xfrm>
                <a:off x="5918172" y="6369566"/>
                <a:ext cx="119659" cy="274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5" name="墨迹 64"/>
              <p14:cNvContentPartPr/>
              <p14:nvPr/>
            </p14:nvContentPartPr>
            <p14:xfrm>
              <a:off x="5913186" y="6429375"/>
              <a:ext cx="69801" cy="2492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30"/>
            </p:blipFill>
            <p:spPr>
              <a:xfrm>
                <a:off x="5913186" y="6429375"/>
                <a:ext cx="69801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6" name="墨迹 65"/>
              <p14:cNvContentPartPr/>
              <p14:nvPr/>
            </p14:nvContentPartPr>
            <p14:xfrm>
              <a:off x="5893243" y="6459278"/>
              <a:ext cx="87252" cy="39873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2"/>
            </p:blipFill>
            <p:spPr>
              <a:xfrm>
                <a:off x="5893243" y="6459278"/>
                <a:ext cx="87252" cy="398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7" name="墨迹 66"/>
              <p14:cNvContentPartPr/>
              <p14:nvPr/>
            </p14:nvContentPartPr>
            <p14:xfrm>
              <a:off x="5913186" y="6394487"/>
              <a:ext cx="94730" cy="129584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4"/>
            </p:blipFill>
            <p:spPr>
              <a:xfrm>
                <a:off x="5913186" y="6394487"/>
                <a:ext cx="94730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8" name="墨迹 67"/>
              <p14:cNvContentPartPr/>
              <p14:nvPr/>
            </p14:nvContentPartPr>
            <p14:xfrm>
              <a:off x="6092676" y="6359598"/>
              <a:ext cx="114674" cy="199361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6"/>
            </p:blipFill>
            <p:spPr>
              <a:xfrm>
                <a:off x="6092676" y="6359598"/>
                <a:ext cx="114674" cy="1993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69" name="墨迹 68"/>
              <p14:cNvContentPartPr/>
              <p14:nvPr/>
            </p14:nvContentPartPr>
            <p14:xfrm>
              <a:off x="6132562" y="6299790"/>
              <a:ext cx="34901" cy="309009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8"/>
            </p:blipFill>
            <p:spPr>
              <a:xfrm>
                <a:off x="6132562" y="6299790"/>
                <a:ext cx="34901" cy="3090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0" name="墨迹 69"/>
              <p14:cNvContentPartPr/>
              <p14:nvPr/>
            </p14:nvContentPartPr>
            <p14:xfrm>
              <a:off x="6207350" y="6424391"/>
              <a:ext cx="12464" cy="104664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40"/>
            </p:blipFill>
            <p:spPr>
              <a:xfrm>
                <a:off x="6207350" y="6424391"/>
                <a:ext cx="12464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1" name="墨迹 70"/>
              <p14:cNvContentPartPr/>
              <p14:nvPr/>
            </p14:nvContentPartPr>
            <p14:xfrm>
              <a:off x="6199871" y="6369566"/>
              <a:ext cx="87252" cy="264153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2"/>
            </p:blipFill>
            <p:spPr>
              <a:xfrm>
                <a:off x="6199871" y="6369566"/>
                <a:ext cx="87252" cy="2641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2" name="墨迹 71"/>
              <p14:cNvContentPartPr/>
              <p14:nvPr/>
            </p14:nvContentPartPr>
            <p14:xfrm>
              <a:off x="6361910" y="6354614"/>
              <a:ext cx="154561" cy="84729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4"/>
            </p:blipFill>
            <p:spPr>
              <a:xfrm>
                <a:off x="6361910" y="6354614"/>
                <a:ext cx="154561" cy="847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3" name="墨迹 72"/>
              <p14:cNvContentPartPr/>
              <p14:nvPr/>
            </p14:nvContentPartPr>
            <p14:xfrm>
              <a:off x="6307066" y="6404454"/>
              <a:ext cx="204419" cy="20434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6"/>
            </p:blipFill>
            <p:spPr>
              <a:xfrm>
                <a:off x="6307066" y="6404454"/>
                <a:ext cx="204419" cy="204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4" name="墨迹 73"/>
              <p14:cNvContentPartPr/>
              <p14:nvPr/>
            </p14:nvContentPartPr>
            <p14:xfrm>
              <a:off x="6671031" y="6299790"/>
              <a:ext cx="34901" cy="59809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8"/>
            </p:blipFill>
            <p:spPr>
              <a:xfrm>
                <a:off x="6671031" y="6299790"/>
                <a:ext cx="34901" cy="598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5" name="墨迹 74"/>
              <p14:cNvContentPartPr/>
              <p14:nvPr/>
            </p14:nvContentPartPr>
            <p14:xfrm>
              <a:off x="6596244" y="6354614"/>
              <a:ext cx="204418" cy="84729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50"/>
            </p:blipFill>
            <p:spPr>
              <a:xfrm>
                <a:off x="6596244" y="6354614"/>
                <a:ext cx="204418" cy="847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6" name="墨迹 75"/>
              <p14:cNvContentPartPr/>
              <p14:nvPr/>
            </p14:nvContentPartPr>
            <p14:xfrm>
              <a:off x="6646102" y="6394487"/>
              <a:ext cx="124645" cy="119616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2"/>
            </p:blipFill>
            <p:spPr>
              <a:xfrm>
                <a:off x="6646102" y="6394487"/>
                <a:ext cx="124645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7" name="墨迹 76"/>
              <p14:cNvContentPartPr/>
              <p14:nvPr/>
            </p14:nvContentPartPr>
            <p14:xfrm>
              <a:off x="6591258" y="6419407"/>
              <a:ext cx="179490" cy="109648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4"/>
            </p:blipFill>
            <p:spPr>
              <a:xfrm>
                <a:off x="6591258" y="6419407"/>
                <a:ext cx="179490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78" name="墨迹 77"/>
              <p14:cNvContentPartPr/>
              <p14:nvPr/>
            </p14:nvContentPartPr>
            <p14:xfrm>
              <a:off x="6606215" y="6529055"/>
              <a:ext cx="174504" cy="34887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6"/>
            </p:blipFill>
            <p:spPr>
              <a:xfrm>
                <a:off x="6606215" y="6529055"/>
                <a:ext cx="174504" cy="3488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79" name="墨迹 78"/>
              <p14:cNvContentPartPr/>
              <p14:nvPr/>
            </p14:nvContentPartPr>
            <p14:xfrm>
              <a:off x="6606215" y="6484198"/>
              <a:ext cx="289178" cy="174441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8"/>
            </p:blipFill>
            <p:spPr>
              <a:xfrm>
                <a:off x="6606215" y="6484198"/>
                <a:ext cx="289178" cy="174441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en-US" altLang="zh-CN" i="1"/>
              <a:t>E</a:t>
            </a:r>
            <a:r>
              <a:rPr lang="en-US" altLang="zh-CN" i="1" baseline="-25000"/>
              <a:t>b</a:t>
            </a:r>
            <a:r>
              <a:rPr lang="en-US" altLang="zh-CN"/>
              <a:t>/</a:t>
            </a:r>
            <a:r>
              <a:rPr lang="en-US" altLang="zh-CN" i="1"/>
              <a:t>N</a:t>
            </a:r>
            <a:r>
              <a:rPr lang="en-US" altLang="zh-CN" i="1" baseline="-25000"/>
              <a:t>0</a:t>
            </a:r>
            <a:r>
              <a:rPr lang="zh-CN" altLang="en-US"/>
              <a:t>和</a:t>
            </a:r>
            <a:r>
              <a:rPr lang="en-US" altLang="zh-CN"/>
              <a:t>SNR</a:t>
            </a:r>
            <a:r>
              <a:rPr lang="zh-CN" altLang="en-US"/>
              <a:t>的关系</a:t>
            </a:r>
            <a:endParaRPr lang="en-US" altLang="zh-CN"/>
          </a:p>
          <a:p>
            <a:pPr lvl="1"/>
            <a:r>
              <a:rPr lang="zh-CN" altLang="en-US"/>
              <a:t>在带宽</a:t>
            </a:r>
            <a:r>
              <a:rPr lang="en-US" altLang="zh-CN" i="1"/>
              <a:t>B</a:t>
            </a:r>
            <a:r>
              <a:rPr lang="en-US" altLang="zh-CN" i="1" baseline="-25000"/>
              <a:t>T</a:t>
            </a:r>
            <a:r>
              <a:rPr lang="zh-CN" altLang="en-US"/>
              <a:t>中的噪音功率</a:t>
            </a:r>
            <a:r>
              <a:rPr lang="en-US" altLang="zh-CN" i="1"/>
              <a:t>N</a:t>
            </a:r>
            <a:r>
              <a:rPr lang="en-US" altLang="zh-CN"/>
              <a:t>=</a:t>
            </a:r>
            <a:r>
              <a:rPr lang="en-US" altLang="zh-CN" i="1"/>
              <a:t>N</a:t>
            </a:r>
            <a:r>
              <a:rPr lang="en-US" altLang="zh-CN" i="1" baseline="-25000"/>
              <a:t>0</a:t>
            </a:r>
            <a:r>
              <a:rPr lang="en-US" altLang="zh-CN" i="1"/>
              <a:t>B</a:t>
            </a:r>
            <a:r>
              <a:rPr lang="en-US" altLang="zh-CN" i="1" baseline="-25000"/>
              <a:t>T</a:t>
            </a:r>
            <a:r>
              <a:rPr lang="zh-CN" altLang="en-US"/>
              <a:t>，因此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zh-CN" altLang="en-US"/>
              <a:t>根据香农定理</a:t>
            </a:r>
            <a:r>
              <a:rPr lang="en-US" altLang="zh-CN" i="1"/>
              <a:t>C</a:t>
            </a:r>
            <a:r>
              <a:rPr lang="en-US" altLang="zh-CN"/>
              <a:t>=</a:t>
            </a:r>
            <a:r>
              <a:rPr lang="en-US" altLang="zh-CN" i="1"/>
              <a:t>B</a:t>
            </a:r>
            <a:r>
              <a:rPr lang="en-US" altLang="zh-CN"/>
              <a:t>log</a:t>
            </a:r>
            <a:r>
              <a:rPr lang="en-US" altLang="zh-CN" baseline="-25000"/>
              <a:t>2</a:t>
            </a:r>
            <a:r>
              <a:rPr lang="en-US" altLang="zh-CN"/>
              <a:t>(1+</a:t>
            </a:r>
            <a:r>
              <a:rPr lang="en-US" altLang="zh-CN" i="1"/>
              <a:t>S/N</a:t>
            </a:r>
            <a:r>
              <a:rPr lang="en-US" altLang="zh-CN"/>
              <a:t>)</a:t>
            </a:r>
            <a:r>
              <a:rPr lang="zh-CN" altLang="en-US"/>
              <a:t>，用</a:t>
            </a:r>
            <a:r>
              <a:rPr lang="en-US" altLang="zh-CN" i="1">
                <a:sym typeface="+mn-ea"/>
              </a:rPr>
              <a:t>B</a:t>
            </a:r>
            <a:r>
              <a:rPr lang="zh-CN" altLang="en-US"/>
              <a:t>替换上式中</a:t>
            </a:r>
            <a:r>
              <a:rPr lang="en-US" altLang="zh-CN" i="1">
                <a:sym typeface="+mn-ea"/>
              </a:rPr>
              <a:t>B</a:t>
            </a:r>
            <a:r>
              <a:rPr lang="en-US" altLang="zh-CN" i="1" baseline="-25000">
                <a:sym typeface="+mn-ea"/>
              </a:rPr>
              <a:t>T</a:t>
            </a:r>
            <a:r>
              <a:rPr lang="zh-CN" altLang="en-US"/>
              <a:t>，</a:t>
            </a:r>
            <a:r>
              <a:rPr lang="en-US" altLang="zh-CN"/>
              <a:t>C</a:t>
            </a:r>
            <a:r>
              <a:rPr lang="zh-CN" altLang="en-US"/>
              <a:t>替换</a:t>
            </a:r>
            <a:r>
              <a:rPr lang="en-US" altLang="zh-CN"/>
              <a:t>R</a:t>
            </a:r>
            <a:r>
              <a:rPr lang="zh-CN" altLang="en-US"/>
              <a:t>，有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2"/>
            <a:r>
              <a:rPr lang="zh-CN" altLang="en-US"/>
              <a:t>其中</a:t>
            </a:r>
            <a:r>
              <a:rPr lang="en-US" altLang="zh-CN" i="1"/>
              <a:t>C/B</a:t>
            </a:r>
            <a:r>
              <a:rPr lang="zh-CN" altLang="en-US"/>
              <a:t>表示带宽的利用效率。</a:t>
            </a:r>
            <a:endParaRPr lang="en-US" altLang="zh-CN"/>
          </a:p>
          <a:p>
            <a:r>
              <a:rPr lang="zh-CN" altLang="en-US"/>
              <a:t>例，欲实现</a:t>
            </a:r>
            <a:r>
              <a:rPr lang="en-US" altLang="zh-CN"/>
              <a:t>6bps/Hz</a:t>
            </a:r>
            <a:r>
              <a:rPr lang="zh-CN" altLang="en-US"/>
              <a:t>的带宽利用效率，最小的</a:t>
            </a:r>
            <a:r>
              <a:rPr lang="en-US" altLang="zh-CN" i="1"/>
              <a:t>E</a:t>
            </a:r>
            <a:r>
              <a:rPr lang="en-US" altLang="zh-CN" i="1" baseline="-25000"/>
              <a:t>b</a:t>
            </a:r>
            <a:r>
              <a:rPr lang="en-US" altLang="zh-CN"/>
              <a:t>/</a:t>
            </a:r>
            <a:r>
              <a:rPr lang="en-US" altLang="zh-CN" i="1"/>
              <a:t>N</a:t>
            </a:r>
            <a:r>
              <a:rPr lang="en-US" altLang="zh-CN" i="1" baseline="-25000"/>
              <a:t>0</a:t>
            </a:r>
            <a:r>
              <a:rPr lang="en-US" altLang="zh-CN"/>
              <a:t>=(1/6)(2</a:t>
            </a:r>
            <a:r>
              <a:rPr lang="en-US" altLang="zh-CN" baseline="30000"/>
              <a:t>6</a:t>
            </a:r>
            <a:r>
              <a:rPr lang="en-US" altLang="zh-CN"/>
              <a:t>-1)=10.21dB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8BA3E5-A8E3-4E68-93B2-C28945157A1D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647700" y="1844675"/>
          <a:ext cx="25939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Equation" r:id="rId1" imgW="0" imgH="0" progId="Equation.DSMT4">
                  <p:embed/>
                </p:oleObj>
              </mc:Choice>
              <mc:Fallback>
                <p:oleObj name="Equation" r:id="rId1" imgW="0" imgH="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7700" y="1844675"/>
                        <a:ext cx="2593975" cy="9572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5"/>
          <p:cNvGraphicFramePr>
            <a:graphicFrameLocks noChangeAspect="1"/>
          </p:cNvGraphicFramePr>
          <p:nvPr/>
        </p:nvGraphicFramePr>
        <p:xfrm>
          <a:off x="1187450" y="3716338"/>
          <a:ext cx="24082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450" y="3716338"/>
                        <a:ext cx="2408238" cy="955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2" name="墨迹 1"/>
              <p14:cNvContentPartPr/>
              <p14:nvPr/>
            </p14:nvContentPartPr>
            <p14:xfrm>
              <a:off x="3175969" y="2551814"/>
              <a:ext cx="2472968" cy="100677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6"/>
            </p:blipFill>
            <p:spPr>
              <a:xfrm>
                <a:off x="3175969" y="2551814"/>
                <a:ext cx="2472968" cy="10067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3" name="墨迹 2"/>
              <p14:cNvContentPartPr/>
              <p14:nvPr/>
            </p14:nvContentPartPr>
            <p14:xfrm>
              <a:off x="319092" y="4926695"/>
              <a:ext cx="378923" cy="436101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8"/>
            </p:blipFill>
            <p:spPr>
              <a:xfrm>
                <a:off x="319092" y="4926695"/>
                <a:ext cx="378923" cy="4361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5" name="墨迹 4"/>
              <p14:cNvContentPartPr/>
              <p14:nvPr/>
            </p14:nvContentPartPr>
            <p14:xfrm>
              <a:off x="762830" y="4939155"/>
              <a:ext cx="254277" cy="22926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0"/>
            </p:blipFill>
            <p:spPr>
              <a:xfrm>
                <a:off x="762830" y="4939155"/>
                <a:ext cx="254277" cy="2292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6" name="墨迹 5"/>
              <p14:cNvContentPartPr/>
              <p14:nvPr/>
            </p14:nvContentPartPr>
            <p14:xfrm>
              <a:off x="1101866" y="4834491"/>
              <a:ext cx="44873" cy="29904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2"/>
            </p:blipFill>
            <p:spPr>
              <a:xfrm>
                <a:off x="1101866" y="4834491"/>
                <a:ext cx="44873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7" name="墨迹 6"/>
              <p14:cNvContentPartPr/>
              <p14:nvPr/>
            </p14:nvContentPartPr>
            <p14:xfrm>
              <a:off x="1076937" y="4789635"/>
              <a:ext cx="139603" cy="17444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4"/>
            </p:blipFill>
            <p:spPr>
              <a:xfrm>
                <a:off x="1076937" y="4789635"/>
                <a:ext cx="139603" cy="174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8" name="墨迹 7"/>
              <p14:cNvContentPartPr/>
              <p14:nvPr/>
            </p14:nvContentPartPr>
            <p14:xfrm>
              <a:off x="1047022" y="4889315"/>
              <a:ext cx="219377" cy="27910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6"/>
            </p:blipFill>
            <p:spPr>
              <a:xfrm>
                <a:off x="1047022" y="4889315"/>
                <a:ext cx="219377" cy="279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9" name="墨迹 8"/>
              <p14:cNvContentPartPr/>
              <p14:nvPr/>
            </p14:nvContentPartPr>
            <p14:xfrm>
              <a:off x="1171668" y="3747976"/>
              <a:ext cx="14957" cy="88217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8"/>
            </p:blipFill>
            <p:spPr>
              <a:xfrm>
                <a:off x="1171668" y="3747976"/>
                <a:ext cx="14957" cy="8821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0" name="墨迹 9"/>
              <p14:cNvContentPartPr/>
              <p14:nvPr/>
            </p14:nvContentPartPr>
            <p14:xfrm>
              <a:off x="1176654" y="3673216"/>
              <a:ext cx="2462997" cy="941978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0"/>
            </p:blipFill>
            <p:spPr>
              <a:xfrm>
                <a:off x="1176654" y="3673216"/>
                <a:ext cx="2462997" cy="94197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1" name="墨迹 10"/>
              <p14:cNvContentPartPr/>
              <p14:nvPr/>
            </p14:nvContentPartPr>
            <p14:xfrm>
              <a:off x="1161696" y="4535450"/>
              <a:ext cx="2512855" cy="154504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2"/>
            </p:blipFill>
            <p:spPr>
              <a:xfrm>
                <a:off x="1161696" y="4535450"/>
                <a:ext cx="2512855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2" name="墨迹 11"/>
              <p14:cNvContentPartPr/>
              <p14:nvPr/>
            </p14:nvContentPartPr>
            <p14:xfrm>
              <a:off x="3861520" y="3887529"/>
              <a:ext cx="127138" cy="169456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4"/>
            </p:blipFill>
            <p:spPr>
              <a:xfrm>
                <a:off x="3861520" y="3887529"/>
                <a:ext cx="127138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3" name="墨迹 12"/>
              <p14:cNvContentPartPr/>
              <p14:nvPr/>
            </p14:nvContentPartPr>
            <p14:xfrm>
              <a:off x="3908885" y="4047017"/>
              <a:ext cx="22436" cy="169456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6"/>
            </p:blipFill>
            <p:spPr>
              <a:xfrm>
                <a:off x="3908885" y="4047017"/>
                <a:ext cx="22436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4" name="墨迹 13"/>
              <p14:cNvContentPartPr/>
              <p14:nvPr/>
            </p14:nvContentPartPr>
            <p14:xfrm>
              <a:off x="3993644" y="3922417"/>
              <a:ext cx="119660" cy="107156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8"/>
            </p:blipFill>
            <p:spPr>
              <a:xfrm>
                <a:off x="3993644" y="3922417"/>
                <a:ext cx="119660" cy="1071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5" name="墨迹 14"/>
              <p14:cNvContentPartPr/>
              <p14:nvPr/>
            </p14:nvContentPartPr>
            <p14:xfrm>
              <a:off x="4033531" y="4042033"/>
              <a:ext cx="34900" cy="29904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0"/>
            </p:blipFill>
            <p:spPr>
              <a:xfrm>
                <a:off x="4033531" y="4042033"/>
                <a:ext cx="34900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6" name="墨迹 15"/>
              <p14:cNvContentPartPr/>
              <p14:nvPr/>
            </p14:nvContentPartPr>
            <p14:xfrm>
              <a:off x="4023559" y="4086889"/>
              <a:ext cx="59830" cy="2492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2"/>
            </p:blipFill>
            <p:spPr>
              <a:xfrm>
                <a:off x="4023559" y="4086889"/>
                <a:ext cx="59830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7" name="墨迹 16"/>
              <p14:cNvContentPartPr/>
              <p14:nvPr/>
            </p14:nvContentPartPr>
            <p14:xfrm>
              <a:off x="4023559" y="4131745"/>
              <a:ext cx="94731" cy="59808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4"/>
            </p:blipFill>
            <p:spPr>
              <a:xfrm>
                <a:off x="4023559" y="4131745"/>
                <a:ext cx="94731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8" name="墨迹 17"/>
              <p14:cNvContentPartPr/>
              <p14:nvPr/>
            </p14:nvContentPartPr>
            <p14:xfrm>
              <a:off x="4218006" y="4027081"/>
              <a:ext cx="17450" cy="3738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6"/>
            </p:blipFill>
            <p:spPr>
              <a:xfrm>
                <a:off x="4218006" y="4027081"/>
                <a:ext cx="17450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9" name="墨迹 18"/>
              <p14:cNvContentPartPr/>
              <p14:nvPr/>
            </p14:nvContentPartPr>
            <p14:xfrm>
              <a:off x="4237949" y="3982225"/>
              <a:ext cx="62323" cy="89712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8"/>
            </p:blipFill>
            <p:spPr>
              <a:xfrm>
                <a:off x="4237949" y="3982225"/>
                <a:ext cx="62323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0" name="墨迹 19"/>
              <p14:cNvContentPartPr/>
              <p14:nvPr/>
            </p14:nvContentPartPr>
            <p14:xfrm>
              <a:off x="4352623" y="3887529"/>
              <a:ext cx="49858" cy="79744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0"/>
            </p:blipFill>
            <p:spPr>
              <a:xfrm>
                <a:off x="4352623" y="3887529"/>
                <a:ext cx="49858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1" name="墨迹 20"/>
              <p14:cNvContentPartPr/>
              <p14:nvPr/>
            </p14:nvContentPartPr>
            <p14:xfrm>
              <a:off x="4312737" y="4007145"/>
              <a:ext cx="62322" cy="64792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2"/>
            </p:blipFill>
            <p:spPr>
              <a:xfrm>
                <a:off x="4312737" y="4007145"/>
                <a:ext cx="62322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2" name="墨迹 21"/>
              <p14:cNvContentPartPr/>
              <p14:nvPr/>
            </p14:nvContentPartPr>
            <p14:xfrm>
              <a:off x="4387524" y="3982225"/>
              <a:ext cx="54844" cy="89712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4"/>
            </p:blipFill>
            <p:spPr>
              <a:xfrm>
                <a:off x="4387524" y="3982225"/>
                <a:ext cx="54844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3" name="墨迹 22"/>
              <p14:cNvContentPartPr/>
              <p14:nvPr/>
            </p14:nvContentPartPr>
            <p14:xfrm>
              <a:off x="4297779" y="4066953"/>
              <a:ext cx="186969" cy="129584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6"/>
            </p:blipFill>
            <p:spPr>
              <a:xfrm>
                <a:off x="4297779" y="4066953"/>
                <a:ext cx="186969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4" name="墨迹 23"/>
              <p14:cNvContentPartPr/>
              <p14:nvPr/>
            </p14:nvContentPartPr>
            <p14:xfrm>
              <a:off x="4586957" y="3872576"/>
              <a:ext cx="94731" cy="147029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8"/>
            </p:blipFill>
            <p:spPr>
              <a:xfrm>
                <a:off x="4586957" y="3872576"/>
                <a:ext cx="94731" cy="1470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5" name="墨迹 24"/>
              <p14:cNvContentPartPr/>
              <p14:nvPr/>
            </p14:nvContentPartPr>
            <p14:xfrm>
              <a:off x="4606900" y="3992193"/>
              <a:ext cx="114674" cy="214312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0"/>
            </p:blipFill>
            <p:spPr>
              <a:xfrm>
                <a:off x="4606900" y="3992193"/>
                <a:ext cx="114674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6" name="墨迹 25"/>
              <p14:cNvContentPartPr/>
              <p14:nvPr/>
            </p14:nvContentPartPr>
            <p14:xfrm>
              <a:off x="4721574" y="3917433"/>
              <a:ext cx="179490" cy="24920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2"/>
            </p:blipFill>
            <p:spPr>
              <a:xfrm>
                <a:off x="4721574" y="3917433"/>
                <a:ext cx="179490" cy="249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7" name="墨迹 26"/>
              <p14:cNvContentPartPr/>
              <p14:nvPr/>
            </p14:nvContentPartPr>
            <p14:xfrm>
              <a:off x="4970865" y="3984717"/>
              <a:ext cx="59830" cy="57316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4"/>
            </p:blipFill>
            <p:spPr>
              <a:xfrm>
                <a:off x="4970865" y="3984717"/>
                <a:ext cx="59830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8" name="墨迹 27"/>
              <p14:cNvContentPartPr/>
              <p14:nvPr/>
            </p14:nvContentPartPr>
            <p14:xfrm>
              <a:off x="4955908" y="3912449"/>
              <a:ext cx="117167" cy="19936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6"/>
            </p:blipFill>
            <p:spPr>
              <a:xfrm>
                <a:off x="4955908" y="3912449"/>
                <a:ext cx="117167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9" name="墨迹 28"/>
              <p14:cNvContentPartPr/>
              <p14:nvPr/>
            </p14:nvContentPartPr>
            <p14:xfrm>
              <a:off x="5053131" y="3977241"/>
              <a:ext cx="87252" cy="64792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8"/>
            </p:blipFill>
            <p:spPr>
              <a:xfrm>
                <a:off x="5053131" y="3977241"/>
                <a:ext cx="87252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0" name="墨迹 29"/>
              <p14:cNvContentPartPr/>
              <p14:nvPr/>
            </p14:nvContentPartPr>
            <p14:xfrm>
              <a:off x="5055624" y="3912449"/>
              <a:ext cx="234334" cy="22428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0"/>
            </p:blipFill>
            <p:spPr>
              <a:xfrm>
                <a:off x="5055624" y="3912449"/>
                <a:ext cx="234334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1" name="墨迹 30"/>
              <p14:cNvContentPartPr/>
              <p14:nvPr/>
            </p14:nvContentPartPr>
            <p14:xfrm>
              <a:off x="5374717" y="3887529"/>
              <a:ext cx="24929" cy="49840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2"/>
            </p:blipFill>
            <p:spPr>
              <a:xfrm>
                <a:off x="5374717" y="3887529"/>
                <a:ext cx="24929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2" name="墨迹 31"/>
              <p14:cNvContentPartPr/>
              <p14:nvPr/>
            </p14:nvContentPartPr>
            <p14:xfrm>
              <a:off x="5354774" y="3967273"/>
              <a:ext cx="4986" cy="34888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4"/>
            </p:blipFill>
            <p:spPr>
              <a:xfrm>
                <a:off x="5354774" y="3967273"/>
                <a:ext cx="4986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3" name="墨迹 32"/>
              <p14:cNvContentPartPr/>
              <p14:nvPr/>
            </p14:nvContentPartPr>
            <p14:xfrm>
              <a:off x="5324859" y="4061969"/>
              <a:ext cx="77280" cy="84728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6"/>
            </p:blipFill>
            <p:spPr>
              <a:xfrm>
                <a:off x="5324859" y="4061969"/>
                <a:ext cx="77280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4" name="墨迹 33"/>
              <p14:cNvContentPartPr/>
              <p14:nvPr/>
            </p14:nvContentPartPr>
            <p14:xfrm>
              <a:off x="5419589" y="3837688"/>
              <a:ext cx="129631" cy="19188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8"/>
            </p:blipFill>
            <p:spPr>
              <a:xfrm>
                <a:off x="5419589" y="3837688"/>
                <a:ext cx="129631" cy="1918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5" name="墨迹 34"/>
              <p14:cNvContentPartPr/>
              <p14:nvPr/>
            </p14:nvContentPartPr>
            <p14:xfrm>
              <a:off x="5449504" y="4027081"/>
              <a:ext cx="284192" cy="134568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0"/>
            </p:blipFill>
            <p:spPr>
              <a:xfrm>
                <a:off x="5449504" y="4027081"/>
                <a:ext cx="284192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6" name="墨迹 35"/>
              <p14:cNvContentPartPr/>
              <p14:nvPr/>
            </p14:nvContentPartPr>
            <p14:xfrm>
              <a:off x="5763611" y="3827720"/>
              <a:ext cx="194447" cy="164473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2"/>
            </p:blipFill>
            <p:spPr>
              <a:xfrm>
                <a:off x="5763611" y="3827720"/>
                <a:ext cx="194447" cy="1644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7" name="墨迹 36"/>
              <p14:cNvContentPartPr/>
              <p14:nvPr/>
            </p14:nvContentPartPr>
            <p14:xfrm>
              <a:off x="5793526" y="3887529"/>
              <a:ext cx="199433" cy="244216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4"/>
            </p:blipFill>
            <p:spPr>
              <a:xfrm>
                <a:off x="5793526" y="3887529"/>
                <a:ext cx="199433" cy="2442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8" name="墨迹 37"/>
              <p14:cNvContentPartPr/>
              <p14:nvPr/>
            </p14:nvContentPartPr>
            <p14:xfrm>
              <a:off x="5997945" y="3932385"/>
              <a:ext cx="72294" cy="89712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6"/>
            </p:blipFill>
            <p:spPr>
              <a:xfrm>
                <a:off x="5997945" y="3932385"/>
                <a:ext cx="72294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39" name="墨迹 38"/>
              <p14:cNvContentPartPr/>
              <p14:nvPr/>
            </p14:nvContentPartPr>
            <p14:xfrm>
              <a:off x="6112619" y="3812768"/>
              <a:ext cx="199432" cy="4984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8"/>
            </p:blipFill>
            <p:spPr>
              <a:xfrm>
                <a:off x="6112619" y="3812768"/>
                <a:ext cx="199432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0" name="墨迹 39"/>
              <p14:cNvContentPartPr/>
              <p14:nvPr/>
            </p14:nvContentPartPr>
            <p14:xfrm>
              <a:off x="6167463" y="3787848"/>
              <a:ext cx="27422" cy="109648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0"/>
            </p:blipFill>
            <p:spPr>
              <a:xfrm>
                <a:off x="6167463" y="3787848"/>
                <a:ext cx="27422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1" name="墨迹 40"/>
              <p14:cNvContentPartPr/>
              <p14:nvPr/>
            </p14:nvContentPartPr>
            <p14:xfrm>
              <a:off x="6197378" y="3792832"/>
              <a:ext cx="69802" cy="11712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2"/>
            </p:blipFill>
            <p:spPr>
              <a:xfrm>
                <a:off x="6197378" y="3792832"/>
                <a:ext cx="69802" cy="117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2" name="墨迹 41"/>
              <p14:cNvContentPartPr/>
              <p14:nvPr/>
            </p14:nvContentPartPr>
            <p14:xfrm>
              <a:off x="6102647" y="3902481"/>
              <a:ext cx="224362" cy="99680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4"/>
            </p:blipFill>
            <p:spPr>
              <a:xfrm>
                <a:off x="6102647" y="3902481"/>
                <a:ext cx="224362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3" name="墨迹 42"/>
              <p14:cNvContentPartPr/>
              <p14:nvPr/>
            </p14:nvContentPartPr>
            <p14:xfrm>
              <a:off x="6177435" y="3987209"/>
              <a:ext cx="119659" cy="4984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6"/>
            </p:blipFill>
            <p:spPr>
              <a:xfrm>
                <a:off x="6177435" y="3987209"/>
                <a:ext cx="119659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4" name="墨迹 43"/>
              <p14:cNvContentPartPr/>
              <p14:nvPr/>
            </p14:nvContentPartPr>
            <p14:xfrm>
              <a:off x="6207350" y="3977241"/>
              <a:ext cx="32408" cy="189392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8"/>
            </p:blipFill>
            <p:spPr>
              <a:xfrm>
                <a:off x="6207350" y="3977241"/>
                <a:ext cx="32408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5" name="墨迹 44"/>
              <p14:cNvContentPartPr/>
              <p14:nvPr/>
            </p14:nvContentPartPr>
            <p14:xfrm>
              <a:off x="6366896" y="3777880"/>
              <a:ext cx="199433" cy="149521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90"/>
            </p:blipFill>
            <p:spPr>
              <a:xfrm>
                <a:off x="6366896" y="3777880"/>
                <a:ext cx="199433" cy="1495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6" name="墨迹 45"/>
              <p14:cNvContentPartPr/>
              <p14:nvPr/>
            </p14:nvContentPartPr>
            <p14:xfrm>
              <a:off x="6391825" y="3867593"/>
              <a:ext cx="299150" cy="27412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2"/>
            </p:blipFill>
            <p:spPr>
              <a:xfrm>
                <a:off x="6391825" y="3867593"/>
                <a:ext cx="299150" cy="2741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7" name="墨迹 46"/>
              <p14:cNvContentPartPr/>
              <p14:nvPr/>
            </p14:nvContentPartPr>
            <p14:xfrm>
              <a:off x="6695960" y="3787848"/>
              <a:ext cx="216884" cy="318977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4"/>
            </p:blipFill>
            <p:spPr>
              <a:xfrm>
                <a:off x="6695960" y="3787848"/>
                <a:ext cx="216884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8" name="墨迹 47"/>
              <p14:cNvContentPartPr/>
              <p14:nvPr/>
            </p14:nvContentPartPr>
            <p14:xfrm>
              <a:off x="6902872" y="3797816"/>
              <a:ext cx="97224" cy="328945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6"/>
            </p:blipFill>
            <p:spPr>
              <a:xfrm>
                <a:off x="6902872" y="3797816"/>
                <a:ext cx="97224" cy="328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49" name="墨迹 48"/>
              <p14:cNvContentPartPr/>
              <p14:nvPr/>
            </p14:nvContentPartPr>
            <p14:xfrm>
              <a:off x="7049954" y="3782864"/>
              <a:ext cx="289178" cy="428625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8"/>
            </p:blipFill>
            <p:spPr>
              <a:xfrm>
                <a:off x="7049954" y="3782864"/>
                <a:ext cx="289178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0" name="墨迹 49"/>
              <p14:cNvContentPartPr/>
              <p14:nvPr/>
            </p14:nvContentPartPr>
            <p14:xfrm>
              <a:off x="7194543" y="3827720"/>
              <a:ext cx="14957" cy="274121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00"/>
            </p:blipFill>
            <p:spPr>
              <a:xfrm>
                <a:off x="7194543" y="3827720"/>
                <a:ext cx="14957" cy="274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1" name="墨迹 50"/>
              <p14:cNvContentPartPr/>
              <p14:nvPr/>
            </p14:nvContentPartPr>
            <p14:xfrm>
              <a:off x="7329160" y="3792832"/>
              <a:ext cx="244305" cy="318977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2"/>
            </p:blipFill>
            <p:spPr>
              <a:xfrm>
                <a:off x="7329160" y="3792832"/>
                <a:ext cx="244305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2" name="墨迹 51"/>
              <p14:cNvContentPartPr/>
              <p14:nvPr/>
            </p14:nvContentPartPr>
            <p14:xfrm>
              <a:off x="7453806" y="3752960"/>
              <a:ext cx="319092" cy="32894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4"/>
            </p:blipFill>
            <p:spPr>
              <a:xfrm>
                <a:off x="7453806" y="3752960"/>
                <a:ext cx="319092" cy="328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3" name="墨迹 52"/>
              <p14:cNvContentPartPr/>
              <p14:nvPr/>
            </p14:nvContentPartPr>
            <p14:xfrm>
              <a:off x="7678168" y="3723056"/>
              <a:ext cx="279206" cy="508370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6"/>
            </p:blipFill>
            <p:spPr>
              <a:xfrm>
                <a:off x="7678168" y="3723056"/>
                <a:ext cx="279206" cy="5083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4" name="墨迹 53"/>
              <p14:cNvContentPartPr/>
              <p14:nvPr/>
            </p14:nvContentPartPr>
            <p14:xfrm>
              <a:off x="2637500" y="4156665"/>
              <a:ext cx="363965" cy="19936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8"/>
            </p:blipFill>
            <p:spPr>
              <a:xfrm>
                <a:off x="2637500" y="4156665"/>
                <a:ext cx="363965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5" name="墨迹 54"/>
              <p14:cNvContentPartPr/>
              <p14:nvPr/>
            </p14:nvContentPartPr>
            <p14:xfrm>
              <a:off x="1171668" y="3718072"/>
              <a:ext cx="563398" cy="991818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10"/>
            </p:blipFill>
            <p:spPr>
              <a:xfrm>
                <a:off x="1171668" y="3718072"/>
                <a:ext cx="563398" cy="99181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6" name="墨迹 55"/>
              <p14:cNvContentPartPr/>
              <p14:nvPr/>
            </p14:nvContentPartPr>
            <p14:xfrm>
              <a:off x="5459476" y="1766832"/>
              <a:ext cx="329064" cy="32396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2"/>
            </p:blipFill>
            <p:spPr>
              <a:xfrm>
                <a:off x="5459476" y="1766832"/>
                <a:ext cx="329064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7" name="墨迹 56"/>
              <p14:cNvContentPartPr/>
              <p14:nvPr/>
            </p14:nvContentPartPr>
            <p14:xfrm>
              <a:off x="5619022" y="1869004"/>
              <a:ext cx="24929" cy="27412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4"/>
            </p:blipFill>
            <p:spPr>
              <a:xfrm>
                <a:off x="5619022" y="1869004"/>
                <a:ext cx="24929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8" name="墨迹 57"/>
              <p14:cNvContentPartPr/>
              <p14:nvPr/>
            </p14:nvContentPartPr>
            <p14:xfrm>
              <a:off x="5544235" y="1948748"/>
              <a:ext cx="9972" cy="22428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6"/>
            </p:blipFill>
            <p:spPr>
              <a:xfrm>
                <a:off x="5544235" y="1948748"/>
                <a:ext cx="9972" cy="224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59" name="墨迹 58"/>
              <p14:cNvContentPartPr/>
              <p14:nvPr/>
            </p14:nvContentPartPr>
            <p14:xfrm>
              <a:off x="5554207" y="1888940"/>
              <a:ext cx="219376" cy="74760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8"/>
            </p:blipFill>
            <p:spPr>
              <a:xfrm>
                <a:off x="5554207" y="1888940"/>
                <a:ext cx="219376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0" name="墨迹 59"/>
              <p14:cNvContentPartPr/>
              <p14:nvPr/>
            </p14:nvContentPartPr>
            <p14:xfrm>
              <a:off x="5633980" y="1948748"/>
              <a:ext cx="19944" cy="34888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20"/>
            </p:blipFill>
            <p:spPr>
              <a:xfrm>
                <a:off x="5633980" y="1948748"/>
                <a:ext cx="19944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1" name="墨迹 60"/>
              <p14:cNvContentPartPr/>
              <p14:nvPr/>
            </p14:nvContentPartPr>
            <p14:xfrm>
              <a:off x="5604065" y="1998588"/>
              <a:ext cx="139603" cy="54824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2"/>
            </p:blipFill>
            <p:spPr>
              <a:xfrm>
                <a:off x="5604065" y="1998588"/>
                <a:ext cx="139603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2" name="墨迹 61"/>
              <p14:cNvContentPartPr/>
              <p14:nvPr/>
            </p14:nvContentPartPr>
            <p14:xfrm>
              <a:off x="5611543" y="1963700"/>
              <a:ext cx="97224" cy="147028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4"/>
            </p:blipFill>
            <p:spPr>
              <a:xfrm>
                <a:off x="5611543" y="1963700"/>
                <a:ext cx="97224" cy="1470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3" name="墨迹 62"/>
              <p14:cNvContentPartPr/>
              <p14:nvPr/>
            </p14:nvContentPartPr>
            <p14:xfrm>
              <a:off x="5628994" y="2088300"/>
              <a:ext cx="154561" cy="39873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6"/>
            </p:blipFill>
            <p:spPr>
              <a:xfrm>
                <a:off x="5628994" y="2088300"/>
                <a:ext cx="154561" cy="398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4" name="墨迹 63"/>
              <p14:cNvContentPartPr/>
              <p14:nvPr/>
            </p14:nvContentPartPr>
            <p14:xfrm>
              <a:off x="5840891" y="1903892"/>
              <a:ext cx="67309" cy="57316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8"/>
            </p:blipFill>
            <p:spPr>
              <a:xfrm>
                <a:off x="5840891" y="1903892"/>
                <a:ext cx="67309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5" name="墨迹 64"/>
              <p14:cNvContentPartPr/>
              <p14:nvPr/>
            </p14:nvContentPartPr>
            <p14:xfrm>
              <a:off x="5783555" y="1973668"/>
              <a:ext cx="134617" cy="159489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30"/>
            </p:blipFill>
            <p:spPr>
              <a:xfrm>
                <a:off x="5783555" y="1973668"/>
                <a:ext cx="134617" cy="1594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6" name="墨迹 65"/>
              <p14:cNvContentPartPr/>
              <p14:nvPr/>
            </p14:nvContentPartPr>
            <p14:xfrm>
              <a:off x="5928144" y="1849068"/>
              <a:ext cx="99716" cy="13706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2"/>
            </p:blipFill>
            <p:spPr>
              <a:xfrm>
                <a:off x="5928144" y="1849068"/>
                <a:ext cx="99716" cy="1370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7" name="墨迹 66"/>
              <p14:cNvContentPartPr/>
              <p14:nvPr/>
            </p14:nvContentPartPr>
            <p14:xfrm>
              <a:off x="5943101" y="2003572"/>
              <a:ext cx="84759" cy="29904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4"/>
            </p:blipFill>
            <p:spPr>
              <a:xfrm>
                <a:off x="5943101" y="2003572"/>
                <a:ext cx="84759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8" name="墨迹 67"/>
              <p14:cNvContentPartPr/>
              <p14:nvPr/>
            </p14:nvContentPartPr>
            <p14:xfrm>
              <a:off x="5953072" y="2065872"/>
              <a:ext cx="27423" cy="2492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6"/>
            </p:blipFill>
            <p:spPr>
              <a:xfrm>
                <a:off x="5953072" y="2065872"/>
                <a:ext cx="27423" cy="24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69" name="墨迹 68"/>
              <p14:cNvContentPartPr/>
              <p14:nvPr/>
            </p14:nvContentPartPr>
            <p14:xfrm>
              <a:off x="5938115" y="2043444"/>
              <a:ext cx="174504" cy="7476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8"/>
            </p:blipFill>
            <p:spPr>
              <a:xfrm>
                <a:off x="5938115" y="2043444"/>
                <a:ext cx="174504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0" name="墨迹 69"/>
              <p14:cNvContentPartPr/>
              <p14:nvPr/>
            </p14:nvContentPartPr>
            <p14:xfrm>
              <a:off x="6162477" y="1903892"/>
              <a:ext cx="164532" cy="169456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40"/>
            </p:blipFill>
            <p:spPr>
              <a:xfrm>
                <a:off x="6162477" y="1903892"/>
                <a:ext cx="164532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1" name="墨迹 70"/>
              <p14:cNvContentPartPr/>
              <p14:nvPr/>
            </p14:nvContentPartPr>
            <p14:xfrm>
              <a:off x="6411768" y="1998588"/>
              <a:ext cx="9972" cy="1246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2"/>
            </p:blipFill>
            <p:spPr>
              <a:xfrm>
                <a:off x="6411768" y="1998588"/>
                <a:ext cx="9972" cy="124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2" name="墨迹 71"/>
              <p14:cNvContentPartPr/>
              <p14:nvPr/>
            </p14:nvContentPartPr>
            <p14:xfrm>
              <a:off x="6416754" y="2063380"/>
              <a:ext cx="12464" cy="9968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4"/>
            </p:blipFill>
            <p:spPr>
              <a:xfrm>
                <a:off x="6416754" y="2063380"/>
                <a:ext cx="12464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3" name="墨迹 72"/>
              <p14:cNvContentPartPr/>
              <p14:nvPr/>
            </p14:nvContentPartPr>
            <p14:xfrm>
              <a:off x="6591258" y="1839100"/>
              <a:ext cx="119660" cy="22428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6"/>
            </p:blipFill>
            <p:spPr>
              <a:xfrm>
                <a:off x="6591258" y="1839100"/>
                <a:ext cx="119660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4" name="墨迹 73"/>
              <p14:cNvContentPartPr/>
              <p14:nvPr/>
            </p14:nvContentPartPr>
            <p14:xfrm>
              <a:off x="6735847" y="1878972"/>
              <a:ext cx="112181" cy="109648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8"/>
            </p:blipFill>
            <p:spPr>
              <a:xfrm>
                <a:off x="6735847" y="1878972"/>
                <a:ext cx="112181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5" name="墨迹 74"/>
              <p14:cNvContentPartPr/>
              <p14:nvPr/>
            </p14:nvContentPartPr>
            <p14:xfrm>
              <a:off x="6865478" y="1873988"/>
              <a:ext cx="114674" cy="119616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50"/>
            </p:blipFill>
            <p:spPr>
              <a:xfrm>
                <a:off x="6865478" y="1873988"/>
                <a:ext cx="114674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6" name="墨迹 75"/>
              <p14:cNvContentPartPr/>
              <p14:nvPr/>
            </p14:nvContentPartPr>
            <p14:xfrm>
              <a:off x="7020039" y="1754372"/>
              <a:ext cx="147081" cy="274120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2"/>
            </p:blipFill>
            <p:spPr>
              <a:xfrm>
                <a:off x="7020039" y="1754372"/>
                <a:ext cx="147081" cy="2741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7" name="墨迹 76"/>
              <p14:cNvContentPartPr/>
              <p14:nvPr/>
            </p14:nvContentPartPr>
            <p14:xfrm>
              <a:off x="3898913" y="4341074"/>
              <a:ext cx="29916" cy="423641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4"/>
            </p:blipFill>
            <p:spPr>
              <a:xfrm>
                <a:off x="3898913" y="4341074"/>
                <a:ext cx="29916" cy="4236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78" name="墨迹 77"/>
              <p14:cNvContentPartPr/>
              <p14:nvPr/>
            </p14:nvContentPartPr>
            <p14:xfrm>
              <a:off x="3938800" y="4159157"/>
              <a:ext cx="4372567" cy="161981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6"/>
            </p:blipFill>
            <p:spPr>
              <a:xfrm>
                <a:off x="3938800" y="4159157"/>
                <a:ext cx="4372567" cy="1619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79" name="墨迹 78"/>
              <p14:cNvContentPartPr/>
              <p14:nvPr/>
            </p14:nvContentPartPr>
            <p14:xfrm>
              <a:off x="4118290" y="4380946"/>
              <a:ext cx="189461" cy="139552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8"/>
            </p:blipFill>
            <p:spPr>
              <a:xfrm>
                <a:off x="4118290" y="4380946"/>
                <a:ext cx="189461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0" name="墨迹 79"/>
              <p14:cNvContentPartPr/>
              <p14:nvPr/>
            </p14:nvContentPartPr>
            <p14:xfrm>
              <a:off x="4128261" y="4445738"/>
              <a:ext cx="306628" cy="19936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60"/>
            </p:blipFill>
            <p:spPr>
              <a:xfrm>
                <a:off x="4128261" y="4445738"/>
                <a:ext cx="306628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1" name="墨迹 80"/>
              <p14:cNvContentPartPr/>
              <p14:nvPr/>
            </p14:nvContentPartPr>
            <p14:xfrm>
              <a:off x="4507184" y="4336090"/>
              <a:ext cx="79773" cy="12460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2"/>
            </p:blipFill>
            <p:spPr>
              <a:xfrm>
                <a:off x="4507184" y="4336090"/>
                <a:ext cx="79773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2" name="墨迹 81"/>
              <p14:cNvContentPartPr/>
              <p14:nvPr/>
            </p14:nvContentPartPr>
            <p14:xfrm>
              <a:off x="4457326" y="4445738"/>
              <a:ext cx="199432" cy="54824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4"/>
            </p:blipFill>
            <p:spPr>
              <a:xfrm>
                <a:off x="4457326" y="4445738"/>
                <a:ext cx="199432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3" name="墨迹 82"/>
              <p14:cNvContentPartPr/>
              <p14:nvPr/>
            </p14:nvContentPartPr>
            <p14:xfrm>
              <a:off x="4482255" y="4405866"/>
              <a:ext cx="169518" cy="147028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6"/>
            </p:blipFill>
            <p:spPr>
              <a:xfrm>
                <a:off x="4482255" y="4405866"/>
                <a:ext cx="169518" cy="1470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4" name="墨迹 83"/>
              <p14:cNvContentPartPr/>
              <p14:nvPr/>
            </p14:nvContentPartPr>
            <p14:xfrm>
              <a:off x="4507184" y="4560370"/>
              <a:ext cx="22436" cy="42364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8"/>
            </p:blipFill>
            <p:spPr>
              <a:xfrm>
                <a:off x="4507184" y="4560370"/>
                <a:ext cx="22436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5" name="墨迹 84"/>
              <p14:cNvContentPartPr/>
              <p14:nvPr/>
            </p14:nvContentPartPr>
            <p14:xfrm>
              <a:off x="4532113" y="4520498"/>
              <a:ext cx="134617" cy="77252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70"/>
            </p:blipFill>
            <p:spPr>
              <a:xfrm>
                <a:off x="4532113" y="4520498"/>
                <a:ext cx="134617" cy="772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6" name="墨迹 85"/>
              <p14:cNvContentPartPr/>
              <p14:nvPr/>
            </p14:nvContentPartPr>
            <p14:xfrm>
              <a:off x="4572000" y="4555386"/>
              <a:ext cx="39886" cy="44856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72"/>
            </p:blipFill>
            <p:spPr>
              <a:xfrm>
                <a:off x="4572000" y="4555386"/>
                <a:ext cx="39886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87" name="墨迹 86"/>
              <p14:cNvContentPartPr/>
              <p14:nvPr/>
            </p14:nvContentPartPr>
            <p14:xfrm>
              <a:off x="4562028" y="4605226"/>
              <a:ext cx="64815" cy="22428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4"/>
            </p:blipFill>
            <p:spPr>
              <a:xfrm>
                <a:off x="4562028" y="4605226"/>
                <a:ext cx="64815" cy="224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88" name="墨迹 87"/>
              <p14:cNvContentPartPr/>
              <p14:nvPr/>
            </p14:nvContentPartPr>
            <p14:xfrm>
              <a:off x="4791376" y="4410850"/>
              <a:ext cx="4986" cy="39872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6"/>
            </p:blipFill>
            <p:spPr>
              <a:xfrm>
                <a:off x="4791376" y="4410850"/>
                <a:ext cx="4986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89" name="墨迹 88"/>
              <p14:cNvContentPartPr/>
              <p14:nvPr/>
            </p14:nvContentPartPr>
            <p14:xfrm>
              <a:off x="4811319" y="4370978"/>
              <a:ext cx="159546" cy="77252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8"/>
            </p:blipFill>
            <p:spPr>
              <a:xfrm>
                <a:off x="4811319" y="4370978"/>
                <a:ext cx="159546" cy="772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0" name="墨迹 89"/>
              <p14:cNvContentPartPr/>
              <p14:nvPr/>
            </p14:nvContentPartPr>
            <p14:xfrm>
              <a:off x="4781404" y="4316154"/>
              <a:ext cx="264249" cy="304025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80"/>
            </p:blipFill>
            <p:spPr>
              <a:xfrm>
                <a:off x="4781404" y="4316154"/>
                <a:ext cx="264249" cy="30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1" name="墨迹 90"/>
              <p14:cNvContentPartPr/>
              <p14:nvPr/>
            </p14:nvContentPartPr>
            <p14:xfrm>
              <a:off x="5175284" y="4296218"/>
              <a:ext cx="19944" cy="42364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82"/>
            </p:blipFill>
            <p:spPr>
              <a:xfrm>
                <a:off x="5175284" y="4296218"/>
                <a:ext cx="19944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2" name="墨迹 91"/>
              <p14:cNvContentPartPr/>
              <p14:nvPr/>
            </p14:nvContentPartPr>
            <p14:xfrm>
              <a:off x="5115454" y="4346058"/>
              <a:ext cx="199433" cy="74760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4"/>
            </p:blipFill>
            <p:spPr>
              <a:xfrm>
                <a:off x="5115454" y="4346058"/>
                <a:ext cx="199433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3" name="墨迹 92"/>
              <p14:cNvContentPartPr/>
              <p14:nvPr/>
            </p14:nvContentPartPr>
            <p14:xfrm>
              <a:off x="5170298" y="4415834"/>
              <a:ext cx="104702" cy="29904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6"/>
            </p:blipFill>
            <p:spPr>
              <a:xfrm>
                <a:off x="5170298" y="4415834"/>
                <a:ext cx="104702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4" name="墨迹 93"/>
              <p14:cNvContentPartPr/>
              <p14:nvPr/>
            </p14:nvContentPartPr>
            <p14:xfrm>
              <a:off x="5115454" y="4440754"/>
              <a:ext cx="284192" cy="159488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8"/>
            </p:blipFill>
            <p:spPr>
              <a:xfrm>
                <a:off x="5115454" y="4440754"/>
                <a:ext cx="284192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5" name="墨迹 94"/>
              <p14:cNvContentPartPr/>
              <p14:nvPr/>
            </p14:nvContentPartPr>
            <p14:xfrm>
              <a:off x="5479419" y="4331106"/>
              <a:ext cx="109689" cy="57316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90"/>
            </p:blipFill>
            <p:spPr>
              <a:xfrm>
                <a:off x="5479419" y="4331106"/>
                <a:ext cx="109689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96" name="墨迹 95"/>
              <p14:cNvContentPartPr/>
              <p14:nvPr/>
            </p14:nvContentPartPr>
            <p14:xfrm>
              <a:off x="5469448" y="4415834"/>
              <a:ext cx="139603" cy="39872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92"/>
            </p:blipFill>
            <p:spPr>
              <a:xfrm>
                <a:off x="5469448" y="4415834"/>
                <a:ext cx="139603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97" name="墨迹 96"/>
              <p14:cNvContentPartPr/>
              <p14:nvPr/>
            </p14:nvContentPartPr>
            <p14:xfrm>
              <a:off x="5449504" y="4346058"/>
              <a:ext cx="181983" cy="189392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4"/>
            </p:blipFill>
            <p:spPr>
              <a:xfrm>
                <a:off x="5449504" y="4346058"/>
                <a:ext cx="181983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98" name="墨迹 97"/>
              <p14:cNvContentPartPr/>
              <p14:nvPr/>
            </p14:nvContentPartPr>
            <p14:xfrm>
              <a:off x="5628994" y="4331106"/>
              <a:ext cx="34901" cy="94696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6"/>
            </p:blipFill>
            <p:spPr>
              <a:xfrm>
                <a:off x="5628994" y="4331106"/>
                <a:ext cx="34901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7" p14:bwMode="auto">
            <p14:nvContentPartPr>
              <p14:cNvPr id="99" name="墨迹 98"/>
              <p14:cNvContentPartPr/>
              <p14:nvPr/>
            </p14:nvContentPartPr>
            <p14:xfrm>
              <a:off x="5673867" y="4296218"/>
              <a:ext cx="144589" cy="114632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8"/>
            </p:blipFill>
            <p:spPr>
              <a:xfrm>
                <a:off x="5673867" y="4296218"/>
                <a:ext cx="144589" cy="1146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9" p14:bwMode="auto">
            <p14:nvContentPartPr>
              <p14:cNvPr id="100" name="墨迹 99"/>
              <p14:cNvContentPartPr/>
              <p14:nvPr/>
            </p14:nvContentPartPr>
            <p14:xfrm>
              <a:off x="5693809" y="4351042"/>
              <a:ext cx="74788" cy="52332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200"/>
            </p:blipFill>
            <p:spPr>
              <a:xfrm>
                <a:off x="5693809" y="4351042"/>
                <a:ext cx="74788" cy="523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1" name="墨迹 100"/>
              <p14:cNvContentPartPr/>
              <p14:nvPr/>
            </p14:nvContentPartPr>
            <p14:xfrm>
              <a:off x="5653923" y="4408358"/>
              <a:ext cx="139603" cy="27412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202"/>
            </p:blipFill>
            <p:spPr>
              <a:xfrm>
                <a:off x="5653923" y="4408358"/>
                <a:ext cx="139603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3" p14:bwMode="auto">
            <p14:nvContentPartPr>
              <p14:cNvPr id="102" name="墨迹 101"/>
              <p14:cNvContentPartPr/>
              <p14:nvPr/>
            </p14:nvContentPartPr>
            <p14:xfrm>
              <a:off x="5711260" y="4321138"/>
              <a:ext cx="17450" cy="166964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4"/>
            </p:blipFill>
            <p:spPr>
              <a:xfrm>
                <a:off x="5711260" y="4321138"/>
                <a:ext cx="17450" cy="1669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5" p14:bwMode="auto">
            <p14:nvContentPartPr>
              <p14:cNvPr id="103" name="墨迹 102"/>
              <p14:cNvContentPartPr/>
              <p14:nvPr/>
            </p14:nvContentPartPr>
            <p14:xfrm>
              <a:off x="5678852" y="4455706"/>
              <a:ext cx="109688" cy="47348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6"/>
            </p:blipFill>
            <p:spPr>
              <a:xfrm>
                <a:off x="5678852" y="4455706"/>
                <a:ext cx="109688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7" p14:bwMode="auto">
            <p14:nvContentPartPr>
              <p14:cNvPr id="104" name="墨迹 103"/>
              <p14:cNvContentPartPr/>
              <p14:nvPr/>
            </p14:nvContentPartPr>
            <p14:xfrm>
              <a:off x="5628994" y="4505546"/>
              <a:ext cx="256770" cy="14952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8"/>
            </p:blipFill>
            <p:spPr>
              <a:xfrm>
                <a:off x="5628994" y="4505546"/>
                <a:ext cx="256770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9" p14:bwMode="auto">
            <p14:nvContentPartPr>
              <p14:cNvPr id="105" name="墨迹 104"/>
              <p14:cNvContentPartPr/>
              <p14:nvPr/>
            </p14:nvContentPartPr>
            <p14:xfrm>
              <a:off x="5915679" y="4261329"/>
              <a:ext cx="82266" cy="239233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10"/>
            </p:blipFill>
            <p:spPr>
              <a:xfrm>
                <a:off x="5915679" y="4261329"/>
                <a:ext cx="82266" cy="2392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1" p14:bwMode="auto">
            <p14:nvContentPartPr>
              <p14:cNvPr id="106" name="墨迹 105"/>
              <p14:cNvContentPartPr/>
              <p14:nvPr/>
            </p14:nvContentPartPr>
            <p14:xfrm>
              <a:off x="5943101" y="4356026"/>
              <a:ext cx="119660" cy="154504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12"/>
            </p:blipFill>
            <p:spPr>
              <a:xfrm>
                <a:off x="5943101" y="4356026"/>
                <a:ext cx="119660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3" p14:bwMode="auto">
            <p14:nvContentPartPr>
              <p14:cNvPr id="107" name="墨迹 106"/>
              <p14:cNvContentPartPr/>
              <p14:nvPr/>
            </p14:nvContentPartPr>
            <p14:xfrm>
              <a:off x="5918172" y="4493086"/>
              <a:ext cx="134617" cy="7476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4"/>
            </p:blipFill>
            <p:spPr>
              <a:xfrm>
                <a:off x="5918172" y="4493086"/>
                <a:ext cx="134617" cy="74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5" p14:bwMode="auto">
            <p14:nvContentPartPr>
              <p14:cNvPr id="108" name="墨迹 107"/>
              <p14:cNvContentPartPr/>
              <p14:nvPr/>
            </p14:nvContentPartPr>
            <p14:xfrm>
              <a:off x="6087690" y="4266313"/>
              <a:ext cx="124645" cy="259169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6"/>
            </p:blipFill>
            <p:spPr>
              <a:xfrm>
                <a:off x="6087690" y="4266313"/>
                <a:ext cx="124645" cy="259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7" p14:bwMode="auto">
            <p14:nvContentPartPr>
              <p14:cNvPr id="109" name="墨迹 108"/>
              <p14:cNvContentPartPr/>
              <p14:nvPr/>
            </p14:nvContentPartPr>
            <p14:xfrm>
              <a:off x="6132562" y="4405866"/>
              <a:ext cx="52351" cy="14952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8"/>
            </p:blipFill>
            <p:spPr>
              <a:xfrm>
                <a:off x="6132562" y="4405866"/>
                <a:ext cx="52351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9" p14:bwMode="auto">
            <p14:nvContentPartPr>
              <p14:cNvPr id="110" name="墨迹 109"/>
              <p14:cNvContentPartPr/>
              <p14:nvPr/>
            </p14:nvContentPartPr>
            <p14:xfrm>
              <a:off x="6351939" y="4261329"/>
              <a:ext cx="22436" cy="4984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20"/>
            </p:blipFill>
            <p:spPr>
              <a:xfrm>
                <a:off x="6351939" y="4261329"/>
                <a:ext cx="22436" cy="49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1" p14:bwMode="auto">
            <p14:nvContentPartPr>
              <p14:cNvPr id="111" name="墨迹 110"/>
              <p14:cNvContentPartPr/>
              <p14:nvPr/>
            </p14:nvContentPartPr>
            <p14:xfrm>
              <a:off x="6322024" y="4236409"/>
              <a:ext cx="134617" cy="124601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22"/>
            </p:blipFill>
            <p:spPr>
              <a:xfrm>
                <a:off x="6322024" y="4236409"/>
                <a:ext cx="134617" cy="1246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3" p14:bwMode="auto">
            <p14:nvContentPartPr>
              <p14:cNvPr id="112" name="墨迹 111"/>
              <p14:cNvContentPartPr/>
              <p14:nvPr/>
            </p14:nvContentPartPr>
            <p14:xfrm>
              <a:off x="6282137" y="4368486"/>
              <a:ext cx="179490" cy="47348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4"/>
            </p:blipFill>
            <p:spPr>
              <a:xfrm>
                <a:off x="6282137" y="4368486"/>
                <a:ext cx="179490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5" p14:bwMode="auto">
            <p14:nvContentPartPr>
              <p14:cNvPr id="113" name="墨迹 112"/>
              <p14:cNvContentPartPr/>
              <p14:nvPr/>
            </p14:nvContentPartPr>
            <p14:xfrm>
              <a:off x="6272165" y="4326121"/>
              <a:ext cx="109689" cy="164473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6"/>
            </p:blipFill>
            <p:spPr>
              <a:xfrm>
                <a:off x="6272165" y="4326121"/>
                <a:ext cx="109689" cy="1644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7" p14:bwMode="auto">
            <p14:nvContentPartPr>
              <p14:cNvPr id="114" name="墨迹 113"/>
              <p14:cNvContentPartPr/>
              <p14:nvPr/>
            </p14:nvContentPartPr>
            <p14:xfrm>
              <a:off x="6366896" y="4450722"/>
              <a:ext cx="186968" cy="64792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8"/>
            </p:blipFill>
            <p:spPr>
              <a:xfrm>
                <a:off x="6366896" y="4450722"/>
                <a:ext cx="186968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9" p14:bwMode="auto">
            <p14:nvContentPartPr>
              <p14:cNvPr id="115" name="墨迹 114"/>
              <p14:cNvContentPartPr/>
              <p14:nvPr/>
            </p14:nvContentPartPr>
            <p14:xfrm>
              <a:off x="6588765" y="4206505"/>
              <a:ext cx="102210" cy="99680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30"/>
            </p:blipFill>
            <p:spPr>
              <a:xfrm>
                <a:off x="6588765" y="4206505"/>
                <a:ext cx="102210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1" p14:bwMode="auto">
            <p14:nvContentPartPr>
              <p14:cNvPr id="116" name="墨迹 115"/>
              <p14:cNvContentPartPr/>
              <p14:nvPr/>
            </p14:nvContentPartPr>
            <p14:xfrm>
              <a:off x="6561343" y="4266313"/>
              <a:ext cx="144589" cy="149521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32"/>
            </p:blipFill>
            <p:spPr>
              <a:xfrm>
                <a:off x="6561343" y="4266313"/>
                <a:ext cx="144589" cy="1495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3" p14:bwMode="auto">
            <p14:nvContentPartPr>
              <p14:cNvPr id="117" name="墨迹 116"/>
              <p14:cNvContentPartPr/>
              <p14:nvPr/>
            </p14:nvContentPartPr>
            <p14:xfrm>
              <a:off x="6561343" y="4346058"/>
              <a:ext cx="224362" cy="179424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4"/>
            </p:blipFill>
            <p:spPr>
              <a:xfrm>
                <a:off x="6561343" y="4346058"/>
                <a:ext cx="224362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5" p14:bwMode="auto">
            <p14:nvContentPartPr>
              <p14:cNvPr id="118" name="墨迹 117"/>
              <p14:cNvContentPartPr/>
              <p14:nvPr/>
            </p14:nvContentPartPr>
            <p14:xfrm>
              <a:off x="3958743" y="4652574"/>
              <a:ext cx="3898914" cy="132077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6"/>
            </p:blipFill>
            <p:spPr>
              <a:xfrm>
                <a:off x="3958743" y="4652574"/>
                <a:ext cx="3898914" cy="1320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7" p14:bwMode="auto">
            <p14:nvContentPartPr>
              <p14:cNvPr id="119" name="墨迹 118"/>
              <p14:cNvContentPartPr/>
              <p14:nvPr/>
            </p14:nvContentPartPr>
            <p14:xfrm>
              <a:off x="7718054" y="4166633"/>
              <a:ext cx="119660" cy="57814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8"/>
            </p:blipFill>
            <p:spPr>
              <a:xfrm>
                <a:off x="7718054" y="4166633"/>
                <a:ext cx="119660" cy="578145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010785" y="0"/>
            <a:ext cx="395414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8" name="内容占位符 2"/>
          <p:cNvSpPr>
            <a:spLocks noGrp="1"/>
          </p:cNvSpPr>
          <p:nvPr>
            <p:ph idx="1"/>
          </p:nvPr>
        </p:nvSpPr>
        <p:spPr>
          <a:xfrm>
            <a:off x="250825" y="765175"/>
            <a:ext cx="8704263" cy="5367338"/>
          </a:xfrm>
        </p:spPr>
        <p:txBody>
          <a:bodyPr/>
          <a:lstStyle/>
          <a:p>
            <a:pPr lvl="1"/>
            <a:r>
              <a:rPr lang="en-US" altLang="zh-CN"/>
              <a:t>BER</a:t>
            </a:r>
            <a:r>
              <a:rPr lang="zh-CN" altLang="en-US"/>
              <a:t>还取决于</a:t>
            </a:r>
            <a:br>
              <a:rPr lang="en-US" altLang="zh-CN"/>
            </a:br>
            <a:r>
              <a:rPr lang="zh-CN" altLang="en-US"/>
              <a:t>编码方案</a:t>
            </a:r>
            <a:br>
              <a:rPr lang="en-US" altLang="zh-CN"/>
            </a:br>
            <a:r>
              <a:rPr lang="zh-CN" altLang="en-US"/>
              <a:t>（两条曲线）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 sz="2800"/>
              <a:t>例</a:t>
            </a:r>
            <a:r>
              <a:rPr lang="zh-CN" altLang="en-US"/>
              <a:t>，</a:t>
            </a:r>
            <a:r>
              <a:rPr lang="zh-CN" altLang="en-US" sz="2800"/>
              <a:t>考虑一种编码和调制方案，使得</a:t>
            </a:r>
            <a:r>
              <a:rPr lang="en-US" altLang="zh-CN" sz="2800" i="1"/>
              <a:t>E</a:t>
            </a:r>
            <a:r>
              <a:rPr lang="en-US" altLang="zh-CN" sz="2800" i="1" baseline="-25000"/>
              <a:t>b</a:t>
            </a:r>
            <a:r>
              <a:rPr lang="en-US" altLang="zh-CN" sz="2800"/>
              <a:t>/</a:t>
            </a:r>
            <a:r>
              <a:rPr lang="en-US" altLang="zh-CN" sz="2800" i="1"/>
              <a:t>N</a:t>
            </a:r>
            <a:r>
              <a:rPr lang="en-US" altLang="zh-CN" sz="2800" baseline="-25000"/>
              <a:t>0</a:t>
            </a:r>
            <a:r>
              <a:rPr lang="en-US" altLang="zh-CN" sz="2800"/>
              <a:t>=8.4dB</a:t>
            </a:r>
            <a:r>
              <a:rPr lang="zh-CN" altLang="en-US" sz="2800"/>
              <a:t>并实现误码率</a:t>
            </a:r>
            <a:r>
              <a:rPr lang="en-US" altLang="zh-CN" sz="2800"/>
              <a:t>10</a:t>
            </a:r>
            <a:r>
              <a:rPr lang="en-US" altLang="zh-CN" sz="2800" baseline="30000"/>
              <a:t>-4</a:t>
            </a:r>
            <a:r>
              <a:rPr lang="zh-CN" altLang="en-US" sz="2800"/>
              <a:t>。如果温度</a:t>
            </a:r>
            <a:r>
              <a:rPr lang="en-US" altLang="zh-CN" sz="2800"/>
              <a:t>290K</a:t>
            </a:r>
            <a:r>
              <a:rPr lang="zh-CN" altLang="en-US" sz="2800"/>
              <a:t>，传输速率</a:t>
            </a:r>
            <a:r>
              <a:rPr lang="en-US" altLang="zh-CN" sz="2800"/>
              <a:t>2400bps</a:t>
            </a:r>
            <a:r>
              <a:rPr lang="zh-CN" altLang="en-US" sz="2800"/>
              <a:t>，接收到的信号功率是多少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70756C-6548-4672-9E36-2567CBEA6A91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611188" y="5445125"/>
          <a:ext cx="7056437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Equation" r:id="rId2" imgW="0" imgH="0" progId="Equation.DSMT4">
                  <p:embed/>
                </p:oleObj>
              </mc:Choice>
              <mc:Fallback>
                <p:oleObj name="Equation" r:id="rId2" imgW="0" imgH="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1188" y="5445125"/>
                        <a:ext cx="7056437" cy="10048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340995" y="3048953"/>
          <a:ext cx="5688013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Equation" r:id="rId4" imgW="0" imgH="0" progId="Equation.DSMT4">
                  <p:embed/>
                </p:oleObj>
              </mc:Choice>
              <mc:Fallback>
                <p:oleObj name="Equation" r:id="rId4" imgW="0" imgH="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0995" y="3048953"/>
                        <a:ext cx="5688013" cy="9937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2" name="墨迹 1"/>
              <p14:cNvContentPartPr/>
              <p14:nvPr/>
            </p14:nvContentPartPr>
            <p14:xfrm>
              <a:off x="239319" y="3020311"/>
              <a:ext cx="5878285" cy="996802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7"/>
            </p:blipFill>
            <p:spPr>
              <a:xfrm>
                <a:off x="239319" y="3020311"/>
                <a:ext cx="5878285" cy="99680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3" name="墨迹 2"/>
              <p14:cNvContentPartPr/>
              <p14:nvPr/>
            </p14:nvContentPartPr>
            <p14:xfrm>
              <a:off x="174503" y="3025295"/>
              <a:ext cx="5933131" cy="979358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9"/>
            </p:blipFill>
            <p:spPr>
              <a:xfrm>
                <a:off x="174503" y="3025295"/>
                <a:ext cx="5933131" cy="97935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5" name="墨迹 4"/>
              <p14:cNvContentPartPr/>
              <p14:nvPr/>
            </p14:nvContentPartPr>
            <p14:xfrm>
              <a:off x="3315572" y="2865806"/>
              <a:ext cx="34901" cy="468497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1"/>
            </p:blipFill>
            <p:spPr>
              <a:xfrm>
                <a:off x="3315572" y="2865806"/>
                <a:ext cx="34901" cy="4684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6" name="墨迹 5"/>
              <p14:cNvContentPartPr/>
              <p14:nvPr/>
            </p14:nvContentPartPr>
            <p14:xfrm>
              <a:off x="3235799" y="2870790"/>
              <a:ext cx="176997" cy="164473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3"/>
            </p:blipFill>
            <p:spPr>
              <a:xfrm>
                <a:off x="3235799" y="2870790"/>
                <a:ext cx="176997" cy="1644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7" name="墨迹 6"/>
              <p14:cNvContentPartPr/>
              <p14:nvPr/>
            </p14:nvContentPartPr>
            <p14:xfrm>
              <a:off x="2924185" y="2561781"/>
              <a:ext cx="102209" cy="149521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5"/>
            </p:blipFill>
            <p:spPr>
              <a:xfrm>
                <a:off x="2924185" y="2561781"/>
                <a:ext cx="102209" cy="1495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8" name="墨迹 7"/>
              <p14:cNvContentPartPr/>
              <p14:nvPr/>
            </p14:nvContentPartPr>
            <p14:xfrm>
              <a:off x="2951607" y="2686382"/>
              <a:ext cx="34901" cy="169456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7"/>
            </p:blipFill>
            <p:spPr>
              <a:xfrm>
                <a:off x="2951607" y="2686382"/>
                <a:ext cx="34901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9" name="墨迹 8"/>
              <p14:cNvContentPartPr/>
              <p14:nvPr/>
            </p14:nvContentPartPr>
            <p14:xfrm>
              <a:off x="3031380" y="2641526"/>
              <a:ext cx="74787" cy="44856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9"/>
            </p:blipFill>
            <p:spPr>
              <a:xfrm>
                <a:off x="3031380" y="2641526"/>
                <a:ext cx="74787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0" name="墨迹 9"/>
              <p14:cNvContentPartPr/>
              <p14:nvPr/>
            </p14:nvContentPartPr>
            <p14:xfrm>
              <a:off x="3021409" y="2686382"/>
              <a:ext cx="114673" cy="64792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1"/>
            </p:blipFill>
            <p:spPr>
              <a:xfrm>
                <a:off x="3021409" y="2686382"/>
                <a:ext cx="114673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1" name="墨迹 10"/>
              <p14:cNvContentPartPr/>
              <p14:nvPr/>
            </p14:nvContentPartPr>
            <p14:xfrm>
              <a:off x="3031380" y="2576734"/>
              <a:ext cx="144589" cy="254184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3"/>
            </p:blipFill>
            <p:spPr>
              <a:xfrm>
                <a:off x="3031380" y="2576734"/>
                <a:ext cx="144589" cy="2541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2" name="墨迹 11"/>
              <p14:cNvContentPartPr/>
              <p14:nvPr/>
            </p14:nvContentPartPr>
            <p14:xfrm>
              <a:off x="3190927" y="2591685"/>
              <a:ext cx="84758" cy="44857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5"/>
            </p:blipFill>
            <p:spPr>
              <a:xfrm>
                <a:off x="3190927" y="2591685"/>
                <a:ext cx="84758" cy="448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3" name="墨迹 12"/>
              <p14:cNvContentPartPr/>
              <p14:nvPr/>
            </p14:nvContentPartPr>
            <p14:xfrm>
              <a:off x="3165997" y="2541845"/>
              <a:ext cx="147082" cy="284089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7"/>
            </p:blipFill>
            <p:spPr>
              <a:xfrm>
                <a:off x="3165997" y="2541845"/>
                <a:ext cx="147082" cy="2840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4" name="墨迹 13"/>
              <p14:cNvContentPartPr/>
              <p14:nvPr/>
            </p14:nvContentPartPr>
            <p14:xfrm>
              <a:off x="3300614" y="2536861"/>
              <a:ext cx="94731" cy="274121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9"/>
            </p:blipFill>
            <p:spPr>
              <a:xfrm>
                <a:off x="3300614" y="2536861"/>
                <a:ext cx="94731" cy="274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5" name="墨迹 14"/>
              <p14:cNvContentPartPr/>
              <p14:nvPr/>
            </p14:nvContentPartPr>
            <p14:xfrm>
              <a:off x="3310586" y="2676414"/>
              <a:ext cx="82266" cy="159488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1"/>
            </p:blipFill>
            <p:spPr>
              <a:xfrm>
                <a:off x="3310586" y="2676414"/>
                <a:ext cx="82266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6" name="墨迹 15"/>
              <p14:cNvContentPartPr/>
              <p14:nvPr/>
            </p14:nvContentPartPr>
            <p14:xfrm>
              <a:off x="3410303" y="2731238"/>
              <a:ext cx="4985" cy="19936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3"/>
            </p:blipFill>
            <p:spPr>
              <a:xfrm>
                <a:off x="3410303" y="2731238"/>
                <a:ext cx="4985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7" name="墨迹 16"/>
              <p14:cNvContentPartPr/>
              <p14:nvPr/>
            </p14:nvContentPartPr>
            <p14:xfrm>
              <a:off x="3400331" y="2671430"/>
              <a:ext cx="94731" cy="219296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5"/>
            </p:blipFill>
            <p:spPr>
              <a:xfrm>
                <a:off x="3400331" y="2671430"/>
                <a:ext cx="94731" cy="2192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8" name="墨迹 17"/>
              <p14:cNvContentPartPr/>
              <p14:nvPr/>
            </p14:nvContentPartPr>
            <p14:xfrm>
              <a:off x="3544920" y="2581718"/>
              <a:ext cx="69801" cy="29904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7"/>
            </p:blipFill>
            <p:spPr>
              <a:xfrm>
                <a:off x="3544920" y="2581718"/>
                <a:ext cx="69801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19" name="墨迹 18"/>
              <p14:cNvContentPartPr/>
              <p14:nvPr/>
            </p14:nvContentPartPr>
            <p14:xfrm>
              <a:off x="3539934" y="2636542"/>
              <a:ext cx="119660" cy="89712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9"/>
            </p:blipFill>
            <p:spPr>
              <a:xfrm>
                <a:off x="3539934" y="2636542"/>
                <a:ext cx="119660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0" name="墨迹 19"/>
              <p14:cNvContentPartPr/>
              <p14:nvPr/>
            </p14:nvContentPartPr>
            <p14:xfrm>
              <a:off x="3534948" y="2531877"/>
              <a:ext cx="99717" cy="27910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1"/>
            </p:blipFill>
            <p:spPr>
              <a:xfrm>
                <a:off x="3534948" y="2531877"/>
                <a:ext cx="99717" cy="279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1" name="墨迹 20"/>
              <p14:cNvContentPartPr/>
              <p14:nvPr/>
            </p14:nvContentPartPr>
            <p14:xfrm>
              <a:off x="3472625" y="2656478"/>
              <a:ext cx="12465" cy="52332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3"/>
            </p:blipFill>
            <p:spPr>
              <a:xfrm>
                <a:off x="3472625" y="2656478"/>
                <a:ext cx="12465" cy="523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2" name="墨迹 21"/>
              <p14:cNvContentPartPr/>
              <p14:nvPr/>
            </p14:nvContentPartPr>
            <p14:xfrm>
              <a:off x="3440218" y="2721270"/>
              <a:ext cx="294163" cy="9968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5"/>
            </p:blipFill>
            <p:spPr>
              <a:xfrm>
                <a:off x="3440218" y="2721270"/>
                <a:ext cx="294163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3" name="墨迹 22"/>
              <p14:cNvContentPartPr/>
              <p14:nvPr/>
            </p14:nvContentPartPr>
            <p14:xfrm>
              <a:off x="3739367" y="2511941"/>
              <a:ext cx="104702" cy="17942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7"/>
            </p:blipFill>
            <p:spPr>
              <a:xfrm>
                <a:off x="3739367" y="2511941"/>
                <a:ext cx="104702" cy="179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4" name="墨迹 23"/>
              <p14:cNvContentPartPr/>
              <p14:nvPr/>
            </p14:nvContentPartPr>
            <p14:xfrm>
              <a:off x="3704466" y="2591685"/>
              <a:ext cx="229348" cy="174441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9"/>
            </p:blipFill>
            <p:spPr>
              <a:xfrm>
                <a:off x="3704466" y="2591685"/>
                <a:ext cx="229348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5" name="墨迹 24"/>
              <p14:cNvContentPartPr/>
              <p14:nvPr/>
            </p14:nvContentPartPr>
            <p14:xfrm>
              <a:off x="3794211" y="2686382"/>
              <a:ext cx="39887" cy="189392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1"/>
            </p:blipFill>
            <p:spPr>
              <a:xfrm>
                <a:off x="3794211" y="2686382"/>
                <a:ext cx="39887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6" name="墨迹 25"/>
              <p14:cNvContentPartPr/>
              <p14:nvPr/>
            </p14:nvContentPartPr>
            <p14:xfrm>
              <a:off x="1879655" y="2995391"/>
              <a:ext cx="34901" cy="45354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3"/>
            </p:blipFill>
            <p:spPr>
              <a:xfrm>
                <a:off x="1879655" y="2995391"/>
                <a:ext cx="34901" cy="4535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7" name="墨迹 26"/>
              <p14:cNvContentPartPr/>
              <p14:nvPr/>
            </p14:nvContentPartPr>
            <p14:xfrm>
              <a:off x="1819825" y="2975454"/>
              <a:ext cx="149575" cy="134569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5"/>
            </p:blipFill>
            <p:spPr>
              <a:xfrm>
                <a:off x="1819825" y="2975454"/>
                <a:ext cx="149575" cy="1345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28" name="墨迹 27"/>
              <p14:cNvContentPartPr/>
              <p14:nvPr/>
            </p14:nvContentPartPr>
            <p14:xfrm>
              <a:off x="1410987" y="2606638"/>
              <a:ext cx="109689" cy="206836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7"/>
            </p:blipFill>
            <p:spPr>
              <a:xfrm>
                <a:off x="1410987" y="2606638"/>
                <a:ext cx="109689" cy="2068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29" name="墨迹 28"/>
              <p14:cNvContentPartPr/>
              <p14:nvPr/>
            </p14:nvContentPartPr>
            <p14:xfrm>
              <a:off x="1470817" y="2776094"/>
              <a:ext cx="32408" cy="184408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9"/>
            </p:blipFill>
            <p:spPr>
              <a:xfrm>
                <a:off x="1470817" y="2776094"/>
                <a:ext cx="32408" cy="1844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30" name="墨迹 29"/>
              <p14:cNvContentPartPr/>
              <p14:nvPr/>
            </p14:nvContentPartPr>
            <p14:xfrm>
              <a:off x="1510704" y="2626574"/>
              <a:ext cx="139603" cy="206836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1"/>
            </p:blipFill>
            <p:spPr>
              <a:xfrm>
                <a:off x="1510704" y="2626574"/>
                <a:ext cx="139603" cy="2068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31" name="墨迹 30"/>
              <p14:cNvContentPartPr/>
              <p14:nvPr/>
            </p14:nvContentPartPr>
            <p14:xfrm>
              <a:off x="1545605" y="2825934"/>
              <a:ext cx="99716" cy="94696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3"/>
            </p:blipFill>
            <p:spPr>
              <a:xfrm>
                <a:off x="1545605" y="2825934"/>
                <a:ext cx="99716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32" name="墨迹 31"/>
              <p14:cNvContentPartPr/>
              <p14:nvPr/>
            </p14:nvContentPartPr>
            <p14:xfrm>
              <a:off x="1670250" y="2616606"/>
              <a:ext cx="154561" cy="338912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5"/>
            </p:blipFill>
            <p:spPr>
              <a:xfrm>
                <a:off x="1670250" y="2616606"/>
                <a:ext cx="154561" cy="3389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33" name="墨迹 32"/>
              <p14:cNvContentPartPr/>
              <p14:nvPr/>
            </p14:nvContentPartPr>
            <p14:xfrm>
              <a:off x="1889626" y="2721270"/>
              <a:ext cx="54845" cy="24920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7"/>
            </p:blipFill>
            <p:spPr>
              <a:xfrm>
                <a:off x="1889626" y="2721270"/>
                <a:ext cx="54845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34" name="墨迹 33"/>
              <p14:cNvContentPartPr/>
              <p14:nvPr/>
            </p14:nvContentPartPr>
            <p14:xfrm>
              <a:off x="1864697" y="2746190"/>
              <a:ext cx="107196" cy="89712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9"/>
            </p:blipFill>
            <p:spPr>
              <a:xfrm>
                <a:off x="1864697" y="2746190"/>
                <a:ext cx="107196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35" name="墨迹 34"/>
              <p14:cNvContentPartPr/>
              <p14:nvPr/>
            </p14:nvContentPartPr>
            <p14:xfrm>
              <a:off x="1979371" y="2721270"/>
              <a:ext cx="109689" cy="209329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1"/>
            </p:blipFill>
            <p:spPr>
              <a:xfrm>
                <a:off x="1979371" y="2721270"/>
                <a:ext cx="109689" cy="2093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36" name="墨迹 35"/>
              <p14:cNvContentPartPr/>
              <p14:nvPr/>
            </p14:nvContentPartPr>
            <p14:xfrm>
              <a:off x="1934499" y="2591685"/>
              <a:ext cx="104702" cy="333929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3"/>
            </p:blipFill>
            <p:spPr>
              <a:xfrm>
                <a:off x="1934499" y="2591685"/>
                <a:ext cx="104702" cy="3339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37" name="墨迹 36"/>
              <p14:cNvContentPartPr/>
              <p14:nvPr/>
            </p14:nvContentPartPr>
            <p14:xfrm>
              <a:off x="2089059" y="2561781"/>
              <a:ext cx="279206" cy="488434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5"/>
            </p:blipFill>
            <p:spPr>
              <a:xfrm>
                <a:off x="2089059" y="2561781"/>
                <a:ext cx="279206" cy="48843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38" name="墨迹 37"/>
              <p14:cNvContentPartPr/>
              <p14:nvPr/>
            </p14:nvContentPartPr>
            <p14:xfrm>
              <a:off x="847589" y="2900694"/>
              <a:ext cx="19944" cy="289073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7"/>
            </p:blipFill>
            <p:spPr>
              <a:xfrm>
                <a:off x="847589" y="2900694"/>
                <a:ext cx="19944" cy="2890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39" name="墨迹 38"/>
              <p14:cNvContentPartPr/>
              <p14:nvPr/>
            </p14:nvContentPartPr>
            <p14:xfrm>
              <a:off x="777788" y="2915646"/>
              <a:ext cx="154560" cy="109649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9"/>
            </p:blipFill>
            <p:spPr>
              <a:xfrm>
                <a:off x="777788" y="2915646"/>
                <a:ext cx="154560" cy="1096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40" name="墨迹 39"/>
              <p14:cNvContentPartPr/>
              <p14:nvPr/>
            </p14:nvContentPartPr>
            <p14:xfrm>
              <a:off x="331557" y="2591685"/>
              <a:ext cx="92237" cy="194377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1"/>
            </p:blipFill>
            <p:spPr>
              <a:xfrm>
                <a:off x="331557" y="2591685"/>
                <a:ext cx="92237" cy="194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41" name="墨迹 40"/>
              <p14:cNvContentPartPr/>
              <p14:nvPr/>
            </p14:nvContentPartPr>
            <p14:xfrm>
              <a:off x="349007" y="2761142"/>
              <a:ext cx="39887" cy="94696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3"/>
            </p:blipFill>
            <p:spPr>
              <a:xfrm>
                <a:off x="349007" y="2761142"/>
                <a:ext cx="39887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42" name="墨迹 41"/>
              <p14:cNvContentPartPr/>
              <p14:nvPr/>
            </p14:nvContentPartPr>
            <p14:xfrm>
              <a:off x="423794" y="2561781"/>
              <a:ext cx="104703" cy="12958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5"/>
            </p:blipFill>
            <p:spPr>
              <a:xfrm>
                <a:off x="423794" y="2561781"/>
                <a:ext cx="104703" cy="129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3" name="墨迹 42"/>
              <p14:cNvContentPartPr/>
              <p14:nvPr/>
            </p14:nvContentPartPr>
            <p14:xfrm>
              <a:off x="458695" y="2686382"/>
              <a:ext cx="49858" cy="69776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7"/>
            </p:blipFill>
            <p:spPr>
              <a:xfrm>
                <a:off x="458695" y="2686382"/>
                <a:ext cx="49858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4" name="墨迹 43"/>
              <p14:cNvContentPartPr/>
              <p14:nvPr/>
            </p14:nvContentPartPr>
            <p14:xfrm>
              <a:off x="463681" y="2781078"/>
              <a:ext cx="59830" cy="69776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9"/>
            </p:blipFill>
            <p:spPr>
              <a:xfrm>
                <a:off x="463681" y="2781078"/>
                <a:ext cx="59830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5" name="墨迹 44"/>
              <p14:cNvContentPartPr/>
              <p14:nvPr/>
            </p14:nvContentPartPr>
            <p14:xfrm>
              <a:off x="553426" y="2701334"/>
              <a:ext cx="12464" cy="22428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91"/>
            </p:blipFill>
            <p:spPr>
              <a:xfrm>
                <a:off x="553426" y="2701334"/>
                <a:ext cx="12464" cy="224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6" name="墨迹 45"/>
              <p14:cNvContentPartPr/>
              <p14:nvPr/>
            </p14:nvContentPartPr>
            <p14:xfrm>
              <a:off x="563398" y="2646510"/>
              <a:ext cx="54844" cy="84728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3"/>
            </p:blipFill>
            <p:spPr>
              <a:xfrm>
                <a:off x="563398" y="2646510"/>
                <a:ext cx="54844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7" name="墨迹 46"/>
              <p14:cNvContentPartPr/>
              <p14:nvPr/>
            </p14:nvContentPartPr>
            <p14:xfrm>
              <a:off x="658128" y="2561781"/>
              <a:ext cx="49858" cy="99681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5"/>
            </p:blipFill>
            <p:spPr>
              <a:xfrm>
                <a:off x="658128" y="2561781"/>
                <a:ext cx="49858" cy="996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48" name="墨迹 47"/>
              <p14:cNvContentPartPr/>
              <p14:nvPr/>
            </p14:nvContentPartPr>
            <p14:xfrm>
              <a:off x="638185" y="2656478"/>
              <a:ext cx="114674" cy="129584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7"/>
            </p:blipFill>
            <p:spPr>
              <a:xfrm>
                <a:off x="638185" y="2656478"/>
                <a:ext cx="114674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49" name="墨迹 48"/>
              <p14:cNvContentPartPr/>
              <p14:nvPr/>
            </p14:nvContentPartPr>
            <p14:xfrm>
              <a:off x="623227" y="2751174"/>
              <a:ext cx="194448" cy="109648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9"/>
            </p:blipFill>
            <p:spPr>
              <a:xfrm>
                <a:off x="623227" y="2751174"/>
                <a:ext cx="194448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0" name="墨迹 49"/>
              <p14:cNvContentPartPr/>
              <p14:nvPr/>
            </p14:nvContentPartPr>
            <p14:xfrm>
              <a:off x="787760" y="2566765"/>
              <a:ext cx="69801" cy="114633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01"/>
            </p:blipFill>
            <p:spPr>
              <a:xfrm>
                <a:off x="787760" y="2566765"/>
                <a:ext cx="69801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1" name="墨迹 50"/>
              <p14:cNvContentPartPr/>
              <p14:nvPr/>
            </p14:nvContentPartPr>
            <p14:xfrm>
              <a:off x="787760" y="2721270"/>
              <a:ext cx="14957" cy="94696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3"/>
            </p:blipFill>
            <p:spPr>
              <a:xfrm>
                <a:off x="787760" y="2721270"/>
                <a:ext cx="14957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2" name="墨迹 51"/>
              <p14:cNvContentPartPr/>
              <p14:nvPr/>
            </p14:nvContentPartPr>
            <p14:xfrm>
              <a:off x="802717" y="2676414"/>
              <a:ext cx="69802" cy="139552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5"/>
            </p:blipFill>
            <p:spPr>
              <a:xfrm>
                <a:off x="802717" y="2676414"/>
                <a:ext cx="69802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3" name="墨迹 52"/>
              <p14:cNvContentPartPr/>
              <p14:nvPr/>
            </p14:nvContentPartPr>
            <p14:xfrm>
              <a:off x="875012" y="2631558"/>
              <a:ext cx="52351" cy="49840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7"/>
            </p:blipFill>
            <p:spPr>
              <a:xfrm>
                <a:off x="875012" y="2631558"/>
                <a:ext cx="52351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4" name="墨迹 53"/>
              <p14:cNvContentPartPr/>
              <p14:nvPr/>
            </p14:nvContentPartPr>
            <p14:xfrm>
              <a:off x="877504" y="2591685"/>
              <a:ext cx="112181" cy="20434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9"/>
            </p:blipFill>
            <p:spPr>
              <a:xfrm>
                <a:off x="877504" y="2591685"/>
                <a:ext cx="112181" cy="204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55" name="墨迹 54"/>
              <p14:cNvContentPartPr/>
              <p14:nvPr/>
            </p14:nvContentPartPr>
            <p14:xfrm>
              <a:off x="1007136" y="2646510"/>
              <a:ext cx="44872" cy="4984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11"/>
            </p:blipFill>
            <p:spPr>
              <a:xfrm>
                <a:off x="1007136" y="2646510"/>
                <a:ext cx="44872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6" name="墨迹 55"/>
              <p14:cNvContentPartPr/>
              <p14:nvPr/>
            </p14:nvContentPartPr>
            <p14:xfrm>
              <a:off x="1002150" y="2616606"/>
              <a:ext cx="79773" cy="164472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3"/>
            </p:blipFill>
            <p:spPr>
              <a:xfrm>
                <a:off x="1002150" y="2616606"/>
                <a:ext cx="79773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7" name="墨迹 56"/>
              <p14:cNvContentPartPr/>
              <p14:nvPr/>
            </p14:nvContentPartPr>
            <p14:xfrm>
              <a:off x="1059487" y="2631558"/>
              <a:ext cx="62323" cy="59808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5"/>
            </p:blipFill>
            <p:spPr>
              <a:xfrm>
                <a:off x="1059487" y="2631558"/>
                <a:ext cx="62323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58" name="墨迹 57"/>
              <p14:cNvContentPartPr/>
              <p14:nvPr/>
            </p14:nvContentPartPr>
            <p14:xfrm>
              <a:off x="1061980" y="2586702"/>
              <a:ext cx="89745" cy="189392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7"/>
            </p:blipFill>
            <p:spPr>
              <a:xfrm>
                <a:off x="1061980" y="2586702"/>
                <a:ext cx="89745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59" name="墨迹 58"/>
              <p14:cNvContentPartPr/>
              <p14:nvPr/>
            </p14:nvContentPartPr>
            <p14:xfrm>
              <a:off x="1161696" y="2601654"/>
              <a:ext cx="9972" cy="17444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9"/>
            </p:blipFill>
            <p:spPr>
              <a:xfrm>
                <a:off x="1161696" y="2601654"/>
                <a:ext cx="9972" cy="17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60" name="墨迹 59"/>
              <p14:cNvContentPartPr/>
              <p14:nvPr/>
            </p14:nvContentPartPr>
            <p14:xfrm>
              <a:off x="1146739" y="2666446"/>
              <a:ext cx="57337" cy="89712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21"/>
            </p:blipFill>
            <p:spPr>
              <a:xfrm>
                <a:off x="1146739" y="2666446"/>
                <a:ext cx="57337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61" name="墨迹 60"/>
              <p14:cNvContentPartPr/>
              <p14:nvPr/>
            </p14:nvContentPartPr>
            <p14:xfrm>
              <a:off x="1186625" y="2526893"/>
              <a:ext cx="249292" cy="269137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3"/>
            </p:blipFill>
            <p:spPr>
              <a:xfrm>
                <a:off x="1186625" y="2526893"/>
                <a:ext cx="249292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62" name="墨迹 61"/>
              <p14:cNvContentPartPr/>
              <p14:nvPr/>
            </p14:nvContentPartPr>
            <p14:xfrm>
              <a:off x="3325544" y="1236034"/>
              <a:ext cx="159546" cy="64792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5"/>
            </p:blipFill>
            <p:spPr>
              <a:xfrm>
                <a:off x="3325544" y="1236034"/>
                <a:ext cx="159546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63" name="墨迹 62"/>
              <p14:cNvContentPartPr/>
              <p14:nvPr/>
            </p14:nvContentPartPr>
            <p14:xfrm>
              <a:off x="3315572" y="1106450"/>
              <a:ext cx="164532" cy="284089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7"/>
            </p:blipFill>
            <p:spPr>
              <a:xfrm>
                <a:off x="3315572" y="1106450"/>
                <a:ext cx="164532" cy="2840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64" name="墨迹 63"/>
              <p14:cNvContentPartPr/>
              <p14:nvPr/>
            </p14:nvContentPartPr>
            <p14:xfrm>
              <a:off x="3355459" y="1395523"/>
              <a:ext cx="12464" cy="67284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9"/>
            </p:blipFill>
            <p:spPr>
              <a:xfrm>
                <a:off x="3355459" y="1395523"/>
                <a:ext cx="12464" cy="672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65" name="墨迹 64"/>
              <p14:cNvContentPartPr/>
              <p14:nvPr/>
            </p14:nvContentPartPr>
            <p14:xfrm>
              <a:off x="3370416" y="1350667"/>
              <a:ext cx="159546" cy="117124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31"/>
            </p:blipFill>
            <p:spPr>
              <a:xfrm>
                <a:off x="3370416" y="1350667"/>
                <a:ext cx="159546" cy="1171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66" name="墨迹 65"/>
              <p14:cNvContentPartPr/>
              <p14:nvPr/>
            </p14:nvContentPartPr>
            <p14:xfrm>
              <a:off x="3385374" y="1415459"/>
              <a:ext cx="99716" cy="59808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3"/>
            </p:blipFill>
            <p:spPr>
              <a:xfrm>
                <a:off x="3385374" y="1415459"/>
                <a:ext cx="99716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7" name="墨迹 66"/>
              <p14:cNvContentPartPr/>
              <p14:nvPr/>
            </p14:nvContentPartPr>
            <p14:xfrm>
              <a:off x="3395345" y="1460315"/>
              <a:ext cx="84759" cy="34888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5"/>
            </p:blipFill>
            <p:spPr>
              <a:xfrm>
                <a:off x="3395345" y="1460315"/>
                <a:ext cx="84759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68" name="墨迹 67"/>
              <p14:cNvContentPartPr/>
              <p14:nvPr/>
            </p14:nvContentPartPr>
            <p14:xfrm>
              <a:off x="3310586" y="1515139"/>
              <a:ext cx="299150" cy="44856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7"/>
            </p:blipFill>
            <p:spPr>
              <a:xfrm>
                <a:off x="3310586" y="1515139"/>
                <a:ext cx="299150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69" name="墨迹 68"/>
              <p14:cNvContentPartPr/>
              <p14:nvPr/>
            </p14:nvContentPartPr>
            <p14:xfrm>
              <a:off x="3684523" y="1211114"/>
              <a:ext cx="119659" cy="39872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9"/>
            </p:blipFill>
            <p:spPr>
              <a:xfrm>
                <a:off x="3684523" y="1211114"/>
                <a:ext cx="119659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70" name="墨迹 69"/>
              <p14:cNvContentPartPr/>
              <p14:nvPr/>
            </p14:nvContentPartPr>
            <p14:xfrm>
              <a:off x="3699480" y="1270922"/>
              <a:ext cx="94731" cy="2990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41"/>
            </p:blipFill>
            <p:spPr>
              <a:xfrm>
                <a:off x="3699480" y="1270922"/>
                <a:ext cx="94731" cy="299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71" name="墨迹 70"/>
              <p14:cNvContentPartPr/>
              <p14:nvPr/>
            </p14:nvContentPartPr>
            <p14:xfrm>
              <a:off x="3714438" y="1121402"/>
              <a:ext cx="44872" cy="194377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3"/>
            </p:blipFill>
            <p:spPr>
              <a:xfrm>
                <a:off x="3714438" y="1121402"/>
                <a:ext cx="44872" cy="194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72" name="墨迹 71"/>
              <p14:cNvContentPartPr/>
              <p14:nvPr/>
            </p14:nvContentPartPr>
            <p14:xfrm>
              <a:off x="3664580" y="1290859"/>
              <a:ext cx="124645" cy="8722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5"/>
            </p:blipFill>
            <p:spPr>
              <a:xfrm>
                <a:off x="3664580" y="1290859"/>
                <a:ext cx="124645" cy="872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73" name="墨迹 72"/>
              <p14:cNvContentPartPr/>
              <p14:nvPr/>
            </p14:nvContentPartPr>
            <p14:xfrm>
              <a:off x="3684523" y="1355651"/>
              <a:ext cx="231841" cy="119616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7"/>
            </p:blipFill>
            <p:spPr>
              <a:xfrm>
                <a:off x="3684523" y="1355651"/>
                <a:ext cx="231841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74" name="墨迹 73"/>
              <p14:cNvContentPartPr/>
              <p14:nvPr/>
            </p14:nvContentPartPr>
            <p14:xfrm>
              <a:off x="3931321" y="1171242"/>
              <a:ext cx="82266" cy="224281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9"/>
            </p:blipFill>
            <p:spPr>
              <a:xfrm>
                <a:off x="3931321" y="1171242"/>
                <a:ext cx="82266" cy="2242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75" name="墨迹 74"/>
              <p14:cNvContentPartPr/>
              <p14:nvPr/>
            </p14:nvContentPartPr>
            <p14:xfrm>
              <a:off x="3943786" y="1260954"/>
              <a:ext cx="134617" cy="174441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51"/>
            </p:blipFill>
            <p:spPr>
              <a:xfrm>
                <a:off x="3943786" y="1260954"/>
                <a:ext cx="134617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76" name="墨迹 75"/>
              <p14:cNvContentPartPr/>
              <p14:nvPr/>
            </p14:nvContentPartPr>
            <p14:xfrm>
              <a:off x="3918857" y="1368111"/>
              <a:ext cx="162039" cy="47348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3"/>
            </p:blipFill>
            <p:spPr>
              <a:xfrm>
                <a:off x="3918857" y="1368111"/>
                <a:ext cx="162039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77" name="墨迹 76"/>
              <p14:cNvContentPartPr/>
              <p14:nvPr/>
            </p14:nvContentPartPr>
            <p14:xfrm>
              <a:off x="4093360" y="1196162"/>
              <a:ext cx="134618" cy="239233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5"/>
            </p:blipFill>
            <p:spPr>
              <a:xfrm>
                <a:off x="4093360" y="1196162"/>
                <a:ext cx="134618" cy="2392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78" name="墨迹 77"/>
              <p14:cNvContentPartPr/>
              <p14:nvPr/>
            </p14:nvContentPartPr>
            <p14:xfrm>
              <a:off x="4367581" y="1176226"/>
              <a:ext cx="12464" cy="42364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7"/>
            </p:blipFill>
            <p:spPr>
              <a:xfrm>
                <a:off x="4367581" y="1176226"/>
                <a:ext cx="12464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79" name="墨迹 78"/>
              <p14:cNvContentPartPr/>
              <p14:nvPr/>
            </p14:nvContentPartPr>
            <p14:xfrm>
              <a:off x="4407467" y="1116418"/>
              <a:ext cx="114674" cy="94696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9"/>
            </p:blipFill>
            <p:spPr>
              <a:xfrm>
                <a:off x="4407467" y="1116418"/>
                <a:ext cx="114674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0" p14:bwMode="auto">
            <p14:nvContentPartPr>
              <p14:cNvPr id="80" name="墨迹 79"/>
              <p14:cNvContentPartPr/>
              <p14:nvPr/>
            </p14:nvContentPartPr>
            <p14:xfrm>
              <a:off x="4397496" y="1176226"/>
              <a:ext cx="79773" cy="4984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61"/>
            </p:blipFill>
            <p:spPr>
              <a:xfrm>
                <a:off x="4397496" y="1176226"/>
                <a:ext cx="79773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2" p14:bwMode="auto">
            <p14:nvContentPartPr>
              <p14:cNvPr id="81" name="墨迹 80"/>
              <p14:cNvContentPartPr/>
              <p14:nvPr/>
            </p14:nvContentPartPr>
            <p14:xfrm>
              <a:off x="4397496" y="1236034"/>
              <a:ext cx="69801" cy="2492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3"/>
            </p:blipFill>
            <p:spPr>
              <a:xfrm>
                <a:off x="4397496" y="1236034"/>
                <a:ext cx="69801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4" p14:bwMode="auto">
            <p14:nvContentPartPr>
              <p14:cNvPr id="82" name="墨迹 81"/>
              <p14:cNvContentPartPr/>
              <p14:nvPr/>
            </p14:nvContentPartPr>
            <p14:xfrm>
              <a:off x="4362595" y="1265938"/>
              <a:ext cx="129631" cy="2492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5"/>
            </p:blipFill>
            <p:spPr>
              <a:xfrm>
                <a:off x="4362595" y="1265938"/>
                <a:ext cx="129631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6" p14:bwMode="auto">
            <p14:nvContentPartPr>
              <p14:cNvPr id="83" name="墨迹 82"/>
              <p14:cNvContentPartPr/>
              <p14:nvPr/>
            </p14:nvContentPartPr>
            <p14:xfrm>
              <a:off x="4432397" y="1275907"/>
              <a:ext cx="49858" cy="49840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7"/>
            </p:blipFill>
            <p:spPr>
              <a:xfrm>
                <a:off x="4432397" y="1275907"/>
                <a:ext cx="49858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8" p14:bwMode="auto">
            <p14:nvContentPartPr>
              <p14:cNvPr id="84" name="墨迹 83"/>
              <p14:cNvContentPartPr/>
              <p14:nvPr/>
            </p14:nvContentPartPr>
            <p14:xfrm>
              <a:off x="4317723" y="1315779"/>
              <a:ext cx="289177" cy="134568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9"/>
            </p:blipFill>
            <p:spPr>
              <a:xfrm>
                <a:off x="4317723" y="1315779"/>
                <a:ext cx="289177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0" p14:bwMode="auto">
            <p14:nvContentPartPr>
              <p14:cNvPr id="85" name="墨迹 84"/>
              <p14:cNvContentPartPr/>
              <p14:nvPr/>
            </p14:nvContentPartPr>
            <p14:xfrm>
              <a:off x="4482255" y="1201146"/>
              <a:ext cx="174503" cy="164473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71"/>
            </p:blipFill>
            <p:spPr>
              <a:xfrm>
                <a:off x="4482255" y="1201146"/>
                <a:ext cx="174503" cy="1644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2" p14:bwMode="auto">
            <p14:nvContentPartPr>
              <p14:cNvPr id="86" name="墨迹 85"/>
              <p14:cNvContentPartPr/>
              <p14:nvPr/>
            </p14:nvContentPartPr>
            <p14:xfrm>
              <a:off x="4671716" y="1226066"/>
              <a:ext cx="14957" cy="164473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73"/>
            </p:blipFill>
            <p:spPr>
              <a:xfrm>
                <a:off x="4671716" y="1226066"/>
                <a:ext cx="14957" cy="1644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4" p14:bwMode="auto">
            <p14:nvContentPartPr>
              <p14:cNvPr id="87" name="墨迹 86"/>
              <p14:cNvContentPartPr/>
              <p14:nvPr/>
            </p14:nvContentPartPr>
            <p14:xfrm>
              <a:off x="4706617" y="1136354"/>
              <a:ext cx="144589" cy="318977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5"/>
            </p:blipFill>
            <p:spPr>
              <a:xfrm>
                <a:off x="4706617" y="1136354"/>
                <a:ext cx="144589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6" p14:bwMode="auto">
            <p14:nvContentPartPr>
              <p14:cNvPr id="88" name="墨迹 87"/>
              <p14:cNvContentPartPr/>
              <p14:nvPr/>
            </p14:nvContentPartPr>
            <p14:xfrm>
              <a:off x="4716589" y="1260954"/>
              <a:ext cx="94730" cy="57317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7"/>
            </p:blipFill>
            <p:spPr>
              <a:xfrm>
                <a:off x="4716589" y="1260954"/>
                <a:ext cx="94730" cy="573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8" p14:bwMode="auto">
            <p14:nvContentPartPr>
              <p14:cNvPr id="89" name="墨迹 88"/>
              <p14:cNvContentPartPr/>
              <p14:nvPr/>
            </p14:nvContentPartPr>
            <p14:xfrm>
              <a:off x="4726560" y="1320763"/>
              <a:ext cx="64816" cy="64792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9"/>
            </p:blipFill>
            <p:spPr>
              <a:xfrm>
                <a:off x="4726560" y="1320763"/>
                <a:ext cx="64816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0" p14:bwMode="auto">
            <p14:nvContentPartPr>
              <p14:cNvPr id="90" name="墨迹 89"/>
              <p14:cNvContentPartPr/>
              <p14:nvPr/>
            </p14:nvContentPartPr>
            <p14:xfrm>
              <a:off x="4671716" y="1395523"/>
              <a:ext cx="184475" cy="14952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81"/>
            </p:blipFill>
            <p:spPr>
              <a:xfrm>
                <a:off x="4671716" y="1395523"/>
                <a:ext cx="184475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2" p14:bwMode="auto">
            <p14:nvContentPartPr>
              <p14:cNvPr id="91" name="墨迹 90"/>
              <p14:cNvContentPartPr/>
              <p14:nvPr/>
            </p14:nvContentPartPr>
            <p14:xfrm>
              <a:off x="6845535" y="4864395"/>
              <a:ext cx="27422" cy="1246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83"/>
            </p:blipFill>
            <p:spPr>
              <a:xfrm>
                <a:off x="6845535" y="4864395"/>
                <a:ext cx="27422" cy="124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4" p14:bwMode="auto">
            <p14:nvContentPartPr>
              <p14:cNvPr id="92" name="墨迹 91"/>
              <p14:cNvContentPartPr/>
              <p14:nvPr/>
            </p14:nvContentPartPr>
            <p14:xfrm>
              <a:off x="6885422" y="4844459"/>
              <a:ext cx="27422" cy="14952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5"/>
            </p:blipFill>
            <p:spPr>
              <a:xfrm>
                <a:off x="6885422" y="4844459"/>
                <a:ext cx="27422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6" p14:bwMode="auto">
            <p14:nvContentPartPr>
              <p14:cNvPr id="93" name="墨迹 92"/>
              <p14:cNvContentPartPr/>
              <p14:nvPr/>
            </p14:nvContentPartPr>
            <p14:xfrm>
              <a:off x="6870464" y="4814555"/>
              <a:ext cx="119660" cy="112140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7"/>
            </p:blipFill>
            <p:spPr>
              <a:xfrm>
                <a:off x="6870464" y="4814555"/>
                <a:ext cx="119660" cy="1121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8" p14:bwMode="auto">
            <p14:nvContentPartPr>
              <p14:cNvPr id="94" name="墨迹 93"/>
              <p14:cNvContentPartPr/>
              <p14:nvPr/>
            </p14:nvContentPartPr>
            <p14:xfrm>
              <a:off x="6790691" y="4889315"/>
              <a:ext cx="254277" cy="74760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9"/>
            </p:blipFill>
            <p:spPr>
              <a:xfrm>
                <a:off x="6790691" y="4889315"/>
                <a:ext cx="254277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0" p14:bwMode="auto">
            <p14:nvContentPartPr>
              <p14:cNvPr id="95" name="墨迹 94"/>
              <p14:cNvContentPartPr/>
              <p14:nvPr/>
            </p14:nvContentPartPr>
            <p14:xfrm>
              <a:off x="6825592" y="4944139"/>
              <a:ext cx="194447" cy="274121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91"/>
            </p:blipFill>
            <p:spPr>
              <a:xfrm>
                <a:off x="6825592" y="4944139"/>
                <a:ext cx="194447" cy="274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2" p14:bwMode="auto">
            <p14:nvContentPartPr>
              <p14:cNvPr id="96" name="墨迹 95"/>
              <p14:cNvContentPartPr/>
              <p14:nvPr/>
            </p14:nvContentPartPr>
            <p14:xfrm>
              <a:off x="7059925" y="4939155"/>
              <a:ext cx="134618" cy="89712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93"/>
            </p:blipFill>
            <p:spPr>
              <a:xfrm>
                <a:off x="7059925" y="4939155"/>
                <a:ext cx="134618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4" p14:bwMode="auto">
            <p14:nvContentPartPr>
              <p14:cNvPr id="97" name="墨迹 96"/>
              <p14:cNvContentPartPr/>
              <p14:nvPr/>
            </p14:nvContentPartPr>
            <p14:xfrm>
              <a:off x="7084854" y="4834491"/>
              <a:ext cx="122153" cy="318977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5"/>
            </p:blipFill>
            <p:spPr>
              <a:xfrm>
                <a:off x="7084854" y="4834491"/>
                <a:ext cx="122153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6" p14:bwMode="auto">
            <p14:nvContentPartPr>
              <p14:cNvPr id="98" name="墨迹 97"/>
              <p14:cNvContentPartPr/>
              <p14:nvPr/>
            </p14:nvContentPartPr>
            <p14:xfrm>
              <a:off x="7199528" y="4854427"/>
              <a:ext cx="239320" cy="284089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7"/>
            </p:blipFill>
            <p:spPr>
              <a:xfrm>
                <a:off x="7199528" y="4854427"/>
                <a:ext cx="239320" cy="284089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14630"/>
            <a:ext cx="8693150" cy="1139190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4145"/>
            <a:ext cx="8497888" cy="4287838"/>
          </a:xfrm>
        </p:spPr>
        <p:txBody>
          <a:bodyPr/>
          <a:lstStyle/>
          <a:p>
            <a:r>
              <a:rPr lang="en-US" altLang="zh-CN" sz="2800"/>
              <a:t>  </a:t>
            </a:r>
            <a:r>
              <a:rPr lang="zh-CN" altLang="en-US" sz="2800"/>
              <a:t>思考：</a:t>
            </a:r>
            <a:r>
              <a:rPr lang="en-US" altLang="zh-CN" sz="2800"/>
              <a:t> </a:t>
            </a:r>
            <a:r>
              <a:rPr lang="zh-CN" altLang="en-US" sz="2800"/>
              <a:t>卫星通信信号中的主要损耗项是什么？</a:t>
            </a:r>
            <a:endParaRPr lang="zh-CN" altLang="en-US" sz="2800"/>
          </a:p>
          <a:p>
            <a:pPr lvl="1"/>
            <a:r>
              <a:rPr lang="zh-CN" altLang="en-US" sz="2450"/>
              <a:t>不依赖于地面 或电离层，收发端之间直接传输，又不工作在大气、雨雾吸收严重的频段，因此是自由空间损耗</a:t>
            </a:r>
            <a:r>
              <a:rPr lang="en-US" altLang="zh-CN" sz="2450"/>
              <a:t>  </a:t>
            </a:r>
            <a:endParaRPr lang="en-US" altLang="zh-CN" sz="2450"/>
          </a:p>
          <a:p>
            <a:pPr>
              <a:buFont typeface="Wingdings" charset="2"/>
              <a:buChar char="n"/>
            </a:pPr>
            <a:r>
              <a:rPr lang="en-US" altLang="zh-CN" sz="2800"/>
              <a:t>  </a:t>
            </a:r>
            <a:r>
              <a:rPr lang="en-US" altLang="zh-CN" sz="2800">
                <a:sym typeface="+mn-ea"/>
              </a:rPr>
              <a:t>Chapter5 Problems</a:t>
            </a:r>
            <a:endParaRPr lang="en-US" altLang="zh-CN" sz="2800">
              <a:sym typeface="+mn-ea"/>
            </a:endParaRPr>
          </a:p>
          <a:p>
            <a:pPr marL="0" indent="0">
              <a:buNone/>
            </a:pPr>
            <a:r>
              <a:rPr lang="en-US" altLang="zh-CN" sz="2800"/>
              <a:t>      5.11     5.12     5.14    5.17  5.18 </a:t>
            </a:r>
            <a:endParaRPr lang="en-US" altLang="zh-CN" sz="2800"/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501650"/>
            <a:ext cx="8693150" cy="768350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27125"/>
            <a:ext cx="8498205" cy="579120"/>
          </a:xfrm>
        </p:spPr>
        <p:txBody>
          <a:bodyPr/>
          <a:lstStyle/>
          <a:p>
            <a:r>
              <a:rPr lang="en-US" altLang="zh-CN" sz="2800"/>
              <a:t>  5.11   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8650" y="1531620"/>
            <a:ext cx="7742555" cy="176022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805" y="3291840"/>
            <a:ext cx="7742555" cy="20726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440" y="5430520"/>
            <a:ext cx="1965960" cy="6629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60700" y="5268595"/>
            <a:ext cx="5029835" cy="140208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6" name="墨迹 5"/>
              <p14:cNvContentPartPr/>
              <p14:nvPr/>
            </p14:nvContentPartPr>
            <p14:xfrm>
              <a:off x="543454" y="5602028"/>
              <a:ext cx="254277" cy="30402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6"/>
            </p:blipFill>
            <p:spPr>
              <a:xfrm>
                <a:off x="543454" y="5602028"/>
                <a:ext cx="254277" cy="30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7" name="墨迹 6"/>
              <p14:cNvContentPartPr/>
              <p14:nvPr/>
            </p14:nvContentPartPr>
            <p14:xfrm>
              <a:off x="630706" y="5569632"/>
              <a:ext cx="87252" cy="147029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8"/>
            </p:blipFill>
            <p:spPr>
              <a:xfrm>
                <a:off x="630706" y="5569632"/>
                <a:ext cx="87252" cy="1470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8" name="墨迹 7"/>
              <p14:cNvContentPartPr/>
              <p14:nvPr/>
            </p14:nvContentPartPr>
            <p14:xfrm>
              <a:off x="3245770" y="5754041"/>
              <a:ext cx="264249" cy="29156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0"/>
            </p:blipFill>
            <p:spPr>
              <a:xfrm>
                <a:off x="3245770" y="5754041"/>
                <a:ext cx="264249" cy="2915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9" name="墨迹 8"/>
              <p14:cNvContentPartPr/>
              <p14:nvPr/>
            </p14:nvContentPartPr>
            <p14:xfrm>
              <a:off x="346514" y="6095446"/>
              <a:ext cx="42380" cy="92204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2"/>
            </p:blipFill>
            <p:spPr>
              <a:xfrm>
                <a:off x="346514" y="6095446"/>
                <a:ext cx="42380" cy="922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0" name="墨迹 9"/>
              <p14:cNvContentPartPr/>
              <p14:nvPr/>
            </p14:nvContentPartPr>
            <p14:xfrm>
              <a:off x="331557" y="6200110"/>
              <a:ext cx="7478" cy="114632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4"/>
            </p:blipFill>
            <p:spPr>
              <a:xfrm>
                <a:off x="331557" y="6200110"/>
                <a:ext cx="7478" cy="1146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1" name="墨迹 10"/>
              <p14:cNvContentPartPr/>
              <p14:nvPr/>
            </p14:nvContentPartPr>
            <p14:xfrm>
              <a:off x="353993" y="6160238"/>
              <a:ext cx="109688" cy="17444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6"/>
            </p:blipFill>
            <p:spPr>
              <a:xfrm>
                <a:off x="353993" y="6160238"/>
                <a:ext cx="109688" cy="174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2" name="墨迹 11"/>
              <p14:cNvContentPartPr/>
              <p14:nvPr/>
            </p14:nvContentPartPr>
            <p14:xfrm>
              <a:off x="368950" y="6210078"/>
              <a:ext cx="54844" cy="22428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8"/>
            </p:blipFill>
            <p:spPr>
              <a:xfrm>
                <a:off x="368950" y="6210078"/>
                <a:ext cx="54844" cy="224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3" name="墨迹 12"/>
              <p14:cNvContentPartPr/>
              <p14:nvPr/>
            </p14:nvContentPartPr>
            <p14:xfrm>
              <a:off x="383908" y="6234998"/>
              <a:ext cx="54844" cy="4984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0"/>
            </p:blipFill>
            <p:spPr>
              <a:xfrm>
                <a:off x="383908" y="6234998"/>
                <a:ext cx="54844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4" name="墨迹 13"/>
              <p14:cNvContentPartPr/>
              <p14:nvPr/>
            </p14:nvContentPartPr>
            <p14:xfrm>
              <a:off x="353993" y="6289822"/>
              <a:ext cx="97224" cy="19936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2"/>
            </p:blipFill>
            <p:spPr>
              <a:xfrm>
                <a:off x="353993" y="6289822"/>
                <a:ext cx="97224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5" name="墨迹 14"/>
              <p14:cNvContentPartPr/>
              <p14:nvPr/>
            </p14:nvContentPartPr>
            <p14:xfrm>
              <a:off x="538468" y="6205094"/>
              <a:ext cx="14958" cy="104664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4"/>
            </p:blipFill>
            <p:spPr>
              <a:xfrm>
                <a:off x="538468" y="6205094"/>
                <a:ext cx="14958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6" name="墨迹 15"/>
              <p14:cNvContentPartPr/>
              <p14:nvPr/>
            </p14:nvContentPartPr>
            <p14:xfrm>
              <a:off x="563398" y="6180174"/>
              <a:ext cx="134617" cy="8722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6"/>
            </p:blipFill>
            <p:spPr>
              <a:xfrm>
                <a:off x="563398" y="6180174"/>
                <a:ext cx="134617" cy="872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7" name="墨迹 16"/>
              <p14:cNvContentPartPr/>
              <p14:nvPr/>
            </p14:nvContentPartPr>
            <p14:xfrm>
              <a:off x="563398" y="6220046"/>
              <a:ext cx="89744" cy="39872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8"/>
            </p:blipFill>
            <p:spPr>
              <a:xfrm>
                <a:off x="563398" y="6220046"/>
                <a:ext cx="89744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8" name="墨迹 17"/>
              <p14:cNvContentPartPr/>
              <p14:nvPr/>
            </p14:nvContentPartPr>
            <p14:xfrm>
              <a:off x="538468" y="6264902"/>
              <a:ext cx="139603" cy="39872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0"/>
            </p:blipFill>
            <p:spPr>
              <a:xfrm>
                <a:off x="538468" y="6264902"/>
                <a:ext cx="139603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9" name="墨迹 18"/>
              <p14:cNvContentPartPr/>
              <p14:nvPr/>
            </p14:nvContentPartPr>
            <p14:xfrm>
              <a:off x="598298" y="6080493"/>
              <a:ext cx="19944" cy="224281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2"/>
            </p:blipFill>
            <p:spPr>
              <a:xfrm>
                <a:off x="598298" y="6080493"/>
                <a:ext cx="19944" cy="2242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20" name="墨迹 19"/>
              <p14:cNvContentPartPr/>
              <p14:nvPr/>
            </p14:nvContentPartPr>
            <p14:xfrm>
              <a:off x="820167" y="6060558"/>
              <a:ext cx="7479" cy="6230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4"/>
            </p:blipFill>
            <p:spPr>
              <a:xfrm>
                <a:off x="820167" y="6060558"/>
                <a:ext cx="7479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1" name="墨迹 20"/>
              <p14:cNvContentPartPr/>
              <p14:nvPr/>
            </p14:nvContentPartPr>
            <p14:xfrm>
              <a:off x="742887" y="6120366"/>
              <a:ext cx="159547" cy="59808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6"/>
            </p:blipFill>
            <p:spPr>
              <a:xfrm>
                <a:off x="742887" y="6120366"/>
                <a:ext cx="159547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2" name="墨迹 21"/>
              <p14:cNvContentPartPr/>
              <p14:nvPr/>
            </p14:nvContentPartPr>
            <p14:xfrm>
              <a:off x="757845" y="6170206"/>
              <a:ext cx="174503" cy="104664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8"/>
            </p:blipFill>
            <p:spPr>
              <a:xfrm>
                <a:off x="757845" y="6170206"/>
                <a:ext cx="174503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3" name="墨迹 22"/>
              <p14:cNvContentPartPr/>
              <p14:nvPr/>
            </p14:nvContentPartPr>
            <p14:xfrm>
              <a:off x="1007136" y="6100430"/>
              <a:ext cx="9971" cy="17444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0"/>
            </p:blipFill>
            <p:spPr>
              <a:xfrm>
                <a:off x="1007136" y="6100430"/>
                <a:ext cx="9971" cy="17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4" name="墨迹 23"/>
              <p14:cNvContentPartPr/>
              <p14:nvPr/>
            </p14:nvContentPartPr>
            <p14:xfrm>
              <a:off x="997164" y="6150270"/>
              <a:ext cx="12465" cy="129584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2"/>
            </p:blipFill>
            <p:spPr>
              <a:xfrm>
                <a:off x="997164" y="6150270"/>
                <a:ext cx="12465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5" name="墨迹 24"/>
              <p14:cNvContentPartPr/>
              <p14:nvPr/>
            </p14:nvContentPartPr>
            <p14:xfrm>
              <a:off x="1071952" y="6060558"/>
              <a:ext cx="119659" cy="274121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4"/>
            </p:blipFill>
            <p:spPr>
              <a:xfrm>
                <a:off x="1071952" y="6060558"/>
                <a:ext cx="119659" cy="274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6" name="墨迹 25"/>
              <p14:cNvContentPartPr/>
              <p14:nvPr/>
            </p14:nvContentPartPr>
            <p14:xfrm>
              <a:off x="1047022" y="6185158"/>
              <a:ext cx="2493" cy="52332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6"/>
            </p:blipFill>
            <p:spPr>
              <a:xfrm>
                <a:off x="1047022" y="6185158"/>
                <a:ext cx="2493" cy="523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7" name="墨迹 26"/>
              <p14:cNvContentPartPr/>
              <p14:nvPr/>
            </p14:nvContentPartPr>
            <p14:xfrm>
              <a:off x="1052008" y="6155254"/>
              <a:ext cx="89745" cy="57316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8"/>
            </p:blipFill>
            <p:spPr>
              <a:xfrm>
                <a:off x="1052008" y="6155254"/>
                <a:ext cx="89745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8" name="墨迹 27"/>
              <p14:cNvContentPartPr/>
              <p14:nvPr/>
            </p14:nvContentPartPr>
            <p14:xfrm>
              <a:off x="1061980" y="6180174"/>
              <a:ext cx="64816" cy="39873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0"/>
            </p:blipFill>
            <p:spPr>
              <a:xfrm>
                <a:off x="1061980" y="6180174"/>
                <a:ext cx="64816" cy="398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9" name="墨迹 28"/>
              <p14:cNvContentPartPr/>
              <p14:nvPr/>
            </p14:nvContentPartPr>
            <p14:xfrm>
              <a:off x="1061980" y="6220046"/>
              <a:ext cx="77280" cy="7476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2"/>
            </p:blipFill>
            <p:spPr>
              <a:xfrm>
                <a:off x="1061980" y="6220046"/>
                <a:ext cx="77280" cy="74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30" name="墨迹 29"/>
              <p14:cNvContentPartPr/>
              <p14:nvPr/>
            </p14:nvContentPartPr>
            <p14:xfrm>
              <a:off x="1276370" y="6125350"/>
              <a:ext cx="89745" cy="19936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4"/>
            </p:blipFill>
            <p:spPr>
              <a:xfrm>
                <a:off x="1276370" y="6125350"/>
                <a:ext cx="89745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1" name="墨迹 30"/>
              <p14:cNvContentPartPr/>
              <p14:nvPr/>
            </p14:nvContentPartPr>
            <p14:xfrm>
              <a:off x="1266399" y="6030653"/>
              <a:ext cx="127138" cy="27910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6"/>
            </p:blipFill>
            <p:spPr>
              <a:xfrm>
                <a:off x="1266399" y="6030653"/>
                <a:ext cx="127138" cy="279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2" name="墨迹 31"/>
              <p14:cNvContentPartPr/>
              <p14:nvPr/>
            </p14:nvContentPartPr>
            <p14:xfrm>
              <a:off x="1410987" y="6050590"/>
              <a:ext cx="49859" cy="92204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8"/>
            </p:blipFill>
            <p:spPr>
              <a:xfrm>
                <a:off x="1410987" y="6050590"/>
                <a:ext cx="49859" cy="922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3" name="墨迹 32"/>
              <p14:cNvContentPartPr/>
              <p14:nvPr/>
            </p14:nvContentPartPr>
            <p14:xfrm>
              <a:off x="1386058" y="6150270"/>
              <a:ext cx="154561" cy="104664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0"/>
            </p:blipFill>
            <p:spPr>
              <a:xfrm>
                <a:off x="1386058" y="6150270"/>
                <a:ext cx="154561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4" name="墨迹 33"/>
              <p14:cNvContentPartPr/>
              <p14:nvPr/>
            </p14:nvContentPartPr>
            <p14:xfrm>
              <a:off x="1615406" y="6070526"/>
              <a:ext cx="74788" cy="57316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2"/>
            </p:blipFill>
            <p:spPr>
              <a:xfrm>
                <a:off x="1615406" y="6070526"/>
                <a:ext cx="74788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5" name="墨迹 34"/>
              <p14:cNvContentPartPr/>
              <p14:nvPr/>
            </p14:nvContentPartPr>
            <p14:xfrm>
              <a:off x="1575520" y="6120366"/>
              <a:ext cx="139603" cy="49840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4"/>
            </p:blipFill>
            <p:spPr>
              <a:xfrm>
                <a:off x="1575520" y="6120366"/>
                <a:ext cx="139603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6" name="墨迹 35"/>
              <p14:cNvContentPartPr/>
              <p14:nvPr/>
            </p14:nvContentPartPr>
            <p14:xfrm>
              <a:off x="1580506" y="5970846"/>
              <a:ext cx="139603" cy="304024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6"/>
            </p:blipFill>
            <p:spPr>
              <a:xfrm>
                <a:off x="1580506" y="5970846"/>
                <a:ext cx="139603" cy="3040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7" name="墨迹 36"/>
              <p14:cNvContentPartPr/>
              <p14:nvPr/>
            </p14:nvContentPartPr>
            <p14:xfrm>
              <a:off x="1670250" y="6015702"/>
              <a:ext cx="169518" cy="184408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68"/>
            </p:blipFill>
            <p:spPr>
              <a:xfrm>
                <a:off x="1670250" y="6015702"/>
                <a:ext cx="169518" cy="1844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8" name="墨迹 37"/>
              <p14:cNvContentPartPr/>
              <p14:nvPr/>
            </p14:nvContentPartPr>
            <p14:xfrm>
              <a:off x="1740052" y="6090462"/>
              <a:ext cx="209404" cy="194376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0"/>
            </p:blipFill>
            <p:spPr>
              <a:xfrm>
                <a:off x="1740052" y="6090462"/>
                <a:ext cx="209404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9" name="墨迹 38"/>
              <p14:cNvContentPartPr/>
              <p14:nvPr/>
            </p14:nvContentPartPr>
            <p14:xfrm>
              <a:off x="1964414" y="6080493"/>
              <a:ext cx="209404" cy="129584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2"/>
            </p:blipFill>
            <p:spPr>
              <a:xfrm>
                <a:off x="1964414" y="6080493"/>
                <a:ext cx="209404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40" name="墨迹 39"/>
              <p14:cNvContentPartPr/>
              <p14:nvPr/>
            </p14:nvContentPartPr>
            <p14:xfrm>
              <a:off x="1974385" y="6050590"/>
              <a:ext cx="219377" cy="184408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4"/>
            </p:blipFill>
            <p:spPr>
              <a:xfrm>
                <a:off x="1974385" y="6050590"/>
                <a:ext cx="219377" cy="1844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1" name="墨迹 40"/>
              <p14:cNvContentPartPr/>
              <p14:nvPr/>
            </p14:nvContentPartPr>
            <p14:xfrm>
              <a:off x="2283507" y="6025670"/>
              <a:ext cx="89744" cy="29903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6"/>
            </p:blipFill>
            <p:spPr>
              <a:xfrm>
                <a:off x="2283507" y="6025670"/>
                <a:ext cx="89744" cy="2990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2" name="墨迹 41"/>
              <p14:cNvContentPartPr/>
              <p14:nvPr/>
            </p14:nvContentPartPr>
            <p14:xfrm>
              <a:off x="2271042" y="5970846"/>
              <a:ext cx="52351" cy="159488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78"/>
            </p:blipFill>
            <p:spPr>
              <a:xfrm>
                <a:off x="2271042" y="5970846"/>
                <a:ext cx="52351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3" name="墨迹 42"/>
              <p14:cNvContentPartPr/>
              <p14:nvPr/>
            </p14:nvContentPartPr>
            <p14:xfrm>
              <a:off x="2238634" y="6100430"/>
              <a:ext cx="164532" cy="54824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0"/>
            </p:blipFill>
            <p:spPr>
              <a:xfrm>
                <a:off x="2238634" y="6100430"/>
                <a:ext cx="164532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4" name="墨迹 43"/>
              <p14:cNvContentPartPr/>
              <p14:nvPr/>
            </p14:nvContentPartPr>
            <p14:xfrm>
              <a:off x="2228663" y="6060558"/>
              <a:ext cx="179489" cy="239232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2"/>
            </p:blipFill>
            <p:spPr>
              <a:xfrm>
                <a:off x="2228663" y="6060558"/>
                <a:ext cx="179489" cy="2392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5" name="墨迹 44"/>
              <p14:cNvContentPartPr/>
              <p14:nvPr/>
            </p14:nvContentPartPr>
            <p14:xfrm>
              <a:off x="902433" y="3812768"/>
              <a:ext cx="423795" cy="27910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4"/>
            </p:blipFill>
            <p:spPr>
              <a:xfrm>
                <a:off x="902433" y="3812768"/>
                <a:ext cx="423795" cy="279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6" name="墨迹 45"/>
              <p14:cNvContentPartPr/>
              <p14:nvPr/>
            </p14:nvContentPartPr>
            <p14:xfrm>
              <a:off x="902433" y="4281266"/>
              <a:ext cx="777789" cy="313992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6"/>
            </p:blipFill>
            <p:spPr>
              <a:xfrm>
                <a:off x="902433" y="4281266"/>
                <a:ext cx="777789" cy="3139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7" name="墨迹 46"/>
              <p14:cNvContentPartPr/>
              <p14:nvPr/>
            </p14:nvContentPartPr>
            <p14:xfrm>
              <a:off x="2113989" y="4356026"/>
              <a:ext cx="9971" cy="7476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88"/>
            </p:blipFill>
            <p:spPr>
              <a:xfrm>
                <a:off x="2113989" y="4356026"/>
                <a:ext cx="9971" cy="74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8" name="墨迹 47"/>
              <p14:cNvContentPartPr/>
              <p14:nvPr/>
            </p14:nvContentPartPr>
            <p14:xfrm>
              <a:off x="2084074" y="4435770"/>
              <a:ext cx="57337" cy="9968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0"/>
            </p:blipFill>
            <p:spPr>
              <a:xfrm>
                <a:off x="2084074" y="4435770"/>
                <a:ext cx="57337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9" name="墨迹 48"/>
              <p14:cNvContentPartPr/>
              <p14:nvPr/>
            </p14:nvContentPartPr>
            <p14:xfrm>
              <a:off x="2148889" y="4351042"/>
              <a:ext cx="204419" cy="179424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2"/>
            </p:blipFill>
            <p:spPr>
              <a:xfrm>
                <a:off x="2148889" y="4351042"/>
                <a:ext cx="204419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50" name="墨迹 49"/>
              <p14:cNvContentPartPr/>
              <p14:nvPr/>
            </p14:nvContentPartPr>
            <p14:xfrm>
              <a:off x="2388209" y="4388422"/>
              <a:ext cx="104702" cy="32396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4"/>
            </p:blipFill>
            <p:spPr>
              <a:xfrm>
                <a:off x="2388209" y="4388422"/>
                <a:ext cx="104702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1" name="墨迹 50"/>
              <p14:cNvContentPartPr/>
              <p14:nvPr/>
            </p14:nvContentPartPr>
            <p14:xfrm>
              <a:off x="2557727" y="4296218"/>
              <a:ext cx="144589" cy="44856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6"/>
            </p:blipFill>
            <p:spPr>
              <a:xfrm>
                <a:off x="2557727" y="4296218"/>
                <a:ext cx="144589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2" name="墨迹 51"/>
              <p14:cNvContentPartPr/>
              <p14:nvPr/>
            </p14:nvContentPartPr>
            <p14:xfrm>
              <a:off x="2622543" y="4341074"/>
              <a:ext cx="14957" cy="219296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98"/>
            </p:blipFill>
            <p:spPr>
              <a:xfrm>
                <a:off x="2622543" y="4341074"/>
                <a:ext cx="14957" cy="2192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3" name="墨迹 52"/>
              <p14:cNvContentPartPr/>
              <p14:nvPr/>
            </p14:nvContentPartPr>
            <p14:xfrm>
              <a:off x="2647472" y="4440754"/>
              <a:ext cx="77280" cy="44856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0"/>
            </p:blipFill>
            <p:spPr>
              <a:xfrm>
                <a:off x="2647472" y="4440754"/>
                <a:ext cx="77280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4" name="墨迹 53"/>
              <p14:cNvContentPartPr/>
              <p14:nvPr/>
            </p14:nvContentPartPr>
            <p14:xfrm>
              <a:off x="3141068" y="722681"/>
              <a:ext cx="219376" cy="44856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2"/>
            </p:blipFill>
            <p:spPr>
              <a:xfrm>
                <a:off x="3141068" y="722681"/>
                <a:ext cx="219376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5" name="墨迹 54"/>
              <p14:cNvContentPartPr/>
              <p14:nvPr/>
            </p14:nvContentPartPr>
            <p14:xfrm>
              <a:off x="3554892" y="573161"/>
              <a:ext cx="129631" cy="289073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4"/>
            </p:blipFill>
            <p:spPr>
              <a:xfrm>
                <a:off x="3554892" y="573161"/>
                <a:ext cx="129631" cy="2890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6" name="墨迹 55"/>
              <p14:cNvContentPartPr/>
              <p14:nvPr/>
            </p14:nvContentPartPr>
            <p14:xfrm>
              <a:off x="3679537" y="608049"/>
              <a:ext cx="199433" cy="134568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6"/>
            </p:blipFill>
            <p:spPr>
              <a:xfrm>
                <a:off x="3679537" y="608049"/>
                <a:ext cx="199433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7" name="墨迹 56"/>
              <p14:cNvContentPartPr/>
              <p14:nvPr/>
            </p14:nvContentPartPr>
            <p14:xfrm>
              <a:off x="3734381" y="548241"/>
              <a:ext cx="206912" cy="318976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08"/>
            </p:blipFill>
            <p:spPr>
              <a:xfrm>
                <a:off x="3734381" y="548241"/>
                <a:ext cx="206912" cy="3189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8" name="墨迹 57"/>
              <p14:cNvContentPartPr/>
              <p14:nvPr/>
            </p14:nvContentPartPr>
            <p14:xfrm>
              <a:off x="3933814" y="568177"/>
              <a:ext cx="144589" cy="27412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0"/>
            </p:blipFill>
            <p:spPr>
              <a:xfrm>
                <a:off x="3933814" y="568177"/>
                <a:ext cx="144589" cy="2741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9" name="墨迹 58"/>
              <p14:cNvContentPartPr/>
              <p14:nvPr/>
            </p14:nvContentPartPr>
            <p14:xfrm>
              <a:off x="3998630" y="568177"/>
              <a:ext cx="147082" cy="284088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2"/>
            </p:blipFill>
            <p:spPr>
              <a:xfrm>
                <a:off x="3998630" y="568177"/>
                <a:ext cx="147082" cy="2840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60" name="墨迹 59"/>
              <p14:cNvContentPartPr/>
              <p14:nvPr/>
            </p14:nvContentPartPr>
            <p14:xfrm>
              <a:off x="4168148" y="553225"/>
              <a:ext cx="209404" cy="169456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4"/>
            </p:blipFill>
            <p:spPr>
              <a:xfrm>
                <a:off x="4168148" y="553225"/>
                <a:ext cx="209404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61" name="墨迹 60"/>
              <p14:cNvContentPartPr/>
              <p14:nvPr/>
            </p14:nvContentPartPr>
            <p14:xfrm>
              <a:off x="4277836" y="538273"/>
              <a:ext cx="39887" cy="358849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6"/>
            </p:blipFill>
            <p:spPr>
              <a:xfrm>
                <a:off x="4277836" y="538273"/>
                <a:ext cx="39887" cy="3588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2" name="墨迹 61"/>
              <p14:cNvContentPartPr/>
              <p14:nvPr/>
            </p14:nvContentPartPr>
            <p14:xfrm>
              <a:off x="4532113" y="553225"/>
              <a:ext cx="17450" cy="19936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18"/>
            </p:blipFill>
            <p:spPr>
              <a:xfrm>
                <a:off x="4532113" y="553225"/>
                <a:ext cx="17450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3" name="墨迹 62"/>
              <p14:cNvContentPartPr/>
              <p14:nvPr/>
            </p14:nvContentPartPr>
            <p14:xfrm>
              <a:off x="4534606" y="498401"/>
              <a:ext cx="117167" cy="112140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0"/>
            </p:blipFill>
            <p:spPr>
              <a:xfrm>
                <a:off x="4534606" y="498401"/>
                <a:ext cx="117167" cy="1121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4" name="墨迹 63"/>
              <p14:cNvContentPartPr/>
              <p14:nvPr/>
            </p14:nvContentPartPr>
            <p14:xfrm>
              <a:off x="4477269" y="608049"/>
              <a:ext cx="189461" cy="99680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2"/>
            </p:blipFill>
            <p:spPr>
              <a:xfrm>
                <a:off x="4477269" y="608049"/>
                <a:ext cx="189461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5" name="墨迹 64"/>
              <p14:cNvContentPartPr/>
              <p14:nvPr/>
            </p14:nvContentPartPr>
            <p14:xfrm>
              <a:off x="4522141" y="657889"/>
              <a:ext cx="114674" cy="59808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4"/>
            </p:blipFill>
            <p:spPr>
              <a:xfrm>
                <a:off x="4522141" y="657889"/>
                <a:ext cx="114674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6" name="墨迹 65"/>
              <p14:cNvContentPartPr/>
              <p14:nvPr/>
            </p14:nvContentPartPr>
            <p14:xfrm>
              <a:off x="4497212" y="712713"/>
              <a:ext cx="134617" cy="34888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6"/>
            </p:blipFill>
            <p:spPr>
              <a:xfrm>
                <a:off x="4497212" y="712713"/>
                <a:ext cx="134617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7" name="墨迹 66"/>
              <p14:cNvContentPartPr/>
              <p14:nvPr/>
            </p14:nvContentPartPr>
            <p14:xfrm>
              <a:off x="4452340" y="632969"/>
              <a:ext cx="199433" cy="214312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28"/>
            </p:blipFill>
            <p:spPr>
              <a:xfrm>
                <a:off x="4452340" y="632969"/>
                <a:ext cx="199433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8" name="墨迹 67"/>
              <p14:cNvContentPartPr/>
              <p14:nvPr/>
            </p14:nvContentPartPr>
            <p14:xfrm>
              <a:off x="4701631" y="603065"/>
              <a:ext cx="159546" cy="201852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0"/>
            </p:blipFill>
            <p:spPr>
              <a:xfrm>
                <a:off x="4701631" y="603065"/>
                <a:ext cx="159546" cy="2018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9" name="墨迹 68"/>
              <p14:cNvContentPartPr/>
              <p14:nvPr/>
            </p14:nvContentPartPr>
            <p14:xfrm>
              <a:off x="4711602" y="667857"/>
              <a:ext cx="204419" cy="19936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2"/>
            </p:blipFill>
            <p:spPr>
              <a:xfrm>
                <a:off x="4711602" y="667857"/>
                <a:ext cx="204419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70" name="墨迹 69"/>
              <p14:cNvContentPartPr/>
              <p14:nvPr/>
            </p14:nvContentPartPr>
            <p14:xfrm>
              <a:off x="4736532" y="717697"/>
              <a:ext cx="19943" cy="9968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4"/>
            </p:blipFill>
            <p:spPr>
              <a:xfrm>
                <a:off x="4736532" y="717697"/>
                <a:ext cx="19943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71" name="墨迹 70"/>
              <p14:cNvContentPartPr/>
              <p14:nvPr/>
            </p14:nvContentPartPr>
            <p14:xfrm>
              <a:off x="4813812" y="682809"/>
              <a:ext cx="12465" cy="144536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6"/>
            </p:blipFill>
            <p:spPr>
              <a:xfrm>
                <a:off x="4813812" y="682809"/>
                <a:ext cx="12465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2" name="墨迹 71"/>
              <p14:cNvContentPartPr/>
              <p14:nvPr/>
            </p14:nvContentPartPr>
            <p14:xfrm>
              <a:off x="4766447" y="742617"/>
              <a:ext cx="69801" cy="27412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38"/>
            </p:blipFill>
            <p:spPr>
              <a:xfrm>
                <a:off x="4766447" y="742617"/>
                <a:ext cx="69801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3" name="墨迹 72"/>
              <p14:cNvContentPartPr/>
              <p14:nvPr/>
            </p14:nvContentPartPr>
            <p14:xfrm>
              <a:off x="4761461" y="777505"/>
              <a:ext cx="64815" cy="3738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0"/>
            </p:blipFill>
            <p:spPr>
              <a:xfrm>
                <a:off x="4761461" y="777505"/>
                <a:ext cx="64815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4" name="墨迹 73"/>
              <p14:cNvContentPartPr/>
              <p14:nvPr/>
            </p14:nvContentPartPr>
            <p14:xfrm>
              <a:off x="4701631" y="827345"/>
              <a:ext cx="164532" cy="17444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2"/>
            </p:blipFill>
            <p:spPr>
              <a:xfrm>
                <a:off x="4701631" y="827345"/>
                <a:ext cx="164532" cy="17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5" name="墨迹 74"/>
              <p14:cNvContentPartPr/>
              <p14:nvPr/>
            </p14:nvContentPartPr>
            <p14:xfrm>
              <a:off x="4960894" y="513353"/>
              <a:ext cx="189461" cy="32396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4"/>
            </p:blipFill>
            <p:spPr>
              <a:xfrm>
                <a:off x="4960894" y="513353"/>
                <a:ext cx="189461" cy="3239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6" name="墨迹 75"/>
              <p14:cNvContentPartPr/>
              <p14:nvPr/>
            </p14:nvContentPartPr>
            <p14:xfrm>
              <a:off x="5140383" y="558209"/>
              <a:ext cx="94731" cy="97188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6"/>
            </p:blipFill>
            <p:spPr>
              <a:xfrm>
                <a:off x="5140383" y="558209"/>
                <a:ext cx="94731" cy="971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7" name="墨迹 76"/>
              <p14:cNvContentPartPr/>
              <p14:nvPr/>
            </p14:nvContentPartPr>
            <p14:xfrm>
              <a:off x="5130412" y="667857"/>
              <a:ext cx="119660" cy="134568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48"/>
            </p:blipFill>
            <p:spPr>
              <a:xfrm>
                <a:off x="5130412" y="667857"/>
                <a:ext cx="119660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8" name="墨迹 77"/>
              <p14:cNvContentPartPr/>
              <p14:nvPr/>
            </p14:nvContentPartPr>
            <p14:xfrm>
              <a:off x="5190241" y="647921"/>
              <a:ext cx="124646" cy="169456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0"/>
            </p:blipFill>
            <p:spPr>
              <a:xfrm>
                <a:off x="5190241" y="647921"/>
                <a:ext cx="124646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9" name="墨迹 78"/>
              <p14:cNvContentPartPr/>
              <p14:nvPr/>
            </p14:nvContentPartPr>
            <p14:xfrm>
              <a:off x="3200898" y="229264"/>
              <a:ext cx="3061295" cy="777506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2"/>
            </p:blipFill>
            <p:spPr>
              <a:xfrm>
                <a:off x="3200898" y="229264"/>
                <a:ext cx="3061295" cy="777506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501650"/>
            <a:ext cx="8693150" cy="768350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27125"/>
            <a:ext cx="8498205" cy="579120"/>
          </a:xfrm>
        </p:spPr>
        <p:txBody>
          <a:bodyPr/>
          <a:lstStyle/>
          <a:p>
            <a:r>
              <a:rPr lang="en-US" altLang="zh-CN" sz="2800"/>
              <a:t>  5.12   </a:t>
            </a:r>
            <a:endParaRPr lang="en-US" altLang="zh-CN" sz="28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36545" y="2105025"/>
            <a:ext cx="3063240" cy="103314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205" y="1631315"/>
            <a:ext cx="7605395" cy="6096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3700" y="3138170"/>
            <a:ext cx="3130550" cy="6191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8530" y="3920490"/>
            <a:ext cx="6395720" cy="356235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lum bright="-6000" contrast="30000"/>
          </a:blip>
          <a:stretch>
            <a:fillRect/>
          </a:stretch>
        </p:blipFill>
        <p:spPr>
          <a:xfrm>
            <a:off x="2186940" y="253365"/>
            <a:ext cx="5868670" cy="5963920"/>
          </a:xfrm>
          <a:prstGeom prst="rect">
            <a:avLst/>
          </a:prstGeom>
        </p:spPr>
      </p:pic>
      <p:sp>
        <p:nvSpPr>
          <p:cNvPr id="15361" name="标题 1"/>
          <p:cNvSpPr>
            <a:spLocks noGrp="1"/>
          </p:cNvSpPr>
          <p:nvPr>
            <p:ph type="title"/>
          </p:nvPr>
        </p:nvSpPr>
        <p:spPr>
          <a:xfrm>
            <a:off x="250825" y="71120"/>
            <a:ext cx="8693150" cy="1210945"/>
          </a:xfrm>
        </p:spPr>
        <p:txBody>
          <a:bodyPr/>
          <a:lstStyle/>
          <a:p>
            <a:pPr eaLnBrk="1" hangingPunct="1"/>
            <a:r>
              <a:rPr lang="zh-CN" altLang="en-US"/>
              <a:t>课程信息</a:t>
            </a:r>
            <a:endParaRPr lang="zh-CN" altLang="en-US"/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>
          <a:xfrm>
            <a:off x="250825" y="1198880"/>
            <a:ext cx="8704263" cy="4287838"/>
          </a:xfrm>
        </p:spPr>
        <p:txBody>
          <a:bodyPr/>
          <a:lstStyle/>
          <a:p>
            <a:pPr eaLnBrk="1" hangingPunct="1"/>
            <a:r>
              <a:rPr lang="zh-CN" altLang="en-US" sz="2800"/>
              <a:t>教材内容组织</a:t>
            </a:r>
            <a:endParaRPr lang="zh-CN" altLang="en-US" sz="2800"/>
          </a:p>
          <a:p>
            <a:pPr lvl="1" eaLnBrk="1" hangingPunct="1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5249D5-376D-45FF-8265-F1C58CECF3C6}" type="slidenum">
              <a:rPr lang="zh-CN" altLang="en-US"/>
            </a:fld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4"/>
          <p:cNvGraphicFramePr/>
          <p:nvPr/>
        </p:nvGraphicFramePr>
        <p:xfrm>
          <a:off x="827088" y="3352800"/>
          <a:ext cx="563880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3" name="" r:id="rId1" imgW="0" imgH="0" progId="Equation.DSMT4">
                  <p:embed/>
                </p:oleObj>
              </mc:Choice>
              <mc:Fallback>
                <p:oleObj name="" r:id="rId1" imgW="0" imgH="0" progId="Equation.DSMT4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088" y="3352800"/>
                        <a:ext cx="5638800" cy="1409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Text Box 5"/>
          <p:cNvSpPr txBox="1"/>
          <p:nvPr/>
        </p:nvSpPr>
        <p:spPr>
          <a:xfrm>
            <a:off x="6876733" y="3497580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eaLnBrk="1" hangingPunct="1">
              <a:spcBef>
                <a:spcPct val="50000"/>
              </a:spcBef>
            </a:pPr>
            <a:r>
              <a:rPr lang="en-US" altLang="zh-CN" sz="2400" b="1">
                <a:latin typeface="Times New Roman" charset="0"/>
                <a:ea typeface="宋体" charset="-122"/>
              </a:rPr>
              <a:t>(1)</a:t>
            </a:r>
            <a:r>
              <a:rPr lang="en-US" altLang="zh-CN" sz="2400" b="1">
                <a:latin typeface="Times New Roman" charset="0"/>
                <a:ea typeface="华文彩云" pitchFamily="2" charset="-122"/>
              </a:rPr>
              <a:t> </a:t>
            </a:r>
            <a:endParaRPr lang="en-US" altLang="zh-CN" sz="2400" b="1">
              <a:latin typeface="Times New Roman" charset="0"/>
              <a:ea typeface="华文彩云" pitchFamily="2" charset="-122"/>
            </a:endParaRPr>
          </a:p>
        </p:txBody>
      </p:sp>
      <p:sp>
        <p:nvSpPr>
          <p:cNvPr id="25606" name="Text Box 6"/>
          <p:cNvSpPr txBox="1"/>
          <p:nvPr/>
        </p:nvSpPr>
        <p:spPr>
          <a:xfrm>
            <a:off x="6876733" y="4216718"/>
            <a:ext cx="1752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just" eaLnBrk="1" hangingPunct="1">
              <a:spcBef>
                <a:spcPct val="50000"/>
              </a:spcBef>
            </a:pPr>
            <a:r>
              <a:rPr lang="en-US" altLang="zh-CN" sz="2400" b="1">
                <a:latin typeface="Times New Roman" charset="0"/>
                <a:ea typeface="宋体" charset="-122"/>
              </a:rPr>
              <a:t>(2)</a:t>
            </a:r>
            <a:endParaRPr lang="en-US" altLang="zh-CN" sz="2400" b="1">
              <a:latin typeface="Times New Roman" charset="0"/>
              <a:ea typeface="华文彩云" pitchFamily="2" charset="-122"/>
            </a:endParaRPr>
          </a:p>
        </p:txBody>
      </p:sp>
      <p:sp>
        <p:nvSpPr>
          <p:cNvPr id="25607" name="Text Box 7"/>
          <p:cNvSpPr txBox="1"/>
          <p:nvPr/>
        </p:nvSpPr>
        <p:spPr>
          <a:xfrm>
            <a:off x="684213" y="4866640"/>
            <a:ext cx="8135937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just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由于常满足</a:t>
            </a:r>
            <a:r>
              <a:rPr lang="en-US" altLang="zh-CN" sz="2800" b="1" i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R</a:t>
            </a:r>
            <a:r>
              <a:rPr lang="en-US" altLang="zh-CN" sz="2800" b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&gt;&gt;</a:t>
            </a:r>
            <a:r>
              <a:rPr lang="en-US" altLang="zh-CN" sz="2800" b="1" i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H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R</a:t>
            </a:r>
            <a:r>
              <a:rPr lang="en-US" altLang="zh-CN" sz="2800" b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&gt;&gt;</a:t>
            </a:r>
            <a:r>
              <a:rPr lang="en-US" altLang="zh-CN" sz="2800" b="1" i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H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，因此视线距离可写为</a:t>
            </a:r>
            <a:endParaRPr lang="zh-CN" altLang="en-US" sz="2800" b="1">
              <a:solidFill>
                <a:srgbClr val="000000"/>
              </a:solidFill>
              <a:latin typeface="Times New Roman" charset="0"/>
              <a:ea typeface="楷体_GB2312" pitchFamily="49" charset="-122"/>
            </a:endParaRPr>
          </a:p>
        </p:txBody>
      </p:sp>
      <p:graphicFrame>
        <p:nvGraphicFramePr>
          <p:cNvPr id="25603" name="Object 8"/>
          <p:cNvGraphicFramePr/>
          <p:nvPr/>
        </p:nvGraphicFramePr>
        <p:xfrm>
          <a:off x="827088" y="5515928"/>
          <a:ext cx="53340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" name="" r:id="rId3" imgW="0" imgH="0" progId="Equation.DSMT4">
                  <p:embed/>
                </p:oleObj>
              </mc:Choice>
              <mc:Fallback>
                <p:oleObj name="" r:id="rId3" imgW="0" imgH="0" progId="Equation.DSMT4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088" y="5515928"/>
                        <a:ext cx="5334000" cy="704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Text Box 9"/>
          <p:cNvSpPr txBox="1"/>
          <p:nvPr/>
        </p:nvSpPr>
        <p:spPr>
          <a:xfrm>
            <a:off x="6534150" y="5588953"/>
            <a:ext cx="2286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just" eaLnBrk="1" hangingPunct="1">
              <a:spcBef>
                <a:spcPct val="50000"/>
              </a:spcBef>
            </a:pPr>
            <a:r>
              <a:rPr lang="en-US" altLang="zh-CN" sz="2400" b="1">
                <a:latin typeface="Times New Roman" charset="0"/>
                <a:ea typeface="宋体" charset="-122"/>
              </a:rPr>
              <a:t>     (3)  </a:t>
            </a:r>
            <a:endParaRPr lang="en-US" altLang="zh-CN" sz="2400" b="1">
              <a:latin typeface="Times New Roman" charset="0"/>
              <a:ea typeface="华文彩云" pitchFamily="2" charset="-122"/>
            </a:endParaRPr>
          </a:p>
        </p:txBody>
      </p:sp>
      <p:graphicFrame>
        <p:nvGraphicFramePr>
          <p:cNvPr id="25604" name="Object 10"/>
          <p:cNvGraphicFramePr/>
          <p:nvPr/>
        </p:nvGraphicFramePr>
        <p:xfrm>
          <a:off x="0" y="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5" name="" r:id="rId5" imgW="0" imgH="0" progId="Equation.DSMT4">
                  <p:embed/>
                </p:oleObj>
              </mc:Choice>
              <mc:Fallback>
                <p:oleObj name="" r:id="rId5" imgW="0" imgH="0" progId="Equation.DSMT4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" cy="179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Rectangle 11" descr="窄竖线"/>
          <p:cNvSpPr/>
          <p:nvPr/>
        </p:nvSpPr>
        <p:spPr>
          <a:xfrm>
            <a:off x="827088" y="2706370"/>
            <a:ext cx="6985000" cy="6048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lvl="0" eaLnBrk="1" hangingPunct="1">
              <a:lnSpc>
                <a:spcPct val="120000"/>
              </a:lnSpc>
            </a:pPr>
            <a:r>
              <a:rPr lang="zh-CN" altLang="en-US" sz="2800" b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点为</a:t>
            </a:r>
            <a:r>
              <a:rPr lang="en-US" altLang="zh-CN" sz="2800" b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A</a:t>
            </a:r>
            <a:r>
              <a:rPr lang="en-US" altLang="zh-CN" sz="2800" b="1" i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B</a:t>
            </a:r>
            <a:r>
              <a:rPr lang="zh-CN" altLang="en-US" sz="2800" b="1">
                <a:solidFill>
                  <a:srgbClr val="000000"/>
                </a:solidFill>
                <a:latin typeface="Times New Roman" charset="0"/>
                <a:ea typeface="楷体_GB2312" pitchFamily="49" charset="-122"/>
              </a:rPr>
              <a:t>与地球的切点，则有</a:t>
            </a:r>
            <a:endParaRPr lang="zh-CN" altLang="en-US" sz="2800" b="1">
              <a:solidFill>
                <a:srgbClr val="000000"/>
              </a:solidFill>
              <a:latin typeface="Times New Roman" charset="0"/>
              <a:ea typeface="楷体_GB2312" pitchFamily="49" charset="-122"/>
            </a:endParaRPr>
          </a:p>
        </p:txBody>
      </p:sp>
      <p:graphicFrame>
        <p:nvGraphicFramePr>
          <p:cNvPr id="24578" name="Object 1029"/>
          <p:cNvGraphicFramePr>
            <a:graphicFrameLocks noGrp="1"/>
          </p:cNvGraphicFramePr>
          <p:nvPr>
            <p:ph idx="1"/>
          </p:nvPr>
        </p:nvGraphicFramePr>
        <p:xfrm>
          <a:off x="2486025" y="126365"/>
          <a:ext cx="4708525" cy="2920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6" name="" r:id="rId7" imgW="0" imgH="0" progId="Visio.Drawing.4">
                  <p:embed/>
                </p:oleObj>
              </mc:Choice>
              <mc:Fallback>
                <p:oleObj name="" r:id="rId7" imgW="0" imgH="0" progId="Visio.Drawing.4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86025" y="126365"/>
                        <a:ext cx="4708525" cy="29203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2" name="墨迹 1"/>
              <p14:cNvContentPartPr/>
              <p14:nvPr/>
            </p14:nvContentPartPr>
            <p14:xfrm>
              <a:off x="722944" y="6120366"/>
              <a:ext cx="5718739" cy="219296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10"/>
            </p:blipFill>
            <p:spPr>
              <a:xfrm>
                <a:off x="722944" y="6120366"/>
                <a:ext cx="5718739" cy="2192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3" name="墨迹 2"/>
              <p14:cNvContentPartPr/>
              <p14:nvPr/>
            </p14:nvContentPartPr>
            <p14:xfrm>
              <a:off x="6032846" y="2182997"/>
              <a:ext cx="134617" cy="244216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12"/>
            </p:blipFill>
            <p:spPr>
              <a:xfrm>
                <a:off x="6032846" y="2182997"/>
                <a:ext cx="134617" cy="2442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4" name="墨迹 3"/>
              <p14:cNvContentPartPr/>
              <p14:nvPr/>
            </p14:nvContentPartPr>
            <p14:xfrm>
              <a:off x="5997945" y="2212901"/>
              <a:ext cx="19943" cy="92204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14"/>
            </p:blipFill>
            <p:spPr>
              <a:xfrm>
                <a:off x="5997945" y="2212901"/>
                <a:ext cx="19943" cy="922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5" name="墨迹 4"/>
              <p14:cNvContentPartPr/>
              <p14:nvPr/>
            </p14:nvContentPartPr>
            <p14:xfrm>
              <a:off x="5938115" y="2312581"/>
              <a:ext cx="264249" cy="184408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6"/>
            </p:blipFill>
            <p:spPr>
              <a:xfrm>
                <a:off x="5938115" y="2312581"/>
                <a:ext cx="264249" cy="1844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6" name="墨迹 5"/>
              <p14:cNvContentPartPr/>
              <p14:nvPr/>
            </p14:nvContentPartPr>
            <p14:xfrm>
              <a:off x="6197378" y="2088300"/>
              <a:ext cx="169518" cy="418657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8"/>
            </p:blipFill>
            <p:spPr>
              <a:xfrm>
                <a:off x="6197378" y="2088300"/>
                <a:ext cx="169518" cy="4186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7" name="墨迹 6"/>
              <p14:cNvContentPartPr/>
              <p14:nvPr/>
            </p14:nvContentPartPr>
            <p14:xfrm>
              <a:off x="6042818" y="2332517"/>
              <a:ext cx="22436" cy="14952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20"/>
            </p:blipFill>
            <p:spPr>
              <a:xfrm>
                <a:off x="6042818" y="2332517"/>
                <a:ext cx="22436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8" name="墨迹 7"/>
              <p14:cNvContentPartPr/>
              <p14:nvPr/>
            </p14:nvContentPartPr>
            <p14:xfrm>
              <a:off x="6466613" y="2197949"/>
              <a:ext cx="109688" cy="54824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22"/>
            </p:blipFill>
            <p:spPr>
              <a:xfrm>
                <a:off x="6466613" y="2197949"/>
                <a:ext cx="109688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9" name="墨迹 8"/>
              <p14:cNvContentPartPr/>
              <p14:nvPr/>
            </p14:nvContentPartPr>
            <p14:xfrm>
              <a:off x="6391825" y="2013540"/>
              <a:ext cx="196940" cy="433609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24"/>
            </p:blipFill>
            <p:spPr>
              <a:xfrm>
                <a:off x="6391825" y="2013540"/>
                <a:ext cx="196940" cy="4336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0" name="墨迹 9"/>
              <p14:cNvContentPartPr/>
              <p14:nvPr/>
            </p14:nvContentPartPr>
            <p14:xfrm>
              <a:off x="6581286" y="2143125"/>
              <a:ext cx="119660" cy="59808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6"/>
            </p:blipFill>
            <p:spPr>
              <a:xfrm>
                <a:off x="6581286" y="2143125"/>
                <a:ext cx="119660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1" name="墨迹 10"/>
              <p14:cNvContentPartPr/>
              <p14:nvPr/>
            </p14:nvContentPartPr>
            <p14:xfrm>
              <a:off x="6596244" y="2118204"/>
              <a:ext cx="14957" cy="7974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8"/>
            </p:blipFill>
            <p:spPr>
              <a:xfrm>
                <a:off x="6596244" y="2118204"/>
                <a:ext cx="14957" cy="797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2" name="墨迹 11"/>
              <p14:cNvContentPartPr/>
              <p14:nvPr/>
            </p14:nvContentPartPr>
            <p14:xfrm>
              <a:off x="6633637" y="2103252"/>
              <a:ext cx="47366" cy="144537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30"/>
            </p:blipFill>
            <p:spPr>
              <a:xfrm>
                <a:off x="6633637" y="2103252"/>
                <a:ext cx="47366" cy="144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3" name="墨迹 12"/>
              <p14:cNvContentPartPr/>
              <p14:nvPr/>
            </p14:nvContentPartPr>
            <p14:xfrm>
              <a:off x="6606215" y="2207917"/>
              <a:ext cx="144589" cy="122108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32"/>
            </p:blipFill>
            <p:spPr>
              <a:xfrm>
                <a:off x="6606215" y="2207917"/>
                <a:ext cx="144589" cy="1221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4" name="墨迹 13"/>
              <p14:cNvContentPartPr/>
              <p14:nvPr/>
            </p14:nvContentPartPr>
            <p14:xfrm>
              <a:off x="6576301" y="2307597"/>
              <a:ext cx="174504" cy="59808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34"/>
            </p:blipFill>
            <p:spPr>
              <a:xfrm>
                <a:off x="6576301" y="2307597"/>
                <a:ext cx="174504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5" name="墨迹 14"/>
              <p14:cNvContentPartPr/>
              <p14:nvPr/>
            </p14:nvContentPartPr>
            <p14:xfrm>
              <a:off x="6586272" y="2332517"/>
              <a:ext cx="219377" cy="139552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6"/>
            </p:blipFill>
            <p:spPr>
              <a:xfrm>
                <a:off x="6586272" y="2332517"/>
                <a:ext cx="219377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6" name="墨迹 15"/>
              <p14:cNvContentPartPr/>
              <p14:nvPr/>
            </p14:nvContentPartPr>
            <p14:xfrm>
              <a:off x="6845535" y="2153093"/>
              <a:ext cx="104703" cy="69776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8"/>
            </p:blipFill>
            <p:spPr>
              <a:xfrm>
                <a:off x="6845535" y="2153093"/>
                <a:ext cx="104703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17" name="墨迹 16"/>
              <p14:cNvContentPartPr/>
              <p14:nvPr/>
            </p14:nvContentPartPr>
            <p14:xfrm>
              <a:off x="6805649" y="2235329"/>
              <a:ext cx="139603" cy="42364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40"/>
            </p:blipFill>
            <p:spPr>
              <a:xfrm>
                <a:off x="6805649" y="2235329"/>
                <a:ext cx="139603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18" name="墨迹 17"/>
              <p14:cNvContentPartPr/>
              <p14:nvPr/>
            </p14:nvContentPartPr>
            <p14:xfrm>
              <a:off x="6823099" y="2192965"/>
              <a:ext cx="47365" cy="129584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42"/>
            </p:blipFill>
            <p:spPr>
              <a:xfrm>
                <a:off x="6823099" y="2192965"/>
                <a:ext cx="47365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19" name="墨迹 18"/>
              <p14:cNvContentPartPr/>
              <p14:nvPr/>
            </p14:nvContentPartPr>
            <p14:xfrm>
              <a:off x="6890407" y="2197949"/>
              <a:ext cx="14958" cy="109648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44"/>
            </p:blipFill>
            <p:spPr>
              <a:xfrm>
                <a:off x="6890407" y="2197949"/>
                <a:ext cx="14958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0" name="墨迹 19"/>
              <p14:cNvContentPartPr/>
              <p14:nvPr/>
            </p14:nvContentPartPr>
            <p14:xfrm>
              <a:off x="6955223" y="2197949"/>
              <a:ext cx="14958" cy="54824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6"/>
            </p:blipFill>
            <p:spPr>
              <a:xfrm>
                <a:off x="6955223" y="2197949"/>
                <a:ext cx="14958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1" name="墨迹 20"/>
              <p14:cNvContentPartPr/>
              <p14:nvPr/>
            </p14:nvContentPartPr>
            <p14:xfrm>
              <a:off x="6940265" y="2103252"/>
              <a:ext cx="84759" cy="224281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8"/>
            </p:blipFill>
            <p:spPr>
              <a:xfrm>
                <a:off x="6940265" y="2103252"/>
                <a:ext cx="84759" cy="2242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2" name="墨迹 21"/>
              <p14:cNvContentPartPr/>
              <p14:nvPr/>
            </p14:nvContentPartPr>
            <p14:xfrm>
              <a:off x="6875450" y="2347469"/>
              <a:ext cx="144589" cy="9968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50"/>
            </p:blipFill>
            <p:spPr>
              <a:xfrm>
                <a:off x="6875450" y="2347469"/>
                <a:ext cx="144589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3" name="墨迹 22"/>
              <p14:cNvContentPartPr/>
              <p14:nvPr/>
            </p14:nvContentPartPr>
            <p14:xfrm>
              <a:off x="6820606" y="2307597"/>
              <a:ext cx="264248" cy="14952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52"/>
            </p:blipFill>
            <p:spPr>
              <a:xfrm>
                <a:off x="6820606" y="2307597"/>
                <a:ext cx="264248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4" name="墨迹 23"/>
              <p14:cNvContentPartPr/>
              <p14:nvPr/>
            </p14:nvContentPartPr>
            <p14:xfrm>
              <a:off x="7119755" y="2163060"/>
              <a:ext cx="169518" cy="214313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54"/>
            </p:blipFill>
            <p:spPr>
              <a:xfrm>
                <a:off x="7119755" y="2163060"/>
                <a:ext cx="169518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5" name="墨迹 24"/>
              <p14:cNvContentPartPr/>
              <p14:nvPr/>
            </p14:nvContentPartPr>
            <p14:xfrm>
              <a:off x="7129727" y="2178013"/>
              <a:ext cx="204418" cy="24920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6"/>
            </p:blipFill>
            <p:spPr>
              <a:xfrm>
                <a:off x="7129727" y="2178013"/>
                <a:ext cx="204418" cy="249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6" name="墨迹 25"/>
              <p14:cNvContentPartPr/>
              <p14:nvPr/>
            </p14:nvContentPartPr>
            <p14:xfrm>
              <a:off x="7398961" y="2083316"/>
              <a:ext cx="104703" cy="119617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8"/>
            </p:blipFill>
            <p:spPr>
              <a:xfrm>
                <a:off x="7398961" y="2083316"/>
                <a:ext cx="104703" cy="1196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27" name="墨迹 26"/>
              <p14:cNvContentPartPr/>
              <p14:nvPr/>
            </p14:nvContentPartPr>
            <p14:xfrm>
              <a:off x="7508649" y="2048428"/>
              <a:ext cx="99717" cy="132077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60"/>
            </p:blipFill>
            <p:spPr>
              <a:xfrm>
                <a:off x="7508649" y="2048428"/>
                <a:ext cx="99717" cy="1320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28" name="墨迹 27"/>
              <p14:cNvContentPartPr/>
              <p14:nvPr/>
            </p14:nvContentPartPr>
            <p14:xfrm>
              <a:off x="7488706" y="2217885"/>
              <a:ext cx="9972" cy="4984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62"/>
            </p:blipFill>
            <p:spPr>
              <a:xfrm>
                <a:off x="7488706" y="2217885"/>
                <a:ext cx="9972" cy="49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29" name="墨迹 28"/>
              <p14:cNvContentPartPr/>
              <p14:nvPr/>
            </p14:nvContentPartPr>
            <p14:xfrm>
              <a:off x="7418905" y="2307597"/>
              <a:ext cx="4986" cy="104664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64"/>
            </p:blipFill>
            <p:spPr>
              <a:xfrm>
                <a:off x="7418905" y="2307597"/>
                <a:ext cx="4986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0" name="墨迹 29"/>
              <p14:cNvContentPartPr/>
              <p14:nvPr/>
            </p14:nvContentPartPr>
            <p14:xfrm>
              <a:off x="7483720" y="2222869"/>
              <a:ext cx="139603" cy="269136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6"/>
            </p:blipFill>
            <p:spPr>
              <a:xfrm>
                <a:off x="7483720" y="2222869"/>
                <a:ext cx="139603" cy="2691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1" name="墨迹 30"/>
              <p14:cNvContentPartPr/>
              <p14:nvPr/>
            </p14:nvContentPartPr>
            <p14:xfrm>
              <a:off x="7473749" y="2287661"/>
              <a:ext cx="94730" cy="84728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8"/>
            </p:blipFill>
            <p:spPr>
              <a:xfrm>
                <a:off x="7473749" y="2287661"/>
                <a:ext cx="94730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2" name="墨迹 31"/>
              <p14:cNvContentPartPr/>
              <p14:nvPr/>
            </p14:nvContentPartPr>
            <p14:xfrm>
              <a:off x="7483720" y="2317565"/>
              <a:ext cx="79773" cy="84728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70"/>
            </p:blipFill>
            <p:spPr>
              <a:xfrm>
                <a:off x="7483720" y="2317565"/>
                <a:ext cx="79773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3" name="墨迹 32"/>
              <p14:cNvContentPartPr/>
              <p14:nvPr/>
            </p14:nvContentPartPr>
            <p14:xfrm>
              <a:off x="7423891" y="2262741"/>
              <a:ext cx="42379" cy="34888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72"/>
            </p:blipFill>
            <p:spPr>
              <a:xfrm>
                <a:off x="7423891" y="2262741"/>
                <a:ext cx="42379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4" name="墨迹 33"/>
              <p14:cNvContentPartPr/>
              <p14:nvPr/>
            </p14:nvContentPartPr>
            <p14:xfrm>
              <a:off x="7638281" y="2098268"/>
              <a:ext cx="129631" cy="313993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74"/>
            </p:blipFill>
            <p:spPr>
              <a:xfrm>
                <a:off x="7638281" y="2098268"/>
                <a:ext cx="129631" cy="3139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5" name="墨迹 34"/>
              <p14:cNvContentPartPr/>
              <p14:nvPr/>
            </p14:nvContentPartPr>
            <p14:xfrm>
              <a:off x="7675674" y="2182997"/>
              <a:ext cx="176997" cy="134568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6"/>
            </p:blipFill>
            <p:spPr>
              <a:xfrm>
                <a:off x="7675674" y="2182997"/>
                <a:ext cx="176997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36" name="墨迹 35"/>
              <p14:cNvContentPartPr/>
              <p14:nvPr/>
            </p14:nvContentPartPr>
            <p14:xfrm>
              <a:off x="7723040" y="2197949"/>
              <a:ext cx="244305" cy="204344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8"/>
            </p:blipFill>
            <p:spPr>
              <a:xfrm>
                <a:off x="7723040" y="2197949"/>
                <a:ext cx="244305" cy="2043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37" name="墨迹 36"/>
              <p14:cNvContentPartPr/>
              <p14:nvPr/>
            </p14:nvContentPartPr>
            <p14:xfrm>
              <a:off x="7907516" y="2128172"/>
              <a:ext cx="191954" cy="284089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80"/>
            </p:blipFill>
            <p:spPr>
              <a:xfrm>
                <a:off x="7907516" y="2128172"/>
                <a:ext cx="191954" cy="2840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38" name="墨迹 37"/>
              <p14:cNvContentPartPr/>
              <p14:nvPr/>
            </p14:nvContentPartPr>
            <p14:xfrm>
              <a:off x="8201679" y="2153093"/>
              <a:ext cx="164532" cy="84728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82"/>
            </p:blipFill>
            <p:spPr>
              <a:xfrm>
                <a:off x="8201679" y="2153093"/>
                <a:ext cx="164532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39" name="墨迹 38"/>
              <p14:cNvContentPartPr/>
              <p14:nvPr/>
            </p14:nvContentPartPr>
            <p14:xfrm>
              <a:off x="8161792" y="2257757"/>
              <a:ext cx="149575" cy="104664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84"/>
            </p:blipFill>
            <p:spPr>
              <a:xfrm>
                <a:off x="8161792" y="2257757"/>
                <a:ext cx="149575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0" name="墨迹 39"/>
              <p14:cNvContentPartPr/>
              <p14:nvPr/>
            </p14:nvContentPartPr>
            <p14:xfrm>
              <a:off x="8331311" y="2018524"/>
              <a:ext cx="169517" cy="42862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6"/>
            </p:blipFill>
            <p:spPr>
              <a:xfrm>
                <a:off x="8331311" y="2018524"/>
                <a:ext cx="169517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1" name="墨迹 40"/>
              <p14:cNvContentPartPr/>
              <p14:nvPr/>
            </p14:nvContentPartPr>
            <p14:xfrm>
              <a:off x="8440999" y="2073348"/>
              <a:ext cx="39886" cy="39872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8"/>
            </p:blipFill>
            <p:spPr>
              <a:xfrm>
                <a:off x="8440999" y="2073348"/>
                <a:ext cx="39886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2" name="墨迹 41"/>
              <p14:cNvContentPartPr/>
              <p14:nvPr/>
            </p14:nvContentPartPr>
            <p14:xfrm>
              <a:off x="6371882" y="2681398"/>
              <a:ext cx="109688" cy="164472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90"/>
            </p:blipFill>
            <p:spPr>
              <a:xfrm>
                <a:off x="6371882" y="2681398"/>
                <a:ext cx="109688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3" name="墨迹 42"/>
              <p14:cNvContentPartPr/>
              <p14:nvPr/>
            </p14:nvContentPartPr>
            <p14:xfrm>
              <a:off x="6476584" y="2771110"/>
              <a:ext cx="34901" cy="22428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92"/>
            </p:blipFill>
            <p:spPr>
              <a:xfrm>
                <a:off x="6476584" y="2771110"/>
                <a:ext cx="34901" cy="224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4" name="墨迹 43"/>
              <p14:cNvContentPartPr/>
              <p14:nvPr/>
            </p14:nvContentPartPr>
            <p14:xfrm>
              <a:off x="6331995" y="2651494"/>
              <a:ext cx="14957" cy="54824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94"/>
            </p:blipFill>
            <p:spPr>
              <a:xfrm>
                <a:off x="6331995" y="2651494"/>
                <a:ext cx="14957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5" name="墨迹 44"/>
              <p14:cNvContentPartPr/>
              <p14:nvPr/>
            </p14:nvContentPartPr>
            <p14:xfrm>
              <a:off x="6267179" y="2731238"/>
              <a:ext cx="244305" cy="14952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96"/>
            </p:blipFill>
            <p:spPr>
              <a:xfrm>
                <a:off x="6267179" y="2731238"/>
                <a:ext cx="244305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46" name="墨迹 45"/>
              <p14:cNvContentPartPr/>
              <p14:nvPr/>
            </p14:nvContentPartPr>
            <p14:xfrm>
              <a:off x="6611202" y="2621590"/>
              <a:ext cx="124645" cy="54824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8"/>
            </p:blipFill>
            <p:spPr>
              <a:xfrm>
                <a:off x="6611202" y="2621590"/>
                <a:ext cx="124645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47" name="墨迹 46"/>
              <p14:cNvContentPartPr/>
              <p14:nvPr/>
            </p14:nvContentPartPr>
            <p14:xfrm>
              <a:off x="6566329" y="2546829"/>
              <a:ext cx="154560" cy="199361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100"/>
            </p:blipFill>
            <p:spPr>
              <a:xfrm>
                <a:off x="6566329" y="2546829"/>
                <a:ext cx="154560" cy="1993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48" name="墨迹 47"/>
              <p14:cNvContentPartPr/>
              <p14:nvPr/>
            </p14:nvContentPartPr>
            <p14:xfrm>
              <a:off x="6621173" y="2731238"/>
              <a:ext cx="9972" cy="159488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102"/>
            </p:blipFill>
            <p:spPr>
              <a:xfrm>
                <a:off x="6621173" y="2731238"/>
                <a:ext cx="9972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49" name="墨迹 48"/>
              <p14:cNvContentPartPr/>
              <p14:nvPr/>
            </p14:nvContentPartPr>
            <p14:xfrm>
              <a:off x="6641116" y="2696350"/>
              <a:ext cx="124645" cy="229264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104"/>
            </p:blipFill>
            <p:spPr>
              <a:xfrm>
                <a:off x="6641116" y="2696350"/>
                <a:ext cx="124645" cy="2292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0" name="墨迹 49"/>
              <p14:cNvContentPartPr/>
              <p14:nvPr/>
            </p14:nvContentPartPr>
            <p14:xfrm>
              <a:off x="6651088" y="2796030"/>
              <a:ext cx="92238" cy="19936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06"/>
            </p:blipFill>
            <p:spPr>
              <a:xfrm>
                <a:off x="6651088" y="2796030"/>
                <a:ext cx="92238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1" name="墨迹 50"/>
              <p14:cNvContentPartPr/>
              <p14:nvPr/>
            </p14:nvContentPartPr>
            <p14:xfrm>
              <a:off x="6828084" y="2576734"/>
              <a:ext cx="62323" cy="114632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8"/>
            </p:blipFill>
            <p:spPr>
              <a:xfrm>
                <a:off x="6828084" y="2576734"/>
                <a:ext cx="62323" cy="1146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2" name="墨迹 51"/>
              <p14:cNvContentPartPr/>
              <p14:nvPr/>
            </p14:nvContentPartPr>
            <p14:xfrm>
              <a:off x="6815620" y="2616606"/>
              <a:ext cx="189461" cy="89712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10"/>
            </p:blipFill>
            <p:spPr>
              <a:xfrm>
                <a:off x="6815620" y="2616606"/>
                <a:ext cx="189461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3" name="墨迹 52"/>
              <p14:cNvContentPartPr/>
              <p14:nvPr/>
            </p14:nvContentPartPr>
            <p14:xfrm>
              <a:off x="6875450" y="2696350"/>
              <a:ext cx="24929" cy="27412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12"/>
            </p:blipFill>
            <p:spPr>
              <a:xfrm>
                <a:off x="6875450" y="2696350"/>
                <a:ext cx="24929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4" name="墨迹 53"/>
              <p14:cNvContentPartPr/>
              <p14:nvPr/>
            </p14:nvContentPartPr>
            <p14:xfrm>
              <a:off x="6830577" y="2731238"/>
              <a:ext cx="169518" cy="4984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14"/>
            </p:blipFill>
            <p:spPr>
              <a:xfrm>
                <a:off x="6830577" y="2731238"/>
                <a:ext cx="169518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5" name="墨迹 54"/>
              <p14:cNvContentPartPr/>
              <p14:nvPr/>
            </p14:nvContentPartPr>
            <p14:xfrm>
              <a:off x="6833070" y="2686382"/>
              <a:ext cx="107195" cy="14952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16"/>
            </p:blipFill>
            <p:spPr>
              <a:xfrm>
                <a:off x="6833070" y="2686382"/>
                <a:ext cx="107195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56" name="墨迹 55"/>
              <p14:cNvContentPartPr/>
              <p14:nvPr/>
            </p14:nvContentPartPr>
            <p14:xfrm>
              <a:off x="6875450" y="2810982"/>
              <a:ext cx="159546" cy="59808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8"/>
            </p:blipFill>
            <p:spPr>
              <a:xfrm>
                <a:off x="6875450" y="2810982"/>
                <a:ext cx="159546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57" name="墨迹 56"/>
              <p14:cNvContentPartPr/>
              <p14:nvPr/>
            </p14:nvContentPartPr>
            <p14:xfrm>
              <a:off x="7044968" y="2636542"/>
              <a:ext cx="164532" cy="219296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20"/>
            </p:blipFill>
            <p:spPr>
              <a:xfrm>
                <a:off x="7044968" y="2636542"/>
                <a:ext cx="164532" cy="2192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58" name="墨迹 57"/>
              <p14:cNvContentPartPr/>
              <p14:nvPr/>
            </p14:nvContentPartPr>
            <p14:xfrm>
              <a:off x="7229443" y="2571750"/>
              <a:ext cx="114674" cy="159488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22"/>
            </p:blipFill>
            <p:spPr>
              <a:xfrm>
                <a:off x="7229443" y="2571750"/>
                <a:ext cx="114674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59" name="墨迹 58"/>
              <p14:cNvContentPartPr/>
              <p14:nvPr/>
            </p14:nvContentPartPr>
            <p14:xfrm>
              <a:off x="7179585" y="2736222"/>
              <a:ext cx="254277" cy="94696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24"/>
            </p:blipFill>
            <p:spPr>
              <a:xfrm>
                <a:off x="7179585" y="2736222"/>
                <a:ext cx="254277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0" name="墨迹 59"/>
              <p14:cNvContentPartPr/>
              <p14:nvPr/>
            </p14:nvContentPartPr>
            <p14:xfrm>
              <a:off x="7488706" y="2601654"/>
              <a:ext cx="19944" cy="39872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26"/>
            </p:blipFill>
            <p:spPr>
              <a:xfrm>
                <a:off x="7488706" y="2601654"/>
                <a:ext cx="19944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1" name="墨迹 60"/>
              <p14:cNvContentPartPr/>
              <p14:nvPr/>
            </p14:nvContentPartPr>
            <p14:xfrm>
              <a:off x="7468763" y="2676414"/>
              <a:ext cx="99717" cy="159488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8"/>
            </p:blipFill>
            <p:spPr>
              <a:xfrm>
                <a:off x="7468763" y="2676414"/>
                <a:ext cx="99717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2" name="墨迹 61"/>
              <p14:cNvContentPartPr/>
              <p14:nvPr/>
            </p14:nvContentPartPr>
            <p14:xfrm>
              <a:off x="7598394" y="2616606"/>
              <a:ext cx="17450" cy="69776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30"/>
            </p:blipFill>
            <p:spPr>
              <a:xfrm>
                <a:off x="7598394" y="2616606"/>
                <a:ext cx="17450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3" name="墨迹 62"/>
              <p14:cNvContentPartPr/>
              <p14:nvPr/>
            </p14:nvContentPartPr>
            <p14:xfrm>
              <a:off x="7623323" y="2556797"/>
              <a:ext cx="144589" cy="107156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32"/>
            </p:blipFill>
            <p:spPr>
              <a:xfrm>
                <a:off x="7623323" y="2556797"/>
                <a:ext cx="144589" cy="1071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4" name="墨迹 63"/>
              <p14:cNvContentPartPr/>
              <p14:nvPr/>
            </p14:nvContentPartPr>
            <p14:xfrm>
              <a:off x="7598394" y="2611621"/>
              <a:ext cx="119660" cy="84729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34"/>
            </p:blipFill>
            <p:spPr>
              <a:xfrm>
                <a:off x="7598394" y="2611621"/>
                <a:ext cx="119660" cy="847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5" name="墨迹 64"/>
              <p14:cNvContentPartPr/>
              <p14:nvPr/>
            </p14:nvContentPartPr>
            <p14:xfrm>
              <a:off x="7563494" y="2576734"/>
              <a:ext cx="214390" cy="24920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36"/>
            </p:blipFill>
            <p:spPr>
              <a:xfrm>
                <a:off x="7563494" y="2576734"/>
                <a:ext cx="214390" cy="249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66" name="墨迹 65"/>
              <p14:cNvContentPartPr/>
              <p14:nvPr/>
            </p14:nvContentPartPr>
            <p14:xfrm>
              <a:off x="7890065" y="2601654"/>
              <a:ext cx="112181" cy="189392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8"/>
            </p:blipFill>
            <p:spPr>
              <a:xfrm>
                <a:off x="7890065" y="2601654"/>
                <a:ext cx="112181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67" name="墨迹 66"/>
              <p14:cNvContentPartPr/>
              <p14:nvPr/>
            </p14:nvContentPartPr>
            <p14:xfrm>
              <a:off x="7812785" y="2791046"/>
              <a:ext cx="224362" cy="19936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40"/>
            </p:blipFill>
            <p:spPr>
              <a:xfrm>
                <a:off x="7812785" y="2791046"/>
                <a:ext cx="224362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68" name="墨迹 67"/>
              <p14:cNvContentPartPr/>
              <p14:nvPr/>
            </p14:nvContentPartPr>
            <p14:xfrm>
              <a:off x="8161792" y="2658970"/>
              <a:ext cx="132124" cy="27412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42"/>
            </p:blipFill>
            <p:spPr>
              <a:xfrm>
                <a:off x="8161792" y="2658970"/>
                <a:ext cx="132124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69" name="墨迹 68"/>
              <p14:cNvContentPartPr/>
              <p14:nvPr/>
            </p14:nvContentPartPr>
            <p14:xfrm>
              <a:off x="8311367" y="2626574"/>
              <a:ext cx="109688" cy="9968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44"/>
            </p:blipFill>
            <p:spPr>
              <a:xfrm>
                <a:off x="8311367" y="2626574"/>
                <a:ext cx="109688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0" name="墨迹 69"/>
              <p14:cNvContentPartPr/>
              <p14:nvPr/>
            </p14:nvContentPartPr>
            <p14:xfrm>
              <a:off x="8356239" y="2536861"/>
              <a:ext cx="199433" cy="274121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46"/>
            </p:blipFill>
            <p:spPr>
              <a:xfrm>
                <a:off x="8356239" y="2536861"/>
                <a:ext cx="199433" cy="274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1" name="墨迹 70"/>
              <p14:cNvContentPartPr/>
              <p14:nvPr/>
            </p14:nvContentPartPr>
            <p14:xfrm>
              <a:off x="8627967" y="2586702"/>
              <a:ext cx="12464" cy="4984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8"/>
            </p:blipFill>
            <p:spPr>
              <a:xfrm>
                <a:off x="8627967" y="2586702"/>
                <a:ext cx="12464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2" name="墨迹 71"/>
              <p14:cNvContentPartPr/>
              <p14:nvPr/>
            </p14:nvContentPartPr>
            <p14:xfrm>
              <a:off x="8585587" y="2681398"/>
              <a:ext cx="87252" cy="119616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50"/>
            </p:blipFill>
            <p:spPr>
              <a:xfrm>
                <a:off x="8585587" y="2681398"/>
                <a:ext cx="87252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3" name="墨迹 72"/>
              <p14:cNvContentPartPr/>
              <p14:nvPr/>
            </p14:nvContentPartPr>
            <p14:xfrm>
              <a:off x="8695275" y="2631558"/>
              <a:ext cx="89745" cy="44856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52"/>
            </p:blipFill>
            <p:spPr>
              <a:xfrm>
                <a:off x="8695275" y="2631558"/>
                <a:ext cx="89745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4" name="墨迹 73"/>
              <p14:cNvContentPartPr/>
              <p14:nvPr/>
            </p14:nvContentPartPr>
            <p14:xfrm>
              <a:off x="8725190" y="2511941"/>
              <a:ext cx="24930" cy="373801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54"/>
            </p:blipFill>
            <p:spPr>
              <a:xfrm>
                <a:off x="8725190" y="2511941"/>
                <a:ext cx="24930" cy="3738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75" name="墨迹 74"/>
              <p14:cNvContentPartPr/>
              <p14:nvPr/>
            </p14:nvContentPartPr>
            <p14:xfrm>
              <a:off x="8854821" y="2472069"/>
              <a:ext cx="122153" cy="129584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56"/>
            </p:blipFill>
            <p:spPr>
              <a:xfrm>
                <a:off x="8854821" y="2472069"/>
                <a:ext cx="122153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76" name="墨迹 75"/>
              <p14:cNvContentPartPr/>
              <p14:nvPr/>
            </p14:nvContentPartPr>
            <p14:xfrm>
              <a:off x="8924623" y="2437181"/>
              <a:ext cx="124646" cy="269137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8"/>
            </p:blipFill>
            <p:spPr>
              <a:xfrm>
                <a:off x="8924623" y="2437181"/>
                <a:ext cx="124646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77" name="墨迹 76"/>
              <p14:cNvContentPartPr/>
              <p14:nvPr/>
            </p14:nvContentPartPr>
            <p14:xfrm>
              <a:off x="8859808" y="2636542"/>
              <a:ext cx="174504" cy="119616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60"/>
            </p:blipFill>
            <p:spPr>
              <a:xfrm>
                <a:off x="8859808" y="2636542"/>
                <a:ext cx="174504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78" name="墨迹 77"/>
              <p14:cNvContentPartPr/>
              <p14:nvPr/>
            </p14:nvContentPartPr>
            <p14:xfrm>
              <a:off x="8859808" y="2716286"/>
              <a:ext cx="84759" cy="119616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62"/>
            </p:blipFill>
            <p:spPr>
              <a:xfrm>
                <a:off x="8859808" y="2716286"/>
                <a:ext cx="84759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79" name="墨迹 78"/>
              <p14:cNvContentPartPr/>
              <p14:nvPr/>
            </p14:nvContentPartPr>
            <p14:xfrm>
              <a:off x="8959524" y="2731238"/>
              <a:ext cx="39886" cy="194376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64"/>
            </p:blipFill>
            <p:spPr>
              <a:xfrm>
                <a:off x="8959524" y="2731238"/>
                <a:ext cx="39886" cy="194376"/>
              </a:xfrm>
              <a:prstGeom prst="rect"/>
            </p:spPr>
          </p:pic>
        </mc:Fallback>
      </mc:AlternateContent>
    </p:spTree>
  </p:cSld>
  <p:clrMapOvr>
    <a:masterClrMapping/>
  </p:clrMapOvr>
  <p:transition spd="med"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801370"/>
          </a:xfrm>
        </p:spPr>
        <p:txBody>
          <a:bodyPr/>
          <a:lstStyle/>
          <a:p>
            <a:r>
              <a:rPr lang="zh-CN" altLang="en-US" sz="3200"/>
              <a:t>作业</a:t>
            </a:r>
            <a:r>
              <a:rPr lang="en-US" altLang="zh-CN" sz="3200"/>
              <a:t>3</a:t>
            </a:r>
            <a:endParaRPr lang="en-US" altLang="zh-CN" sz="3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45D967-7901-4EC1-B0CA-66887EDBD3A1}" type="slidenum">
              <a:rPr lang="zh-CN" altLang="en-US"/>
            </a:fld>
            <a:endParaRPr lang="zh-CN" altLang="en-US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03555" y="1073785"/>
            <a:ext cx="7635240" cy="617220"/>
          </a:xfrm>
          <a:prstGeom prst="rect">
            <a:avLst/>
          </a:prstGeom>
        </p:spPr>
      </p:pic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263015" y="1833563"/>
          <a:ext cx="5688013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2" imgW="0" imgH="0" progId="Equation.DSMT4">
                  <p:embed/>
                </p:oleObj>
              </mc:Choice>
              <mc:Fallback>
                <p:oleObj name="Equation" r:id="rId2" imgW="0" imgH="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63015" y="1833563"/>
                        <a:ext cx="5688013" cy="9937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63015" y="3140075"/>
            <a:ext cx="6615430" cy="34163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1585491" y="1629771"/>
              <a:ext cx="693030" cy="39872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"/>
            </p:blipFill>
            <p:spPr>
              <a:xfrm>
                <a:off x="1585491" y="1629771"/>
                <a:ext cx="693030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6" name="墨迹 5"/>
              <p14:cNvContentPartPr/>
              <p14:nvPr/>
            </p14:nvContentPartPr>
            <p14:xfrm>
              <a:off x="1939485" y="1709515"/>
              <a:ext cx="226855" cy="20434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8"/>
            </p:blipFill>
            <p:spPr>
              <a:xfrm>
                <a:off x="1939485" y="1709515"/>
                <a:ext cx="226855" cy="204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8" name="墨迹 7"/>
              <p14:cNvContentPartPr/>
              <p14:nvPr/>
            </p14:nvContentPartPr>
            <p14:xfrm>
              <a:off x="3470132" y="1677119"/>
              <a:ext cx="608271" cy="32396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0"/>
            </p:blipFill>
            <p:spPr>
              <a:xfrm>
                <a:off x="3470132" y="1677119"/>
                <a:ext cx="608271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9" name="墨迹 8"/>
              <p14:cNvContentPartPr/>
              <p14:nvPr/>
            </p14:nvContentPartPr>
            <p14:xfrm>
              <a:off x="548440" y="1604851"/>
              <a:ext cx="523512" cy="74761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2"/>
            </p:blipFill>
            <p:spPr>
              <a:xfrm>
                <a:off x="548440" y="1604851"/>
                <a:ext cx="523512" cy="747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0" name="墨迹 9"/>
              <p14:cNvContentPartPr/>
              <p14:nvPr/>
            </p14:nvContentPartPr>
            <p14:xfrm>
              <a:off x="4661744" y="1350667"/>
              <a:ext cx="712973" cy="29904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4"/>
            </p:blipFill>
            <p:spPr>
              <a:xfrm>
                <a:off x="4661744" y="1350667"/>
                <a:ext cx="712973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9" name="墨迹 18"/>
              <p14:cNvContentPartPr/>
              <p14:nvPr/>
            </p14:nvContentPartPr>
            <p14:xfrm>
              <a:off x="4649280" y="857250"/>
              <a:ext cx="157053" cy="27412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16"/>
            </p:blipFill>
            <p:spPr>
              <a:xfrm>
                <a:off x="4649280" y="857250"/>
                <a:ext cx="157053" cy="2741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20" name="墨迹 19"/>
              <p14:cNvContentPartPr/>
              <p14:nvPr/>
            </p14:nvContentPartPr>
            <p14:xfrm>
              <a:off x="4806333" y="892138"/>
              <a:ext cx="147082" cy="239232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18"/>
            </p:blipFill>
            <p:spPr>
              <a:xfrm>
                <a:off x="4806333" y="892138"/>
                <a:ext cx="147082" cy="2392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21" name="墨迹 20"/>
              <p14:cNvContentPartPr/>
              <p14:nvPr/>
            </p14:nvContentPartPr>
            <p14:xfrm>
              <a:off x="4950922" y="927026"/>
              <a:ext cx="89745" cy="179424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20"/>
            </p:blipFill>
            <p:spPr>
              <a:xfrm>
                <a:off x="4950922" y="927026"/>
                <a:ext cx="89745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22" name="墨迹 21"/>
              <p14:cNvContentPartPr/>
              <p14:nvPr/>
            </p14:nvContentPartPr>
            <p14:xfrm>
              <a:off x="5095511" y="934502"/>
              <a:ext cx="179489" cy="142044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22"/>
            </p:blipFill>
            <p:spPr>
              <a:xfrm>
                <a:off x="5095511" y="934502"/>
                <a:ext cx="179489" cy="142044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801370"/>
          </a:xfrm>
        </p:spPr>
        <p:txBody>
          <a:bodyPr/>
          <a:lstStyle/>
          <a:p>
            <a:r>
              <a:rPr lang="zh-CN" altLang="en-US" sz="3200"/>
              <a:t>作业</a:t>
            </a:r>
            <a:r>
              <a:rPr lang="en-US" altLang="zh-CN" sz="3200"/>
              <a:t>3</a:t>
            </a:r>
            <a:endParaRPr lang="en-US" altLang="zh-CN" sz="3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45D967-7901-4EC1-B0CA-66887EDBD3A1}" type="slidenum">
              <a:rPr lang="zh-CN" altLang="en-US"/>
            </a:fld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91795" y="1016000"/>
            <a:ext cx="7642860" cy="838200"/>
          </a:xfrm>
          <a:prstGeom prst="rect">
            <a:avLst/>
          </a:prstGeom>
        </p:spPr>
      </p:pic>
      <p:graphicFrame>
        <p:nvGraphicFramePr>
          <p:cNvPr id="183301" name="对象 183300"/>
          <p:cNvGraphicFramePr/>
          <p:nvPr/>
        </p:nvGraphicFramePr>
        <p:xfrm>
          <a:off x="2197418" y="2131060"/>
          <a:ext cx="4292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" r:id="rId2" imgW="0" imgH="0" progId="Equation.DSMT4">
                  <p:embed/>
                </p:oleObj>
              </mc:Choice>
              <mc:Fallback>
                <p:oleObj name="" r:id="rId2" imgW="0" imgH="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97418" y="2131060"/>
                        <a:ext cx="4292600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3305" name="图片 183304" descr="未标题-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2593" y="2851785"/>
            <a:ext cx="4802187" cy="325755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23" name="墨迹 22"/>
              <p14:cNvContentPartPr/>
              <p14:nvPr/>
            </p14:nvContentPartPr>
            <p14:xfrm>
              <a:off x="1769967" y="553225"/>
              <a:ext cx="316600" cy="32894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6"/>
            </p:blipFill>
            <p:spPr>
              <a:xfrm>
                <a:off x="1769967" y="553225"/>
                <a:ext cx="316600" cy="328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24" name="墨迹 23"/>
              <p14:cNvContentPartPr/>
              <p14:nvPr/>
            </p14:nvContentPartPr>
            <p14:xfrm>
              <a:off x="2323393" y="563193"/>
              <a:ext cx="72295" cy="19936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8"/>
            </p:blipFill>
            <p:spPr>
              <a:xfrm>
                <a:off x="2323393" y="563193"/>
                <a:ext cx="72295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25" name="墨迹 24"/>
              <p14:cNvContentPartPr/>
              <p14:nvPr/>
            </p14:nvContentPartPr>
            <p14:xfrm>
              <a:off x="2218691" y="463513"/>
              <a:ext cx="239319" cy="214312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10"/>
            </p:blipFill>
            <p:spPr>
              <a:xfrm>
                <a:off x="2218691" y="463513"/>
                <a:ext cx="239319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26" name="墨迹 25"/>
              <p14:cNvContentPartPr/>
              <p14:nvPr/>
            </p14:nvContentPartPr>
            <p14:xfrm>
              <a:off x="2208719" y="608049"/>
              <a:ext cx="289178" cy="333929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12"/>
            </p:blipFill>
            <p:spPr>
              <a:xfrm>
                <a:off x="2208719" y="608049"/>
                <a:ext cx="289178" cy="3339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27" name="墨迹 26"/>
              <p14:cNvContentPartPr/>
              <p14:nvPr/>
            </p14:nvContentPartPr>
            <p14:xfrm>
              <a:off x="2699823" y="553225"/>
              <a:ext cx="32408" cy="206836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14"/>
            </p:blipFill>
            <p:spPr>
              <a:xfrm>
                <a:off x="2699823" y="553225"/>
                <a:ext cx="32408" cy="2068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28" name="墨迹 27"/>
              <p14:cNvContentPartPr/>
              <p14:nvPr/>
            </p14:nvContentPartPr>
            <p14:xfrm>
              <a:off x="2697330" y="852265"/>
              <a:ext cx="17450" cy="14952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16"/>
            </p:blipFill>
            <p:spPr>
              <a:xfrm>
                <a:off x="2697330" y="852265"/>
                <a:ext cx="17450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29" name="墨迹 28"/>
              <p14:cNvContentPartPr/>
              <p14:nvPr/>
            </p14:nvContentPartPr>
            <p14:xfrm>
              <a:off x="1585491" y="209328"/>
              <a:ext cx="1420960" cy="961914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18"/>
            </p:blipFill>
            <p:spPr>
              <a:xfrm>
                <a:off x="1585491" y="209328"/>
                <a:ext cx="1420960" cy="961914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19810"/>
          </a:xfrm>
        </p:spPr>
        <p:txBody>
          <a:bodyPr/>
          <a:lstStyle/>
          <a:p>
            <a:pPr algn="ctr"/>
            <a:r>
              <a:rPr lang="en-US" altLang="zh-CN"/>
              <a:t>lec6 </a:t>
            </a:r>
            <a:r>
              <a:rPr lang="zh-CN" altLang="en-US"/>
              <a:t>信号编码技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90295"/>
            <a:ext cx="8704580" cy="4683760"/>
          </a:xfrm>
        </p:spPr>
        <p:txBody>
          <a:bodyPr/>
          <a:lstStyle/>
          <a:p>
            <a:r>
              <a:rPr lang="zh-CN" altLang="en-US" sz="2400"/>
              <a:t>调制和编码</a:t>
            </a:r>
            <a:endParaRPr lang="zh-CN" altLang="en-US" sz="2400"/>
          </a:p>
          <a:p>
            <a:r>
              <a:rPr lang="zh-CN" altLang="en-US" sz="2400"/>
              <a:t>信号编码准则</a:t>
            </a:r>
            <a:endParaRPr lang="zh-CN" altLang="en-US" sz="2400"/>
          </a:p>
          <a:p>
            <a:r>
              <a:rPr lang="zh-CN" altLang="en-US" sz="2400"/>
              <a:t>数字信号调制为模拟信号</a:t>
            </a:r>
            <a:endParaRPr lang="zh-CN" altLang="en-US" sz="2400"/>
          </a:p>
          <a:p>
            <a:pPr lvl="1"/>
            <a:r>
              <a:rPr lang="en-US" altLang="zh-CN" sz="2100"/>
              <a:t>ASK</a:t>
            </a:r>
            <a:endParaRPr lang="en-US" altLang="zh-CN" sz="2100"/>
          </a:p>
          <a:p>
            <a:pPr lvl="1"/>
            <a:r>
              <a:rPr lang="en-US" altLang="zh-CN" sz="2100"/>
              <a:t>FSK</a:t>
            </a:r>
            <a:endParaRPr lang="en-US" altLang="zh-CN" sz="2100"/>
          </a:p>
          <a:p>
            <a:pPr lvl="1"/>
            <a:r>
              <a:rPr lang="en-US" altLang="zh-CN" sz="2100"/>
              <a:t>MFSK</a:t>
            </a:r>
            <a:endParaRPr lang="en-US" altLang="zh-CN" sz="2100"/>
          </a:p>
          <a:p>
            <a:pPr lvl="1"/>
            <a:r>
              <a:rPr lang="en-US" altLang="zh-CN" sz="2100"/>
              <a:t>PSK</a:t>
            </a:r>
            <a:endParaRPr lang="en-US" altLang="zh-CN" sz="2100"/>
          </a:p>
          <a:p>
            <a:pPr lvl="1"/>
            <a:r>
              <a:rPr lang="zh-CN" altLang="en-US" sz="2100"/>
              <a:t>调制技术性能量化</a:t>
            </a:r>
            <a:endParaRPr lang="zh-CN" altLang="en-US" sz="2100"/>
          </a:p>
          <a:p>
            <a:endParaRPr lang="en-US" altLang="zh-CN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47EBFD-D262-4EEA-91E8-61614B27207E}" type="slidenum">
              <a:rPr lang="zh-CN" altLang="en-US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5" name="墨迹 4"/>
              <p14:cNvContentPartPr/>
              <p14:nvPr/>
            </p14:nvContentPartPr>
            <p14:xfrm>
              <a:off x="4945936" y="1201146"/>
              <a:ext cx="114674" cy="35386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2"/>
            </p:blipFill>
            <p:spPr>
              <a:xfrm>
                <a:off x="4945936" y="1201146"/>
                <a:ext cx="114674" cy="3538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6" name="墨迹 5"/>
              <p14:cNvContentPartPr/>
              <p14:nvPr/>
            </p14:nvContentPartPr>
            <p14:xfrm>
              <a:off x="5080554" y="1370603"/>
              <a:ext cx="179489" cy="14952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4"/>
            </p:blipFill>
            <p:spPr>
              <a:xfrm>
                <a:off x="5080554" y="1370603"/>
                <a:ext cx="179489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7" name="墨迹 6"/>
              <p14:cNvContentPartPr/>
              <p14:nvPr/>
            </p14:nvContentPartPr>
            <p14:xfrm>
              <a:off x="5250072" y="1380571"/>
              <a:ext cx="154560" cy="14952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"/>
            </p:blipFill>
            <p:spPr>
              <a:xfrm>
                <a:off x="5250072" y="1380571"/>
                <a:ext cx="154560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8" name="墨迹 7"/>
              <p14:cNvContentPartPr/>
              <p14:nvPr/>
            </p14:nvContentPartPr>
            <p14:xfrm>
              <a:off x="5524292" y="1285875"/>
              <a:ext cx="256770" cy="19936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8"/>
            </p:blipFill>
            <p:spPr>
              <a:xfrm>
                <a:off x="5524292" y="1285875"/>
                <a:ext cx="256770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9" name="墨迹 8"/>
              <p14:cNvContentPartPr/>
              <p14:nvPr/>
            </p14:nvContentPartPr>
            <p14:xfrm>
              <a:off x="5943101" y="1303319"/>
              <a:ext cx="139603" cy="27412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0"/>
            </p:blipFill>
            <p:spPr>
              <a:xfrm>
                <a:off x="5943101" y="1303319"/>
                <a:ext cx="139603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0" name="墨迹 9"/>
              <p14:cNvContentPartPr/>
              <p14:nvPr/>
            </p14:nvContentPartPr>
            <p14:xfrm>
              <a:off x="5987973" y="1221082"/>
              <a:ext cx="29915" cy="22926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2"/>
            </p:blipFill>
            <p:spPr>
              <a:xfrm>
                <a:off x="5987973" y="1221082"/>
                <a:ext cx="29915" cy="2292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1" name="墨迹 10"/>
              <p14:cNvContentPartPr/>
              <p14:nvPr/>
            </p14:nvContentPartPr>
            <p14:xfrm>
              <a:off x="6307066" y="1166258"/>
              <a:ext cx="254277" cy="333929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4"/>
            </p:blipFill>
            <p:spPr>
              <a:xfrm>
                <a:off x="6307066" y="1166258"/>
                <a:ext cx="254277" cy="3339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2" name="墨迹 11"/>
              <p14:cNvContentPartPr/>
              <p14:nvPr/>
            </p14:nvContentPartPr>
            <p14:xfrm>
              <a:off x="6561343" y="1300827"/>
              <a:ext cx="216883" cy="159488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6"/>
            </p:blipFill>
            <p:spPr>
              <a:xfrm>
                <a:off x="6561343" y="1300827"/>
                <a:ext cx="216883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3" name="墨迹 12"/>
              <p14:cNvContentPartPr/>
              <p14:nvPr/>
            </p14:nvContentPartPr>
            <p14:xfrm>
              <a:off x="6813127" y="1216098"/>
              <a:ext cx="201926" cy="214313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8"/>
            </p:blipFill>
            <p:spPr>
              <a:xfrm>
                <a:off x="6813127" y="1216098"/>
                <a:ext cx="201926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4" name="墨迹 13"/>
              <p14:cNvContentPartPr/>
              <p14:nvPr/>
            </p14:nvContentPartPr>
            <p14:xfrm>
              <a:off x="6925308" y="1213606"/>
              <a:ext cx="137111" cy="17444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0"/>
            </p:blipFill>
            <p:spPr>
              <a:xfrm>
                <a:off x="6925308" y="1213606"/>
                <a:ext cx="137111" cy="17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5" name="墨迹 14"/>
              <p14:cNvContentPartPr/>
              <p14:nvPr/>
            </p14:nvContentPartPr>
            <p14:xfrm>
              <a:off x="7189557" y="1121402"/>
              <a:ext cx="209404" cy="25418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2"/>
            </p:blipFill>
            <p:spPr>
              <a:xfrm>
                <a:off x="7189557" y="1121402"/>
                <a:ext cx="209404" cy="2541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6" name="墨迹 15"/>
              <p14:cNvContentPartPr/>
              <p14:nvPr/>
            </p14:nvContentPartPr>
            <p14:xfrm>
              <a:off x="7164628" y="1156290"/>
              <a:ext cx="226855" cy="318977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4"/>
            </p:blipFill>
            <p:spPr>
              <a:xfrm>
                <a:off x="7164628" y="1156290"/>
                <a:ext cx="226855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7" name="墨迹 16"/>
              <p14:cNvContentPartPr/>
              <p14:nvPr/>
            </p14:nvContentPartPr>
            <p14:xfrm>
              <a:off x="7403947" y="1111434"/>
              <a:ext cx="194447" cy="30402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6"/>
            </p:blipFill>
            <p:spPr>
              <a:xfrm>
                <a:off x="7403947" y="1111434"/>
                <a:ext cx="194447" cy="30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8" name="墨迹 17"/>
              <p14:cNvContentPartPr/>
              <p14:nvPr/>
            </p14:nvContentPartPr>
            <p14:xfrm>
              <a:off x="7513635" y="1340699"/>
              <a:ext cx="154561" cy="44856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28"/>
            </p:blipFill>
            <p:spPr>
              <a:xfrm>
                <a:off x="7513635" y="1340699"/>
                <a:ext cx="154561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9" name="墨迹 18"/>
              <p14:cNvContentPartPr/>
              <p14:nvPr/>
            </p14:nvContentPartPr>
            <p14:xfrm>
              <a:off x="7693125" y="1051626"/>
              <a:ext cx="179490" cy="241724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0"/>
            </p:blipFill>
            <p:spPr>
              <a:xfrm>
                <a:off x="7693125" y="1051626"/>
                <a:ext cx="179490" cy="2417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20" name="墨迹 19"/>
              <p14:cNvContentPartPr/>
              <p14:nvPr/>
            </p14:nvContentPartPr>
            <p14:xfrm>
              <a:off x="7698111" y="1295842"/>
              <a:ext cx="184475" cy="109649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2"/>
            </p:blipFill>
            <p:spPr>
              <a:xfrm>
                <a:off x="7698111" y="1295842"/>
                <a:ext cx="184475" cy="1096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21" name="墨迹 20"/>
              <p14:cNvContentPartPr/>
              <p14:nvPr/>
            </p14:nvContentPartPr>
            <p14:xfrm>
              <a:off x="7917487" y="1021722"/>
              <a:ext cx="219376" cy="22428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4"/>
            </p:blipFill>
            <p:spPr>
              <a:xfrm>
                <a:off x="7917487" y="1021722"/>
                <a:ext cx="219376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2" name="墨迹 21"/>
              <p14:cNvContentPartPr/>
              <p14:nvPr/>
            </p14:nvContentPartPr>
            <p14:xfrm>
              <a:off x="7922473" y="1166258"/>
              <a:ext cx="214390" cy="333929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6"/>
            </p:blipFill>
            <p:spPr>
              <a:xfrm>
                <a:off x="7922473" y="1166258"/>
                <a:ext cx="214390" cy="3339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3" name="墨迹 22"/>
              <p14:cNvContentPartPr/>
              <p14:nvPr/>
            </p14:nvContentPartPr>
            <p14:xfrm>
              <a:off x="4896078" y="1569963"/>
              <a:ext cx="3624694" cy="114632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38"/>
            </p:blipFill>
            <p:spPr>
              <a:xfrm>
                <a:off x="4896078" y="1569963"/>
                <a:ext cx="3624694" cy="1146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4" name="墨迹 23"/>
              <p14:cNvContentPartPr/>
              <p14:nvPr/>
            </p14:nvContentPartPr>
            <p14:xfrm>
              <a:off x="2079088" y="2357437"/>
              <a:ext cx="59830" cy="154504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0"/>
            </p:blipFill>
            <p:spPr>
              <a:xfrm>
                <a:off x="2079088" y="2357437"/>
                <a:ext cx="59830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5" name="墨迹 24"/>
              <p14:cNvContentPartPr/>
              <p14:nvPr/>
            </p14:nvContentPartPr>
            <p14:xfrm>
              <a:off x="1969400" y="2437181"/>
              <a:ext cx="144589" cy="284089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2"/>
            </p:blipFill>
            <p:spPr>
              <a:xfrm>
                <a:off x="1969400" y="2437181"/>
                <a:ext cx="144589" cy="2840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6" name="墨迹 25"/>
              <p14:cNvContentPartPr/>
              <p14:nvPr/>
            </p14:nvContentPartPr>
            <p14:xfrm>
              <a:off x="2133932" y="2437181"/>
              <a:ext cx="189461" cy="22926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4"/>
            </p:blipFill>
            <p:spPr>
              <a:xfrm>
                <a:off x="2133932" y="2437181"/>
                <a:ext cx="189461" cy="2292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7" name="墨迹 26"/>
              <p14:cNvContentPartPr/>
              <p14:nvPr/>
            </p14:nvContentPartPr>
            <p14:xfrm>
              <a:off x="2393195" y="2397309"/>
              <a:ext cx="179489" cy="54824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6"/>
            </p:blipFill>
            <p:spPr>
              <a:xfrm>
                <a:off x="2393195" y="2397309"/>
                <a:ext cx="179489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8" name="墨迹 27"/>
              <p14:cNvContentPartPr/>
              <p14:nvPr/>
            </p14:nvContentPartPr>
            <p14:xfrm>
              <a:off x="2443053" y="2397309"/>
              <a:ext cx="17450" cy="84728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8"/>
            </p:blipFill>
            <p:spPr>
              <a:xfrm>
                <a:off x="2443053" y="2397309"/>
                <a:ext cx="17450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9" name="墨迹 28"/>
              <p14:cNvContentPartPr/>
              <p14:nvPr/>
            </p14:nvContentPartPr>
            <p14:xfrm>
              <a:off x="2497897" y="2382357"/>
              <a:ext cx="9972" cy="7476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0"/>
            </p:blipFill>
            <p:spPr>
              <a:xfrm>
                <a:off x="2497897" y="2382357"/>
                <a:ext cx="9972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30" name="墨迹 29"/>
              <p14:cNvContentPartPr/>
              <p14:nvPr/>
            </p14:nvContentPartPr>
            <p14:xfrm>
              <a:off x="2525319" y="2372389"/>
              <a:ext cx="27422" cy="11214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2"/>
            </p:blipFill>
            <p:spPr>
              <a:xfrm>
                <a:off x="2525319" y="2372389"/>
                <a:ext cx="27422" cy="1121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31" name="墨迹 30"/>
              <p14:cNvContentPartPr/>
              <p14:nvPr/>
            </p14:nvContentPartPr>
            <p14:xfrm>
              <a:off x="2408152" y="2472069"/>
              <a:ext cx="189462" cy="79744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4"/>
            </p:blipFill>
            <p:spPr>
              <a:xfrm>
                <a:off x="2408152" y="2472069"/>
                <a:ext cx="189462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2" name="墨迹 31"/>
              <p14:cNvContentPartPr/>
              <p14:nvPr/>
            </p14:nvContentPartPr>
            <p14:xfrm>
              <a:off x="2462996" y="2531877"/>
              <a:ext cx="119660" cy="4984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6"/>
            </p:blipFill>
            <p:spPr>
              <a:xfrm>
                <a:off x="2462996" y="2531877"/>
                <a:ext cx="119660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3" name="墨迹 32"/>
              <p14:cNvContentPartPr/>
              <p14:nvPr/>
            </p14:nvContentPartPr>
            <p14:xfrm>
              <a:off x="2492911" y="2501973"/>
              <a:ext cx="32408" cy="194377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58"/>
            </p:blipFill>
            <p:spPr>
              <a:xfrm>
                <a:off x="2492911" y="2501973"/>
                <a:ext cx="32408" cy="194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4" name="墨迹 33"/>
              <p14:cNvContentPartPr/>
              <p14:nvPr/>
            </p14:nvContentPartPr>
            <p14:xfrm>
              <a:off x="2672401" y="2402293"/>
              <a:ext cx="249291" cy="299041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0"/>
            </p:blipFill>
            <p:spPr>
              <a:xfrm>
                <a:off x="2672401" y="2402293"/>
                <a:ext cx="249291" cy="2990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5" name="墨迹 34"/>
              <p14:cNvContentPartPr/>
              <p14:nvPr/>
            </p14:nvContentPartPr>
            <p14:xfrm>
              <a:off x="2971550" y="2467085"/>
              <a:ext cx="54844" cy="169457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2"/>
            </p:blipFill>
            <p:spPr>
              <a:xfrm>
                <a:off x="2971550" y="2467085"/>
                <a:ext cx="54844" cy="1694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6" name="墨迹 35"/>
              <p14:cNvContentPartPr/>
              <p14:nvPr/>
            </p14:nvContentPartPr>
            <p14:xfrm>
              <a:off x="3031380" y="2392325"/>
              <a:ext cx="164532" cy="309009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4"/>
            </p:blipFill>
            <p:spPr>
              <a:xfrm>
                <a:off x="3031380" y="2392325"/>
                <a:ext cx="164532" cy="3090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7" name="墨迹 36"/>
              <p14:cNvContentPartPr/>
              <p14:nvPr/>
            </p14:nvContentPartPr>
            <p14:xfrm>
              <a:off x="3051323" y="2546829"/>
              <a:ext cx="109689" cy="24921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66"/>
            </p:blipFill>
            <p:spPr>
              <a:xfrm>
                <a:off x="3051323" y="2546829"/>
                <a:ext cx="109689" cy="249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8" name="墨迹 37"/>
              <p14:cNvContentPartPr/>
              <p14:nvPr/>
            </p14:nvContentPartPr>
            <p14:xfrm>
              <a:off x="3101182" y="2457117"/>
              <a:ext cx="22436" cy="234249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68"/>
            </p:blipFill>
            <p:spPr>
              <a:xfrm>
                <a:off x="3101182" y="2457117"/>
                <a:ext cx="22436" cy="2342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9" name="墨迹 38"/>
              <p14:cNvContentPartPr/>
              <p14:nvPr/>
            </p14:nvContentPartPr>
            <p14:xfrm>
              <a:off x="3245770" y="2362421"/>
              <a:ext cx="189462" cy="373801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0"/>
            </p:blipFill>
            <p:spPr>
              <a:xfrm>
                <a:off x="3245770" y="2362421"/>
                <a:ext cx="189462" cy="3738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40" name="墨迹 39"/>
              <p14:cNvContentPartPr/>
              <p14:nvPr/>
            </p14:nvContentPartPr>
            <p14:xfrm>
              <a:off x="3654608" y="2417245"/>
              <a:ext cx="19943" cy="139552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2"/>
            </p:blipFill>
            <p:spPr>
              <a:xfrm>
                <a:off x="3654608" y="2417245"/>
                <a:ext cx="19943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41" name="墨迹 40"/>
              <p14:cNvContentPartPr/>
              <p14:nvPr/>
            </p14:nvContentPartPr>
            <p14:xfrm>
              <a:off x="3659594" y="2372389"/>
              <a:ext cx="154560" cy="309009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4"/>
            </p:blipFill>
            <p:spPr>
              <a:xfrm>
                <a:off x="3659594" y="2372389"/>
                <a:ext cx="154560" cy="3090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2" name="墨迹 41"/>
              <p14:cNvContentPartPr/>
              <p14:nvPr/>
            </p14:nvContentPartPr>
            <p14:xfrm>
              <a:off x="3759310" y="2536861"/>
              <a:ext cx="189461" cy="149521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76"/>
            </p:blipFill>
            <p:spPr>
              <a:xfrm>
                <a:off x="3759310" y="2536861"/>
                <a:ext cx="189461" cy="1495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3" name="墨迹 42"/>
              <p14:cNvContentPartPr/>
              <p14:nvPr/>
            </p14:nvContentPartPr>
            <p14:xfrm>
              <a:off x="3619707" y="2885742"/>
              <a:ext cx="14958" cy="109648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78"/>
            </p:blipFill>
            <p:spPr>
              <a:xfrm>
                <a:off x="3619707" y="2885742"/>
                <a:ext cx="14958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4" name="墨迹 43"/>
              <p14:cNvContentPartPr/>
              <p14:nvPr/>
            </p14:nvContentPartPr>
            <p14:xfrm>
              <a:off x="3649622" y="2796030"/>
              <a:ext cx="139603" cy="318977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0"/>
            </p:blipFill>
            <p:spPr>
              <a:xfrm>
                <a:off x="3649622" y="2796030"/>
                <a:ext cx="139603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5" name="墨迹 44"/>
              <p14:cNvContentPartPr/>
              <p14:nvPr/>
            </p14:nvContentPartPr>
            <p14:xfrm>
              <a:off x="3759310" y="2910662"/>
              <a:ext cx="174504" cy="104664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2"/>
            </p:blipFill>
            <p:spPr>
              <a:xfrm>
                <a:off x="3759310" y="2910662"/>
                <a:ext cx="174504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6" name="墨迹 45"/>
              <p14:cNvContentPartPr/>
              <p14:nvPr/>
            </p14:nvContentPartPr>
            <p14:xfrm>
              <a:off x="3849055" y="2910662"/>
              <a:ext cx="24929" cy="214313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4"/>
            </p:blipFill>
            <p:spPr>
              <a:xfrm>
                <a:off x="3849055" y="2910662"/>
                <a:ext cx="24929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7" name="墨迹 46"/>
              <p14:cNvContentPartPr/>
              <p14:nvPr/>
            </p14:nvContentPartPr>
            <p14:xfrm>
              <a:off x="4626844" y="2576734"/>
              <a:ext cx="174503" cy="204344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86"/>
            </p:blipFill>
            <p:spPr>
              <a:xfrm>
                <a:off x="4626844" y="2576734"/>
                <a:ext cx="174503" cy="2043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8" name="墨迹 47"/>
              <p14:cNvContentPartPr/>
              <p14:nvPr/>
            </p14:nvContentPartPr>
            <p14:xfrm>
              <a:off x="4569507" y="2472069"/>
              <a:ext cx="167025" cy="249201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88"/>
            </p:blipFill>
            <p:spPr>
              <a:xfrm>
                <a:off x="4569507" y="2472069"/>
                <a:ext cx="167025" cy="2492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9" name="墨迹 48"/>
              <p14:cNvContentPartPr/>
              <p14:nvPr/>
            </p14:nvContentPartPr>
            <p14:xfrm>
              <a:off x="4646787" y="2541845"/>
              <a:ext cx="29915" cy="9969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0"/>
            </p:blipFill>
            <p:spPr>
              <a:xfrm>
                <a:off x="4646787" y="2541845"/>
                <a:ext cx="29915" cy="99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50" name="墨迹 49"/>
              <p14:cNvContentPartPr/>
              <p14:nvPr/>
            </p14:nvContentPartPr>
            <p14:xfrm>
              <a:off x="4726560" y="2636542"/>
              <a:ext cx="39887" cy="4984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2"/>
            </p:blipFill>
            <p:spPr>
              <a:xfrm>
                <a:off x="4726560" y="2636542"/>
                <a:ext cx="39887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51" name="墨迹 50"/>
              <p14:cNvContentPartPr/>
              <p14:nvPr/>
            </p14:nvContentPartPr>
            <p14:xfrm>
              <a:off x="4848713" y="2487021"/>
              <a:ext cx="122152" cy="152013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4"/>
            </p:blipFill>
            <p:spPr>
              <a:xfrm>
                <a:off x="4848713" y="2487021"/>
                <a:ext cx="122152" cy="1520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2" name="墨迹 51"/>
              <p14:cNvContentPartPr/>
              <p14:nvPr/>
            </p14:nvContentPartPr>
            <p14:xfrm>
              <a:off x="4871149" y="2631558"/>
              <a:ext cx="14958" cy="109648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96"/>
            </p:blipFill>
            <p:spPr>
              <a:xfrm>
                <a:off x="4871149" y="2631558"/>
                <a:ext cx="14958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3" name="墨迹 52"/>
              <p14:cNvContentPartPr/>
              <p14:nvPr/>
            </p14:nvContentPartPr>
            <p14:xfrm>
              <a:off x="4921007" y="2616606"/>
              <a:ext cx="119660" cy="64792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98"/>
            </p:blipFill>
            <p:spPr>
              <a:xfrm>
                <a:off x="4921007" y="2616606"/>
                <a:ext cx="119660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4" name="墨迹 53"/>
              <p14:cNvContentPartPr/>
              <p14:nvPr/>
            </p14:nvContentPartPr>
            <p14:xfrm>
              <a:off x="4975851" y="2566765"/>
              <a:ext cx="9972" cy="17942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0"/>
            </p:blipFill>
            <p:spPr>
              <a:xfrm>
                <a:off x="4975851" y="2566765"/>
                <a:ext cx="9972" cy="179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5" name="墨迹 54"/>
              <p14:cNvContentPartPr/>
              <p14:nvPr/>
            </p14:nvContentPartPr>
            <p14:xfrm>
              <a:off x="5105483" y="2516925"/>
              <a:ext cx="89745" cy="132077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2"/>
            </p:blipFill>
            <p:spPr>
              <a:xfrm>
                <a:off x="5105483" y="2516925"/>
                <a:ext cx="89745" cy="1320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6" name="墨迹 55"/>
              <p14:cNvContentPartPr/>
              <p14:nvPr/>
            </p14:nvContentPartPr>
            <p14:xfrm>
              <a:off x="5080554" y="2561781"/>
              <a:ext cx="194447" cy="184409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4"/>
            </p:blipFill>
            <p:spPr>
              <a:xfrm>
                <a:off x="5080554" y="2561781"/>
                <a:ext cx="194447" cy="1844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7" name="墨迹 56"/>
              <p14:cNvContentPartPr/>
              <p14:nvPr/>
            </p14:nvContentPartPr>
            <p14:xfrm>
              <a:off x="5369731" y="2531877"/>
              <a:ext cx="79773" cy="89713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06"/>
            </p:blipFill>
            <p:spPr>
              <a:xfrm>
                <a:off x="5369731" y="2531877"/>
                <a:ext cx="79773" cy="897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8" name="墨迹 57"/>
              <p14:cNvContentPartPr/>
              <p14:nvPr/>
            </p14:nvContentPartPr>
            <p14:xfrm>
              <a:off x="5369731" y="2731238"/>
              <a:ext cx="29915" cy="9968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08"/>
            </p:blipFill>
            <p:spPr>
              <a:xfrm>
                <a:off x="5369731" y="2731238"/>
                <a:ext cx="29915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9" name="墨迹 58"/>
              <p14:cNvContentPartPr/>
              <p14:nvPr/>
            </p14:nvContentPartPr>
            <p14:xfrm>
              <a:off x="4412453" y="2307597"/>
              <a:ext cx="1301300" cy="563193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0"/>
            </p:blipFill>
            <p:spPr>
              <a:xfrm>
                <a:off x="4412453" y="2307597"/>
                <a:ext cx="1301300" cy="563193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ECDE9E-CB1B-43B2-9CA5-4429AE58A933}" type="slidenum">
              <a:rPr lang="zh-CN" altLang="en-US" smtClean="0"/>
            </a:fld>
            <a:endParaRPr lang="zh-CN" altLang="en-US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76263" y="742950"/>
            <a:ext cx="6372225" cy="611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132840"/>
          </a:xfrm>
        </p:spPr>
        <p:txBody>
          <a:bodyPr/>
          <a:lstStyle/>
          <a:p>
            <a:r>
              <a:rPr lang="zh-CN" altLang="en-US"/>
              <a:t>调制技术的性能比较</a:t>
            </a:r>
            <a:endParaRPr lang="zh-CN" altLang="en-US"/>
          </a:p>
        </p:txBody>
      </p:sp>
      <p:sp>
        <p:nvSpPr>
          <p:cNvPr id="44034" name="内容占位符 2"/>
          <p:cNvSpPr>
            <a:spLocks noGrp="1"/>
          </p:cNvSpPr>
          <p:nvPr>
            <p:ph idx="1"/>
          </p:nvPr>
        </p:nvSpPr>
        <p:spPr>
          <a:xfrm>
            <a:off x="250825" y="1342390"/>
            <a:ext cx="8704263" cy="4287838"/>
          </a:xfrm>
        </p:spPr>
        <p:txBody>
          <a:bodyPr/>
          <a:lstStyle/>
          <a:p>
            <a:pPr marL="0" lvl="1"/>
            <a:r>
              <a:rPr lang="zh-CN" altLang="en-US"/>
              <a:t>调制信号的带宽（</a:t>
            </a:r>
            <a:r>
              <a:rPr lang="en-US" altLang="zh-CN" i="1"/>
              <a:t>B</a:t>
            </a:r>
            <a:r>
              <a:rPr lang="en-US" altLang="zh-CN" i="1" baseline="-25000"/>
              <a:t>T</a:t>
            </a:r>
            <a:r>
              <a:rPr lang="zh-CN" altLang="en-US"/>
              <a:t>），考虑滤波器下降沿包含的旁瓣冗余率</a:t>
            </a:r>
            <a:r>
              <a:rPr lang="en-US" altLang="zh-CN">
                <a:sym typeface="+mn-ea"/>
              </a:rPr>
              <a:t> </a:t>
            </a:r>
            <a:r>
              <a:rPr lang="en-US" altLang="zh-CN" i="1">
                <a:sym typeface="+mn-ea"/>
              </a:rPr>
              <a:t>r</a:t>
            </a:r>
            <a:r>
              <a:rPr lang="zh-CN" altLang="en-US"/>
              <a:t>，</a:t>
            </a:r>
            <a:r>
              <a:rPr lang="en-US" altLang="zh-CN" sz="3200">
                <a:sym typeface="+mn-ea"/>
              </a:rPr>
              <a:t>0&lt; </a:t>
            </a:r>
            <a:r>
              <a:rPr lang="en-US" altLang="zh-CN" sz="3200" i="1">
                <a:sym typeface="+mn-ea"/>
              </a:rPr>
              <a:t>r </a:t>
            </a:r>
            <a:r>
              <a:rPr lang="en-US" altLang="zh-CN" sz="3200">
                <a:sym typeface="+mn-ea"/>
              </a:rPr>
              <a:t>&lt;1</a:t>
            </a:r>
            <a:r>
              <a:rPr lang="zh-CN" altLang="en-US" sz="3200">
                <a:sym typeface="+mn-ea"/>
              </a:rPr>
              <a:t>，</a:t>
            </a:r>
            <a:r>
              <a:rPr lang="zh-CN" altLang="en-US" sz="2400">
                <a:sym typeface="+mn-ea"/>
              </a:rPr>
              <a:t>和信号的滤波技术有关</a:t>
            </a:r>
            <a:endParaRPr lang="en-US" altLang="zh-CN" sz="2400"/>
          </a:p>
          <a:p>
            <a:pPr marL="0" indent="0">
              <a:buNone/>
            </a:pPr>
            <a:endParaRPr lang="en-US" altLang="zh-CN" sz="2400"/>
          </a:p>
          <a:p>
            <a:pPr lvl="1"/>
            <a:r>
              <a:rPr lang="zh-CN" altLang="en-US"/>
              <a:t>对</a:t>
            </a:r>
            <a:r>
              <a:rPr lang="en-US" altLang="zh-CN"/>
              <a:t>ASK, PSK	</a:t>
            </a:r>
            <a:r>
              <a:rPr lang="en-US" altLang="zh-CN" i="1"/>
              <a:t>B</a:t>
            </a:r>
            <a:r>
              <a:rPr lang="en-US" altLang="zh-CN" i="1" baseline="-25000"/>
              <a:t>T </a:t>
            </a:r>
            <a:r>
              <a:rPr lang="en-US" altLang="zh-CN"/>
              <a:t>= (1+</a:t>
            </a:r>
            <a:r>
              <a:rPr lang="en-US" altLang="zh-CN" i="1"/>
              <a:t>r</a:t>
            </a:r>
            <a:r>
              <a:rPr lang="en-US" altLang="zh-CN"/>
              <a:t>)</a:t>
            </a:r>
            <a:r>
              <a:rPr lang="en-US" altLang="zh-CN" i="1"/>
              <a:t>R</a:t>
            </a:r>
            <a:endParaRPr lang="en-US" altLang="zh-CN" i="1"/>
          </a:p>
          <a:p>
            <a:pPr lvl="1"/>
            <a:r>
              <a:rPr lang="zh-CN" altLang="en-US"/>
              <a:t>对</a:t>
            </a:r>
            <a:r>
              <a:rPr lang="en-US" altLang="zh-CN"/>
              <a:t>FSK		</a:t>
            </a:r>
            <a:r>
              <a:rPr lang="en-US" altLang="zh-CN" i="1"/>
              <a:t>B</a:t>
            </a:r>
            <a:r>
              <a:rPr lang="en-US" altLang="zh-CN" i="1" baseline="-25000"/>
              <a:t>T </a:t>
            </a:r>
            <a:r>
              <a:rPr lang="en-US" altLang="zh-CN"/>
              <a:t>= 2</a:t>
            </a:r>
            <a:r>
              <a:rPr lang="en-US" altLang="zh-CN" i="1">
                <a:cs typeface="Times New Roman" charset="0"/>
              </a:rPr>
              <a:t>D</a:t>
            </a:r>
            <a:r>
              <a:rPr lang="en-US" altLang="zh-CN" i="1"/>
              <a:t>F+</a:t>
            </a:r>
            <a:r>
              <a:rPr lang="en-US" altLang="zh-CN"/>
              <a:t>(1+</a:t>
            </a:r>
            <a:r>
              <a:rPr lang="en-US" altLang="zh-CN" i="1"/>
              <a:t>r</a:t>
            </a:r>
            <a:r>
              <a:rPr lang="en-US" altLang="zh-CN"/>
              <a:t>)</a:t>
            </a:r>
            <a:r>
              <a:rPr lang="en-US" altLang="zh-CN" i="1"/>
              <a:t>R</a:t>
            </a:r>
            <a:endParaRPr lang="en-US" altLang="zh-CN" i="1"/>
          </a:p>
          <a:p>
            <a:pPr lvl="2"/>
            <a:r>
              <a:rPr lang="en-US" altLang="zh-CN" i="1"/>
              <a:t>R</a:t>
            </a:r>
            <a:r>
              <a:rPr lang="zh-CN" altLang="en-US"/>
              <a:t>，比特率</a:t>
            </a:r>
            <a:endParaRPr lang="en-US" altLang="zh-CN"/>
          </a:p>
          <a:p>
            <a:pPr lvl="2"/>
            <a:r>
              <a:rPr lang="en-US" altLang="zh-CN" i="1"/>
              <a:t>DF </a:t>
            </a:r>
            <a:r>
              <a:rPr lang="en-US" altLang="zh-CN"/>
              <a:t>= </a:t>
            </a:r>
            <a:r>
              <a:rPr lang="en-US" altLang="zh-CN" i="1"/>
              <a:t>f</a:t>
            </a:r>
            <a:r>
              <a:rPr lang="en-US" altLang="zh-CN" i="1" baseline="-25000"/>
              <a:t>c</a:t>
            </a:r>
            <a:r>
              <a:rPr lang="en-US" altLang="zh-CN" i="1"/>
              <a:t>-f</a:t>
            </a:r>
            <a:r>
              <a:rPr lang="en-US" altLang="zh-CN" baseline="-25000"/>
              <a:t>1 </a:t>
            </a:r>
            <a:r>
              <a:rPr lang="en-US" altLang="zh-CN"/>
              <a:t>= </a:t>
            </a:r>
            <a:r>
              <a:rPr lang="en-US" altLang="zh-CN" i="1"/>
              <a:t>f</a:t>
            </a:r>
            <a:r>
              <a:rPr lang="en-US" altLang="zh-CN" baseline="-25000"/>
              <a:t>2</a:t>
            </a:r>
            <a:r>
              <a:rPr lang="en-US" altLang="zh-CN"/>
              <a:t>-</a:t>
            </a:r>
            <a:r>
              <a:rPr lang="en-US" altLang="zh-CN" i="1"/>
              <a:t>f</a:t>
            </a:r>
            <a:r>
              <a:rPr lang="en-US" altLang="zh-CN" i="1" baseline="-25000"/>
              <a:t>c</a:t>
            </a:r>
            <a:endParaRPr lang="en-US" altLang="zh-CN" i="1" baseline="-25000"/>
          </a:p>
          <a:p>
            <a:pPr marL="914400" lvl="2" indent="0">
              <a:buNone/>
            </a:pPr>
            <a:endParaRPr lang="en-US" altLang="zh-CN" i="1"/>
          </a:p>
          <a:p>
            <a:pPr lvl="2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821DB-57EF-4197-9ABD-090A1088DD43}" type="slidenum">
              <a:rPr lang="zh-CN" altLang="en-US" smtClean="0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33" name="墨迹 32"/>
              <p14:cNvContentPartPr/>
              <p14:nvPr/>
            </p14:nvContentPartPr>
            <p14:xfrm>
              <a:off x="3764296" y="4306186"/>
              <a:ext cx="19944" cy="67284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2"/>
            </p:blipFill>
            <p:spPr>
              <a:xfrm>
                <a:off x="3764296" y="4306186"/>
                <a:ext cx="19944" cy="672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4" name="墨迹 33"/>
              <p14:cNvContentPartPr/>
              <p14:nvPr/>
            </p14:nvContentPartPr>
            <p14:xfrm>
              <a:off x="3799197" y="4271298"/>
              <a:ext cx="119659" cy="84728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4"/>
            </p:blipFill>
            <p:spPr>
              <a:xfrm>
                <a:off x="3799197" y="4271298"/>
                <a:ext cx="119659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5" name="墨迹 34"/>
              <p14:cNvContentPartPr/>
              <p14:nvPr/>
            </p14:nvContentPartPr>
            <p14:xfrm>
              <a:off x="3814154" y="4316154"/>
              <a:ext cx="49859" cy="19936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"/>
            </p:blipFill>
            <p:spPr>
              <a:xfrm>
                <a:off x="3814154" y="4316154"/>
                <a:ext cx="49859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36" name="墨迹 35"/>
              <p14:cNvContentPartPr/>
              <p14:nvPr/>
            </p14:nvContentPartPr>
            <p14:xfrm>
              <a:off x="3814154" y="4351042"/>
              <a:ext cx="44873" cy="22428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8"/>
            </p:blipFill>
            <p:spPr>
              <a:xfrm>
                <a:off x="3814154" y="4351042"/>
                <a:ext cx="44873" cy="224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37" name="墨迹 36"/>
              <p14:cNvContentPartPr/>
              <p14:nvPr/>
            </p14:nvContentPartPr>
            <p14:xfrm>
              <a:off x="3724410" y="4390914"/>
              <a:ext cx="234333" cy="39872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10"/>
            </p:blipFill>
            <p:spPr>
              <a:xfrm>
                <a:off x="3724410" y="4390914"/>
                <a:ext cx="234333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38" name="墨迹 37"/>
              <p14:cNvContentPartPr/>
              <p14:nvPr/>
            </p14:nvContentPartPr>
            <p14:xfrm>
              <a:off x="3784240" y="4430786"/>
              <a:ext cx="14957" cy="97188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12"/>
            </p:blipFill>
            <p:spPr>
              <a:xfrm>
                <a:off x="3784240" y="4430786"/>
                <a:ext cx="14957" cy="971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39" name="墨迹 38"/>
              <p14:cNvContentPartPr/>
              <p14:nvPr/>
            </p14:nvContentPartPr>
            <p14:xfrm>
              <a:off x="3811661" y="4420818"/>
              <a:ext cx="37394" cy="214312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14"/>
            </p:blipFill>
            <p:spPr>
              <a:xfrm>
                <a:off x="3811661" y="4420818"/>
                <a:ext cx="37394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40" name="墨迹 39"/>
              <p14:cNvContentPartPr/>
              <p14:nvPr/>
            </p14:nvContentPartPr>
            <p14:xfrm>
              <a:off x="3794211" y="4460690"/>
              <a:ext cx="34901" cy="32396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16"/>
            </p:blipFill>
            <p:spPr>
              <a:xfrm>
                <a:off x="3794211" y="4460690"/>
                <a:ext cx="34901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41" name="墨迹 40"/>
              <p14:cNvContentPartPr/>
              <p14:nvPr/>
            </p14:nvContentPartPr>
            <p14:xfrm>
              <a:off x="3799197" y="4485610"/>
              <a:ext cx="14957" cy="44856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18"/>
            </p:blipFill>
            <p:spPr>
              <a:xfrm>
                <a:off x="3799197" y="4485610"/>
                <a:ext cx="14957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42" name="墨迹 41"/>
              <p14:cNvContentPartPr/>
              <p14:nvPr/>
            </p14:nvContentPartPr>
            <p14:xfrm>
              <a:off x="3749339" y="4518006"/>
              <a:ext cx="102209" cy="42364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20"/>
            </p:blipFill>
            <p:spPr>
              <a:xfrm>
                <a:off x="3749339" y="4518006"/>
                <a:ext cx="102209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43" name="墨迹 42"/>
              <p14:cNvContentPartPr/>
              <p14:nvPr/>
            </p14:nvContentPartPr>
            <p14:xfrm>
              <a:off x="3834098" y="4455706"/>
              <a:ext cx="109688" cy="107156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22"/>
            </p:blipFill>
            <p:spPr>
              <a:xfrm>
                <a:off x="3834098" y="4455706"/>
                <a:ext cx="109688" cy="1071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44" name="墨迹 43"/>
              <p14:cNvContentPartPr/>
              <p14:nvPr/>
            </p14:nvContentPartPr>
            <p14:xfrm>
              <a:off x="3859027" y="4500562"/>
              <a:ext cx="112181" cy="54824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24"/>
            </p:blipFill>
            <p:spPr>
              <a:xfrm>
                <a:off x="3859027" y="4500562"/>
                <a:ext cx="112181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45" name="墨迹 44"/>
              <p14:cNvContentPartPr/>
              <p14:nvPr/>
            </p14:nvContentPartPr>
            <p14:xfrm>
              <a:off x="4073417" y="4286250"/>
              <a:ext cx="204419" cy="24920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26"/>
            </p:blipFill>
            <p:spPr>
              <a:xfrm>
                <a:off x="4073417" y="4286250"/>
                <a:ext cx="204419" cy="249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46" name="墨迹 45"/>
              <p14:cNvContentPartPr/>
              <p14:nvPr/>
            </p14:nvContentPartPr>
            <p14:xfrm>
              <a:off x="4452340" y="4266313"/>
              <a:ext cx="54844" cy="1246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28"/>
            </p:blipFill>
            <p:spPr>
              <a:xfrm>
                <a:off x="4452340" y="4266313"/>
                <a:ext cx="54844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47" name="墨迹 46"/>
              <p14:cNvContentPartPr/>
              <p14:nvPr/>
            </p14:nvContentPartPr>
            <p14:xfrm>
              <a:off x="4377552" y="4336090"/>
              <a:ext cx="154561" cy="284088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30"/>
            </p:blipFill>
            <p:spPr>
              <a:xfrm>
                <a:off x="4377552" y="4336090"/>
                <a:ext cx="154561" cy="2840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48" name="墨迹 47"/>
              <p14:cNvContentPartPr/>
              <p14:nvPr/>
            </p14:nvContentPartPr>
            <p14:xfrm>
              <a:off x="4557042" y="4336090"/>
              <a:ext cx="79773" cy="29904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32"/>
            </p:blipFill>
            <p:spPr>
              <a:xfrm>
                <a:off x="4557042" y="4336090"/>
                <a:ext cx="79773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49" name="墨迹 48"/>
              <p14:cNvContentPartPr/>
              <p14:nvPr/>
            </p14:nvContentPartPr>
            <p14:xfrm>
              <a:off x="4532113" y="4356026"/>
              <a:ext cx="196940" cy="214312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34"/>
            </p:blipFill>
            <p:spPr>
              <a:xfrm>
                <a:off x="4532113" y="4356026"/>
                <a:ext cx="196940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50" name="墨迹 49"/>
              <p14:cNvContentPartPr/>
              <p14:nvPr/>
            </p14:nvContentPartPr>
            <p14:xfrm>
              <a:off x="4866163" y="4261329"/>
              <a:ext cx="19943" cy="47349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36"/>
            </p:blipFill>
            <p:spPr>
              <a:xfrm>
                <a:off x="4866163" y="4261329"/>
                <a:ext cx="19943" cy="473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51" name="墨迹 50"/>
              <p14:cNvContentPartPr/>
              <p14:nvPr/>
            </p14:nvContentPartPr>
            <p14:xfrm>
              <a:off x="4786390" y="4281266"/>
              <a:ext cx="224362" cy="109648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38"/>
            </p:blipFill>
            <p:spPr>
              <a:xfrm>
                <a:off x="4786390" y="4281266"/>
                <a:ext cx="224362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52" name="墨迹 51"/>
              <p14:cNvContentPartPr/>
              <p14:nvPr/>
            </p14:nvContentPartPr>
            <p14:xfrm>
              <a:off x="4851206" y="4346058"/>
              <a:ext cx="104702" cy="39872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40"/>
            </p:blipFill>
            <p:spPr>
              <a:xfrm>
                <a:off x="4851206" y="4346058"/>
                <a:ext cx="104702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53" name="墨迹 52"/>
              <p14:cNvContentPartPr/>
              <p14:nvPr/>
            </p14:nvContentPartPr>
            <p14:xfrm>
              <a:off x="4871149" y="4341074"/>
              <a:ext cx="4986" cy="89712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42"/>
            </p:blipFill>
            <p:spPr>
              <a:xfrm>
                <a:off x="4871149" y="4341074"/>
                <a:ext cx="4986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54" name="墨迹 53"/>
              <p14:cNvContentPartPr/>
              <p14:nvPr/>
            </p14:nvContentPartPr>
            <p14:xfrm>
              <a:off x="4888599" y="4331106"/>
              <a:ext cx="27422" cy="9968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44"/>
            </p:blipFill>
            <p:spPr>
              <a:xfrm>
                <a:off x="4888599" y="4331106"/>
                <a:ext cx="27422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55" name="墨迹 54"/>
              <p14:cNvContentPartPr/>
              <p14:nvPr/>
            </p14:nvContentPartPr>
            <p14:xfrm>
              <a:off x="4826276" y="4430786"/>
              <a:ext cx="244306" cy="169456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46"/>
            </p:blipFill>
            <p:spPr>
              <a:xfrm>
                <a:off x="4826276" y="4430786"/>
                <a:ext cx="244306" cy="169456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pPr lvl="1"/>
            <a:r>
              <a:rPr lang="zh-CN" altLang="en-US"/>
              <a:t>对</a:t>
            </a:r>
            <a:r>
              <a:rPr lang="en-US" altLang="zh-CN"/>
              <a:t>MPSK</a:t>
            </a:r>
            <a:r>
              <a:rPr lang="zh-CN" altLang="en-US"/>
              <a:t>，</a:t>
            </a:r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en-US" altLang="zh-CN"/>
              <a:t>MFSK</a:t>
            </a:r>
            <a:r>
              <a:rPr lang="zh-CN" altLang="en-US"/>
              <a:t>，</a:t>
            </a:r>
            <a:endParaRPr lang="en-US" altLang="zh-CN"/>
          </a:p>
          <a:p>
            <a:pPr lvl="1"/>
            <a:endParaRPr lang="en-US" altLang="zh-CN"/>
          </a:p>
          <a:p>
            <a:pPr lvl="2"/>
            <a:r>
              <a:rPr lang="en-US" altLang="zh-CN" i="1"/>
              <a:t>L</a:t>
            </a:r>
            <a:r>
              <a:rPr lang="zh-CN" altLang="en-US"/>
              <a:t>，单个信号包含的</a:t>
            </a:r>
            <a:r>
              <a:rPr lang="en-US" altLang="zh-CN"/>
              <a:t>bit</a:t>
            </a:r>
            <a:r>
              <a:rPr lang="zh-CN" altLang="en-US"/>
              <a:t>数</a:t>
            </a:r>
            <a:endParaRPr lang="en-US" altLang="zh-CN"/>
          </a:p>
          <a:p>
            <a:pPr lvl="2"/>
            <a:r>
              <a:rPr lang="en-US" altLang="zh-CN" i="1"/>
              <a:t>M</a:t>
            </a:r>
            <a:r>
              <a:rPr lang="zh-CN" altLang="en-US"/>
              <a:t>，不同信号个数</a:t>
            </a:r>
            <a:endParaRPr lang="en-US" altLang="zh-CN"/>
          </a:p>
          <a:p>
            <a:pPr lvl="1"/>
            <a:r>
              <a:rPr lang="zh-CN" altLang="en-US"/>
              <a:t>带宽利用率</a:t>
            </a:r>
            <a:r>
              <a:rPr lang="en-US" altLang="zh-CN"/>
              <a:t>R/B</a:t>
            </a:r>
            <a:r>
              <a:rPr lang="en-US" altLang="zh-CN" baseline="-25000"/>
              <a:t>T</a:t>
            </a:r>
            <a:endParaRPr lang="en-US" altLang="zh-CN"/>
          </a:p>
          <a:p>
            <a:pPr lvl="2"/>
            <a:r>
              <a:rPr lang="en-US" altLang="zh-CN"/>
              <a:t>MFSK</a:t>
            </a:r>
            <a:r>
              <a:rPr lang="zh-CN" altLang="en-US"/>
              <a:t>：</a:t>
            </a:r>
            <a:r>
              <a:rPr lang="en-US" altLang="zh-CN"/>
              <a:t>M</a:t>
            </a:r>
            <a:r>
              <a:rPr lang="zh-CN" altLang="en-US"/>
              <a:t>越大越低，设</a:t>
            </a:r>
            <a:r>
              <a:rPr lang="en-US" altLang="zh-CN"/>
              <a:t>r =1</a:t>
            </a:r>
            <a:r>
              <a:rPr lang="zh-CN" altLang="en-US"/>
              <a:t>，则</a:t>
            </a:r>
            <a:endParaRPr lang="zh-CN" altLang="en-US"/>
          </a:p>
          <a:p>
            <a:pPr lvl="2"/>
            <a:endParaRPr lang="zh-CN" altLang="en-US"/>
          </a:p>
          <a:p>
            <a:pPr lvl="2"/>
            <a:endParaRPr lang="zh-CN" altLang="en-US"/>
          </a:p>
          <a:p>
            <a:pPr lvl="2"/>
            <a:r>
              <a:rPr lang="en-US" altLang="zh-CN"/>
              <a:t>MPSK</a:t>
            </a:r>
            <a:r>
              <a:rPr lang="zh-CN" altLang="en-US"/>
              <a:t>：</a:t>
            </a:r>
            <a:r>
              <a:rPr lang="en-US" altLang="zh-CN"/>
              <a:t>M</a:t>
            </a:r>
            <a:r>
              <a:rPr lang="zh-CN" altLang="en-US"/>
              <a:t>越大越高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B7854-3490-42AE-842B-554255994428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2700338" y="333375"/>
          <a:ext cx="434340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Equation" r:id="rId1" imgW="0" imgH="0" progId="Equation.3">
                  <p:embed/>
                </p:oleObj>
              </mc:Choice>
              <mc:Fallback>
                <p:oleObj name="Equation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00338" y="333375"/>
                        <a:ext cx="4343400" cy="1235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4"/>
          <p:cNvGraphicFramePr>
            <a:graphicFrameLocks noChangeAspect="1"/>
          </p:cNvGraphicFramePr>
          <p:nvPr/>
        </p:nvGraphicFramePr>
        <p:xfrm>
          <a:off x="2339975" y="1412875"/>
          <a:ext cx="274320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Equation" r:id="rId3" imgW="0" imgH="0" progId="Equation.3">
                  <p:embed/>
                </p:oleObj>
              </mc:Choice>
              <mc:Fallback>
                <p:oleObj name="Equation" r:id="rId3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9975" y="1412875"/>
                        <a:ext cx="2743200" cy="11969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4" name="对象 32783"/>
          <p:cNvGraphicFramePr/>
          <p:nvPr/>
        </p:nvGraphicFramePr>
        <p:xfrm>
          <a:off x="1261745" y="4592320"/>
          <a:ext cx="6005830" cy="893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" r:id="rId5" imgW="0" imgH="0" progId="Equation.3">
                  <p:embed/>
                </p:oleObj>
              </mc:Choice>
              <mc:Fallback>
                <p:oleObj name="" r:id="rId5" imgW="0" imgH="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61745" y="4592320"/>
                        <a:ext cx="6005830" cy="8934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2" name="墨迹 1"/>
              <p14:cNvContentPartPr/>
              <p14:nvPr/>
            </p14:nvContentPartPr>
            <p14:xfrm>
              <a:off x="5751147" y="1799228"/>
              <a:ext cx="17450" cy="72268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8"/>
            </p:blipFill>
            <p:spPr>
              <a:xfrm>
                <a:off x="5751147" y="1799228"/>
                <a:ext cx="17450" cy="722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3" name="墨迹 2"/>
              <p14:cNvContentPartPr/>
              <p14:nvPr/>
            </p14:nvContentPartPr>
            <p14:xfrm>
              <a:off x="5691317" y="1854052"/>
              <a:ext cx="157053" cy="129584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10"/>
            </p:blipFill>
            <p:spPr>
              <a:xfrm>
                <a:off x="5691317" y="1854052"/>
                <a:ext cx="157053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5" name="墨迹 4"/>
              <p14:cNvContentPartPr/>
              <p14:nvPr/>
            </p14:nvContentPartPr>
            <p14:xfrm>
              <a:off x="5713753" y="1913860"/>
              <a:ext cx="119660" cy="79744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2"/>
            </p:blipFill>
            <p:spPr>
              <a:xfrm>
                <a:off x="5713753" y="1913860"/>
                <a:ext cx="119660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6" name="墨迹 5"/>
              <p14:cNvContentPartPr/>
              <p14:nvPr/>
            </p14:nvContentPartPr>
            <p14:xfrm>
              <a:off x="5614036" y="1829132"/>
              <a:ext cx="24930" cy="4984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4"/>
            </p:blipFill>
            <p:spPr>
              <a:xfrm>
                <a:off x="5614036" y="1829132"/>
                <a:ext cx="24930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7" name="墨迹 6"/>
              <p14:cNvContentPartPr/>
              <p14:nvPr/>
            </p14:nvContentPartPr>
            <p14:xfrm>
              <a:off x="5559193" y="1893924"/>
              <a:ext cx="363965" cy="17444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6"/>
            </p:blipFill>
            <p:spPr>
              <a:xfrm>
                <a:off x="5559193" y="1893924"/>
                <a:ext cx="363965" cy="174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8" name="墨迹 7"/>
              <p14:cNvContentPartPr/>
              <p14:nvPr/>
            </p14:nvContentPartPr>
            <p14:xfrm>
              <a:off x="5893243" y="1829132"/>
              <a:ext cx="214391" cy="184408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8"/>
            </p:blipFill>
            <p:spPr>
              <a:xfrm>
                <a:off x="5893243" y="1829132"/>
                <a:ext cx="214391" cy="1844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9" name="墨迹 8"/>
              <p14:cNvContentPartPr/>
              <p14:nvPr/>
            </p14:nvContentPartPr>
            <p14:xfrm>
              <a:off x="5958058" y="1913860"/>
              <a:ext cx="274220" cy="164472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20"/>
            </p:blipFill>
            <p:spPr>
              <a:xfrm>
                <a:off x="5958058" y="1913860"/>
                <a:ext cx="274220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0" name="墨迹 9"/>
              <p14:cNvContentPartPr/>
              <p14:nvPr/>
            </p14:nvContentPartPr>
            <p14:xfrm>
              <a:off x="6327009" y="1799228"/>
              <a:ext cx="7479" cy="32396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2"/>
            </p:blipFill>
            <p:spPr>
              <a:xfrm>
                <a:off x="6327009" y="1799228"/>
                <a:ext cx="7479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1" name="墨迹 10"/>
              <p14:cNvContentPartPr/>
              <p14:nvPr/>
            </p14:nvContentPartPr>
            <p14:xfrm>
              <a:off x="6346953" y="1739420"/>
              <a:ext cx="119660" cy="84728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4"/>
            </p:blipFill>
            <p:spPr>
              <a:xfrm>
                <a:off x="6346953" y="1739420"/>
                <a:ext cx="119660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2" name="墨迹 11"/>
              <p14:cNvContentPartPr/>
              <p14:nvPr/>
            </p14:nvContentPartPr>
            <p14:xfrm>
              <a:off x="6341967" y="1774308"/>
              <a:ext cx="114673" cy="59808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6"/>
            </p:blipFill>
            <p:spPr>
              <a:xfrm>
                <a:off x="6341967" y="1774308"/>
                <a:ext cx="114673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3" name="墨迹 12"/>
              <p14:cNvContentPartPr/>
              <p14:nvPr/>
            </p14:nvContentPartPr>
            <p14:xfrm>
              <a:off x="6346953" y="1829132"/>
              <a:ext cx="89744" cy="44856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8"/>
            </p:blipFill>
            <p:spPr>
              <a:xfrm>
                <a:off x="6346953" y="1829132"/>
                <a:ext cx="89744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4" name="墨迹 13"/>
              <p14:cNvContentPartPr/>
              <p14:nvPr/>
            </p14:nvContentPartPr>
            <p14:xfrm>
              <a:off x="6297094" y="1864020"/>
              <a:ext cx="194447" cy="44856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30"/>
            </p:blipFill>
            <p:spPr>
              <a:xfrm>
                <a:off x="6297094" y="1864020"/>
                <a:ext cx="194447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5" name="墨迹 14"/>
              <p14:cNvContentPartPr/>
              <p14:nvPr/>
            </p14:nvContentPartPr>
            <p14:xfrm>
              <a:off x="6232279" y="1888940"/>
              <a:ext cx="358979" cy="169456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2"/>
            </p:blipFill>
            <p:spPr>
              <a:xfrm>
                <a:off x="6232279" y="1888940"/>
                <a:ext cx="358979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6" name="墨迹 15"/>
              <p14:cNvContentPartPr/>
              <p14:nvPr/>
            </p14:nvContentPartPr>
            <p14:xfrm>
              <a:off x="6616187" y="1873988"/>
              <a:ext cx="7479" cy="42364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4"/>
            </p:blipFill>
            <p:spPr>
              <a:xfrm>
                <a:off x="6616187" y="1873988"/>
                <a:ext cx="7479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7" name="墨迹 16"/>
              <p14:cNvContentPartPr/>
              <p14:nvPr/>
            </p14:nvContentPartPr>
            <p14:xfrm>
              <a:off x="6616187" y="1839100"/>
              <a:ext cx="127139" cy="109648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6"/>
            </p:blipFill>
            <p:spPr>
              <a:xfrm>
                <a:off x="6616187" y="1839100"/>
                <a:ext cx="127139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8" name="墨迹 17"/>
              <p14:cNvContentPartPr/>
              <p14:nvPr/>
            </p14:nvContentPartPr>
            <p14:xfrm>
              <a:off x="6755790" y="1699547"/>
              <a:ext cx="184475" cy="181917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8"/>
            </p:blipFill>
            <p:spPr>
              <a:xfrm>
                <a:off x="6755790" y="1699547"/>
                <a:ext cx="184475" cy="1819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19" name="墨迹 18"/>
              <p14:cNvContentPartPr/>
              <p14:nvPr/>
            </p14:nvContentPartPr>
            <p14:xfrm>
              <a:off x="6770748" y="1859036"/>
              <a:ext cx="231841" cy="189392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40"/>
            </p:blipFill>
            <p:spPr>
              <a:xfrm>
                <a:off x="6770748" y="1859036"/>
                <a:ext cx="231841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0" name="墨迹 19"/>
              <p14:cNvContentPartPr/>
              <p14:nvPr/>
            </p14:nvContentPartPr>
            <p14:xfrm>
              <a:off x="7099812" y="1779292"/>
              <a:ext cx="109688" cy="154504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2"/>
            </p:blipFill>
            <p:spPr>
              <a:xfrm>
                <a:off x="7099812" y="1779292"/>
                <a:ext cx="109688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1" name="墨迹 20"/>
              <p14:cNvContentPartPr/>
              <p14:nvPr/>
            </p14:nvContentPartPr>
            <p14:xfrm>
              <a:off x="7149670" y="2033476"/>
              <a:ext cx="49858" cy="14952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4"/>
            </p:blipFill>
            <p:spPr>
              <a:xfrm>
                <a:off x="7149670" y="2033476"/>
                <a:ext cx="49858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2" name="墨迹 21"/>
              <p14:cNvContentPartPr/>
              <p14:nvPr/>
            </p14:nvContentPartPr>
            <p14:xfrm>
              <a:off x="6376867" y="1903892"/>
              <a:ext cx="24930" cy="79744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6"/>
            </p:blipFill>
            <p:spPr>
              <a:xfrm>
                <a:off x="6376867" y="1903892"/>
                <a:ext cx="24930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3" name="墨迹 22"/>
              <p14:cNvContentPartPr/>
              <p14:nvPr/>
            </p14:nvContentPartPr>
            <p14:xfrm>
              <a:off x="7448820" y="1719484"/>
              <a:ext cx="154560" cy="39872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8"/>
            </p:blipFill>
            <p:spPr>
              <a:xfrm>
                <a:off x="7448820" y="1719484"/>
                <a:ext cx="154560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4" name="墨迹 23"/>
              <p14:cNvContentPartPr/>
              <p14:nvPr/>
            </p14:nvContentPartPr>
            <p14:xfrm>
              <a:off x="7428876" y="1799228"/>
              <a:ext cx="19944" cy="54824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50"/>
            </p:blipFill>
            <p:spPr>
              <a:xfrm>
                <a:off x="7428876" y="1799228"/>
                <a:ext cx="19944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5" name="墨迹 24"/>
              <p14:cNvContentPartPr/>
              <p14:nvPr/>
            </p14:nvContentPartPr>
            <p14:xfrm>
              <a:off x="7443834" y="1774308"/>
              <a:ext cx="194447" cy="82236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2"/>
            </p:blipFill>
            <p:spPr>
              <a:xfrm>
                <a:off x="7443834" y="1774308"/>
                <a:ext cx="194447" cy="822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6" name="墨迹 25"/>
              <p14:cNvContentPartPr/>
              <p14:nvPr/>
            </p14:nvContentPartPr>
            <p14:xfrm>
              <a:off x="7463777" y="1739420"/>
              <a:ext cx="124646" cy="134568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4"/>
            </p:blipFill>
            <p:spPr>
              <a:xfrm>
                <a:off x="7463777" y="1739420"/>
                <a:ext cx="124646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7" name="墨迹 26"/>
              <p14:cNvContentPartPr/>
              <p14:nvPr/>
            </p14:nvContentPartPr>
            <p14:xfrm>
              <a:off x="7458791" y="1839100"/>
              <a:ext cx="144589" cy="14952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6"/>
            </p:blipFill>
            <p:spPr>
              <a:xfrm>
                <a:off x="7458791" y="1839100"/>
                <a:ext cx="144589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8" name="墨迹 27"/>
              <p14:cNvContentPartPr/>
              <p14:nvPr/>
            </p14:nvContentPartPr>
            <p14:xfrm>
              <a:off x="7403947" y="1871496"/>
              <a:ext cx="221869" cy="117124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8"/>
            </p:blipFill>
            <p:spPr>
              <a:xfrm>
                <a:off x="7403947" y="1871496"/>
                <a:ext cx="221869" cy="1171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29" name="墨迹 28"/>
              <p14:cNvContentPartPr/>
              <p14:nvPr/>
            </p14:nvContentPartPr>
            <p14:xfrm>
              <a:off x="7723040" y="1764340"/>
              <a:ext cx="9972" cy="39872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60"/>
            </p:blipFill>
            <p:spPr>
              <a:xfrm>
                <a:off x="7723040" y="1764340"/>
                <a:ext cx="9972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0" name="墨迹 29"/>
              <p14:cNvContentPartPr/>
              <p14:nvPr/>
            </p14:nvContentPartPr>
            <p14:xfrm>
              <a:off x="7678168" y="1744404"/>
              <a:ext cx="259263" cy="239232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2"/>
            </p:blipFill>
            <p:spPr>
              <a:xfrm>
                <a:off x="7678168" y="1744404"/>
                <a:ext cx="259263" cy="2392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1" name="墨迹 30"/>
              <p14:cNvContentPartPr/>
              <p14:nvPr/>
            </p14:nvContentPartPr>
            <p14:xfrm>
              <a:off x="8017203" y="1714500"/>
              <a:ext cx="89745" cy="119616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4"/>
            </p:blipFill>
            <p:spPr>
              <a:xfrm>
                <a:off x="8017203" y="1714500"/>
                <a:ext cx="89745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2" name="墨迹 31"/>
              <p14:cNvContentPartPr/>
              <p14:nvPr/>
            </p14:nvContentPartPr>
            <p14:xfrm>
              <a:off x="8032161" y="1908876"/>
              <a:ext cx="44872" cy="39872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6"/>
            </p:blipFill>
            <p:spPr>
              <a:xfrm>
                <a:off x="8032161" y="1908876"/>
                <a:ext cx="44872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3" name="墨迹 32"/>
              <p14:cNvContentPartPr/>
              <p14:nvPr/>
            </p14:nvContentPartPr>
            <p14:xfrm>
              <a:off x="6227293" y="4091873"/>
              <a:ext cx="124645" cy="209329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8"/>
            </p:blipFill>
            <p:spPr>
              <a:xfrm>
                <a:off x="6227293" y="4091873"/>
                <a:ext cx="124645" cy="2093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4" name="墨迹 33"/>
              <p14:cNvContentPartPr/>
              <p14:nvPr/>
            </p14:nvContentPartPr>
            <p14:xfrm>
              <a:off x="6282137" y="4415834"/>
              <a:ext cx="29915" cy="14952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70"/>
            </p:blipFill>
            <p:spPr>
              <a:xfrm>
                <a:off x="6282137" y="4415834"/>
                <a:ext cx="29915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5" name="墨迹 34"/>
              <p14:cNvContentPartPr/>
              <p14:nvPr/>
            </p14:nvContentPartPr>
            <p14:xfrm>
              <a:off x="4741518" y="5527268"/>
              <a:ext cx="109688" cy="169457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2"/>
            </p:blipFill>
            <p:spPr>
              <a:xfrm>
                <a:off x="4741518" y="5527268"/>
                <a:ext cx="109688" cy="1694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6" name="墨迹 35"/>
              <p14:cNvContentPartPr/>
              <p14:nvPr/>
            </p14:nvContentPartPr>
            <p14:xfrm>
              <a:off x="4791376" y="5821325"/>
              <a:ext cx="42379" cy="14952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4"/>
            </p:blipFill>
            <p:spPr>
              <a:xfrm>
                <a:off x="4791376" y="5821325"/>
                <a:ext cx="42379" cy="14952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2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19810"/>
          </a:xfrm>
        </p:spPr>
        <p:txBody>
          <a:bodyPr/>
          <a:lstStyle/>
          <a:p>
            <a:pPr algn="ctr"/>
            <a:r>
              <a:rPr lang="en-US" altLang="zh-CN"/>
              <a:t>lec6 </a:t>
            </a:r>
            <a:r>
              <a:rPr lang="zh-CN" altLang="en-US"/>
              <a:t>信号编码技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90295"/>
            <a:ext cx="8704580" cy="4683760"/>
          </a:xfrm>
        </p:spPr>
        <p:txBody>
          <a:bodyPr/>
          <a:lstStyle/>
          <a:p>
            <a:r>
              <a:rPr lang="zh-CN" altLang="en-US" sz="2400"/>
              <a:t>模拟信号调制为高频模拟信号</a:t>
            </a:r>
            <a:endParaRPr lang="zh-CN" altLang="en-US" sz="2400"/>
          </a:p>
          <a:p>
            <a:pPr lvl="1"/>
            <a:r>
              <a:rPr lang="en-US" altLang="zh-CN" sz="2100"/>
              <a:t>AM FM PM</a:t>
            </a:r>
            <a:endParaRPr lang="en-US" altLang="zh-CN" sz="2100"/>
          </a:p>
          <a:p>
            <a:r>
              <a:rPr lang="zh-CN" altLang="en-US" sz="2400">
                <a:sym typeface="+mn-ea"/>
              </a:rPr>
              <a:t>模拟信号编码为数字信号</a:t>
            </a:r>
            <a:endParaRPr lang="zh-CN" altLang="en-US" sz="2400">
              <a:sym typeface="+mn-ea"/>
            </a:endParaRPr>
          </a:p>
          <a:p>
            <a:pPr lvl="1"/>
            <a:r>
              <a:rPr lang="zh-CN" altLang="en-US" sz="2100">
                <a:sym typeface="+mn-ea"/>
              </a:rPr>
              <a:t>脉码调制</a:t>
            </a:r>
            <a:r>
              <a:rPr lang="en-US" altLang="zh-CN" sz="2100">
                <a:sym typeface="+mn-ea"/>
              </a:rPr>
              <a:t>PCM</a:t>
            </a:r>
            <a:endParaRPr lang="en-US" altLang="zh-CN" sz="2100">
              <a:sym typeface="+mn-ea"/>
            </a:endParaRPr>
          </a:p>
          <a:p>
            <a:pPr lvl="1"/>
            <a:r>
              <a:rPr lang="en-US" altLang="zh-CN" sz="2100">
                <a:sym typeface="+mn-ea"/>
              </a:rPr>
              <a:t>Delta</a:t>
            </a:r>
            <a:r>
              <a:rPr lang="zh-CN" altLang="en-US" sz="2100">
                <a:sym typeface="+mn-ea"/>
              </a:rPr>
              <a:t>调制</a:t>
            </a:r>
            <a:endParaRPr lang="zh-CN" altLang="en-US" sz="2100">
              <a:sym typeface="+mn-ea"/>
            </a:endParaRPr>
          </a:p>
          <a:p>
            <a:endParaRPr lang="en-US" altLang="zh-CN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47EBFD-D262-4EEA-91E8-61614B27207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14630"/>
            <a:ext cx="8693150" cy="1045845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50825" y="1259840"/>
            <a:ext cx="8704580" cy="4872990"/>
          </a:xfrm>
        </p:spPr>
        <p:txBody>
          <a:bodyPr/>
          <a:lstStyle/>
          <a:p>
            <a:r>
              <a:rPr lang="en-US" altLang="zh-CN"/>
              <a:t>Problems 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 6.2  </a:t>
            </a:r>
            <a:endParaRPr lang="zh-CN" altLang="en-US" sz="1800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r>
              <a:rPr lang="en-US" altLang="zh-CN" sz="2000"/>
              <a:t> (</a:t>
            </a:r>
            <a:r>
              <a:rPr lang="zh-CN" altLang="en-US" sz="2000"/>
              <a:t>提示</a:t>
            </a:r>
            <a:r>
              <a:rPr lang="en-US" altLang="zh-CN" sz="2000"/>
              <a:t>:</a:t>
            </a:r>
            <a:r>
              <a:rPr lang="zh-CN" altLang="en-US" sz="2000"/>
              <a:t>对单位码元周期的功率谱积分得到功率值                               </a:t>
            </a:r>
            <a:r>
              <a:rPr lang="en-US" altLang="zh-CN" sz="2000"/>
              <a:t>)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/>
              <a:t>6.4</a:t>
            </a: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r>
              <a:rPr lang="en-US" altLang="zh-CN"/>
              <a:t> 6.6       6.10 </a:t>
            </a:r>
            <a:endParaRPr lang="en-US" altLang="zh-CN"/>
          </a:p>
        </p:txBody>
      </p:sp>
      <p:pic>
        <p:nvPicPr>
          <p:cNvPr id="90116" name="Picture 4" descr="L(9_6$Y`NR_IHUK`}K5GGCI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95605" y="2471738"/>
            <a:ext cx="8640763" cy="1649412"/>
          </a:xfrm>
          <a:prstGeom prst="rect">
            <a:avLst/>
          </a:prstGeom>
          <a:noFill/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8660" y="4022725"/>
            <a:ext cx="1272540" cy="57912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395605" y="5076190"/>
            <a:ext cx="8713470" cy="698500"/>
            <a:chOff x="623" y="7994"/>
            <a:chExt cx="13722" cy="1100"/>
          </a:xfrm>
        </p:grpSpPr>
        <p:pic>
          <p:nvPicPr>
            <p:cNvPr id="90117" name="Picture 5" descr="Q7K}RG%AASYID8GX$QR$~O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23" y="7994"/>
              <a:ext cx="13723" cy="1100"/>
            </a:xfrm>
            <a:prstGeom prst="rect">
              <a:avLst/>
            </a:prstGeom>
            <a:noFill/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122" y="8538"/>
              <a:ext cx="2448" cy="432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615" y="8538"/>
              <a:ext cx="1392" cy="432"/>
            </a:xfrm>
            <a:prstGeom prst="rect">
              <a:avLst/>
            </a:prstGeom>
          </p:spPr>
        </p:pic>
      </p:grpSp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13" name="墨迹 12"/>
              <p14:cNvContentPartPr/>
              <p14:nvPr/>
            </p14:nvContentPartPr>
            <p14:xfrm>
              <a:off x="5703782" y="4316154"/>
              <a:ext cx="1296314" cy="79744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7"/>
            </p:blipFill>
            <p:spPr>
              <a:xfrm>
                <a:off x="5703782" y="4316154"/>
                <a:ext cx="1296314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6" name="墨迹 15"/>
              <p14:cNvContentPartPr/>
              <p14:nvPr/>
            </p14:nvContentPartPr>
            <p14:xfrm>
              <a:off x="2787075" y="199360"/>
              <a:ext cx="102209" cy="40370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9"/>
            </p:blipFill>
            <p:spPr>
              <a:xfrm>
                <a:off x="2787075" y="199360"/>
                <a:ext cx="102209" cy="403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17" name="墨迹 16"/>
              <p14:cNvContentPartPr/>
              <p14:nvPr/>
            </p14:nvContentPartPr>
            <p14:xfrm>
              <a:off x="2881805" y="388752"/>
              <a:ext cx="186969" cy="17942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11"/>
            </p:blipFill>
            <p:spPr>
              <a:xfrm>
                <a:off x="2881805" y="388752"/>
                <a:ext cx="186969" cy="179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8" name="墨迹 17"/>
              <p14:cNvContentPartPr/>
              <p14:nvPr/>
            </p14:nvContentPartPr>
            <p14:xfrm>
              <a:off x="3066281" y="423641"/>
              <a:ext cx="162039" cy="144536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13"/>
            </p:blipFill>
            <p:spPr>
              <a:xfrm>
                <a:off x="3066281" y="423641"/>
                <a:ext cx="162039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19" name="墨迹 18"/>
              <p14:cNvContentPartPr/>
              <p14:nvPr/>
            </p14:nvContentPartPr>
            <p14:xfrm>
              <a:off x="3330530" y="338912"/>
              <a:ext cx="219376" cy="199361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15"/>
            </p:blipFill>
            <p:spPr>
              <a:xfrm>
                <a:off x="3330530" y="338912"/>
                <a:ext cx="219376" cy="1993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20" name="墨迹 19"/>
              <p14:cNvContentPartPr/>
              <p14:nvPr/>
            </p14:nvContentPartPr>
            <p14:xfrm>
              <a:off x="3871491" y="194376"/>
              <a:ext cx="172011" cy="231756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17"/>
            </p:blipFill>
            <p:spPr>
              <a:xfrm>
                <a:off x="3871491" y="194376"/>
                <a:ext cx="172011" cy="2317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21" name="墨迹 20"/>
              <p14:cNvContentPartPr/>
              <p14:nvPr/>
            </p14:nvContentPartPr>
            <p14:xfrm>
              <a:off x="3923842" y="388752"/>
              <a:ext cx="37394" cy="174441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19"/>
            </p:blipFill>
            <p:spPr>
              <a:xfrm>
                <a:off x="3923842" y="388752"/>
                <a:ext cx="37394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22" name="墨迹 21"/>
              <p14:cNvContentPartPr/>
              <p14:nvPr/>
            </p14:nvContentPartPr>
            <p14:xfrm>
              <a:off x="4028545" y="368816"/>
              <a:ext cx="114674" cy="49841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21"/>
            </p:blipFill>
            <p:spPr>
              <a:xfrm>
                <a:off x="4028545" y="368816"/>
                <a:ext cx="114674" cy="498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23" name="墨迹 22"/>
              <p14:cNvContentPartPr/>
              <p14:nvPr/>
            </p14:nvContentPartPr>
            <p14:xfrm>
              <a:off x="4068431" y="274120"/>
              <a:ext cx="24929" cy="214313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23"/>
            </p:blipFill>
            <p:spPr>
              <a:xfrm>
                <a:off x="4068431" y="274120"/>
                <a:ext cx="24929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24" name="墨迹 23"/>
              <p14:cNvContentPartPr/>
              <p14:nvPr/>
            </p14:nvContentPartPr>
            <p14:xfrm>
              <a:off x="4148205" y="259168"/>
              <a:ext cx="94730" cy="234249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25"/>
            </p:blipFill>
            <p:spPr>
              <a:xfrm>
                <a:off x="4148205" y="259168"/>
                <a:ext cx="94730" cy="2342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25" name="墨迹 24"/>
              <p14:cNvContentPartPr/>
              <p14:nvPr/>
            </p14:nvContentPartPr>
            <p14:xfrm>
              <a:off x="4178119" y="338912"/>
              <a:ext cx="186969" cy="214313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27"/>
            </p:blipFill>
            <p:spPr>
              <a:xfrm>
                <a:off x="4178119" y="338912"/>
                <a:ext cx="186969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26" name="墨迹 25"/>
              <p14:cNvContentPartPr/>
              <p14:nvPr/>
            </p14:nvContentPartPr>
            <p14:xfrm>
              <a:off x="4497212" y="259168"/>
              <a:ext cx="9972" cy="57316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29"/>
            </p:blipFill>
            <p:spPr>
              <a:xfrm>
                <a:off x="4497212" y="259168"/>
                <a:ext cx="9972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27" name="墨迹 26"/>
              <p14:cNvContentPartPr/>
              <p14:nvPr/>
            </p14:nvContentPartPr>
            <p14:xfrm>
              <a:off x="4517155" y="224280"/>
              <a:ext cx="129632" cy="84728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31"/>
            </p:blipFill>
            <p:spPr>
              <a:xfrm>
                <a:off x="4517155" y="224280"/>
                <a:ext cx="129632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28" name="墨迹 27"/>
              <p14:cNvContentPartPr/>
              <p14:nvPr/>
            </p14:nvContentPartPr>
            <p14:xfrm>
              <a:off x="4532113" y="264152"/>
              <a:ext cx="69802" cy="39872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33"/>
            </p:blipFill>
            <p:spPr>
              <a:xfrm>
                <a:off x="4532113" y="264152"/>
                <a:ext cx="69802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29" name="墨迹 28"/>
              <p14:cNvContentPartPr/>
              <p14:nvPr/>
            </p14:nvContentPartPr>
            <p14:xfrm>
              <a:off x="4507184" y="318976"/>
              <a:ext cx="79773" cy="42364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35"/>
            </p:blipFill>
            <p:spPr>
              <a:xfrm>
                <a:off x="4507184" y="318976"/>
                <a:ext cx="79773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30" name="墨迹 29"/>
              <p14:cNvContentPartPr/>
              <p14:nvPr/>
            </p14:nvContentPartPr>
            <p14:xfrm>
              <a:off x="4462311" y="353864"/>
              <a:ext cx="159547" cy="29904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37"/>
            </p:blipFill>
            <p:spPr>
              <a:xfrm>
                <a:off x="4462311" y="353864"/>
                <a:ext cx="159547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31" name="墨迹 30"/>
              <p14:cNvContentPartPr/>
              <p14:nvPr/>
            </p14:nvContentPartPr>
            <p14:xfrm>
              <a:off x="4437382" y="363832"/>
              <a:ext cx="269235" cy="124601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39"/>
            </p:blipFill>
            <p:spPr>
              <a:xfrm>
                <a:off x="4437382" y="363832"/>
                <a:ext cx="269235" cy="1246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32" name="墨迹 31"/>
              <p14:cNvContentPartPr/>
              <p14:nvPr/>
            </p14:nvContentPartPr>
            <p14:xfrm>
              <a:off x="4781404" y="199360"/>
              <a:ext cx="119660" cy="156996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41"/>
            </p:blipFill>
            <p:spPr>
              <a:xfrm>
                <a:off x="4781404" y="199360"/>
                <a:ext cx="119660" cy="1569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33" name="墨迹 32"/>
              <p14:cNvContentPartPr/>
              <p14:nvPr/>
            </p14:nvContentPartPr>
            <p14:xfrm>
              <a:off x="4761461" y="343896"/>
              <a:ext cx="144589" cy="184409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43"/>
            </p:blipFill>
            <p:spPr>
              <a:xfrm>
                <a:off x="4761461" y="343896"/>
                <a:ext cx="144589" cy="1844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34" name="墨迹 33"/>
              <p14:cNvContentPartPr/>
              <p14:nvPr/>
            </p14:nvContentPartPr>
            <p14:xfrm>
              <a:off x="4906050" y="259168"/>
              <a:ext cx="274220" cy="234249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45"/>
            </p:blipFill>
            <p:spPr>
              <a:xfrm>
                <a:off x="4906050" y="259168"/>
                <a:ext cx="274220" cy="2342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35" name="墨迹 34"/>
              <p14:cNvContentPartPr/>
              <p14:nvPr/>
            </p14:nvContentPartPr>
            <p14:xfrm>
              <a:off x="5260043" y="174440"/>
              <a:ext cx="119660" cy="92204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47"/>
            </p:blipFill>
            <p:spPr>
              <a:xfrm>
                <a:off x="5260043" y="174440"/>
                <a:ext cx="119660" cy="922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36" name="墨迹 35"/>
              <p14:cNvContentPartPr/>
              <p14:nvPr/>
            </p14:nvContentPartPr>
            <p14:xfrm>
              <a:off x="5255057" y="244216"/>
              <a:ext cx="79773" cy="19936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49"/>
            </p:blipFill>
            <p:spPr>
              <a:xfrm>
                <a:off x="5255057" y="244216"/>
                <a:ext cx="79773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37" name="墨迹 36"/>
              <p14:cNvContentPartPr/>
              <p14:nvPr/>
            </p14:nvContentPartPr>
            <p14:xfrm>
              <a:off x="5230128" y="284088"/>
              <a:ext cx="104702" cy="24920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51"/>
            </p:blipFill>
            <p:spPr>
              <a:xfrm>
                <a:off x="5230128" y="284088"/>
                <a:ext cx="104702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38" name="墨迹 37"/>
              <p14:cNvContentPartPr/>
              <p14:nvPr/>
            </p14:nvContentPartPr>
            <p14:xfrm>
              <a:off x="5175284" y="323960"/>
              <a:ext cx="234334" cy="39872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53"/>
            </p:blipFill>
            <p:spPr>
              <a:xfrm>
                <a:off x="5175284" y="323960"/>
                <a:ext cx="234334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39" name="墨迹 38"/>
              <p14:cNvContentPartPr/>
              <p14:nvPr/>
            </p14:nvContentPartPr>
            <p14:xfrm>
              <a:off x="5240100" y="358848"/>
              <a:ext cx="9972" cy="47348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55"/>
            </p:blipFill>
            <p:spPr>
              <a:xfrm>
                <a:off x="5240100" y="358848"/>
                <a:ext cx="9972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40" name="墨迹 39"/>
              <p14:cNvContentPartPr/>
              <p14:nvPr/>
            </p14:nvContentPartPr>
            <p14:xfrm>
              <a:off x="5255057" y="353864"/>
              <a:ext cx="129631" cy="57316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57"/>
            </p:blipFill>
            <p:spPr>
              <a:xfrm>
                <a:off x="5255057" y="353864"/>
                <a:ext cx="129631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41" name="墨迹 40"/>
              <p14:cNvContentPartPr/>
              <p14:nvPr/>
            </p14:nvContentPartPr>
            <p14:xfrm>
              <a:off x="5250072" y="388752"/>
              <a:ext cx="89744" cy="39873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59"/>
            </p:blipFill>
            <p:spPr>
              <a:xfrm>
                <a:off x="5250072" y="388752"/>
                <a:ext cx="89744" cy="398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42" name="墨迹 41"/>
              <p14:cNvContentPartPr/>
              <p14:nvPr/>
            </p14:nvContentPartPr>
            <p14:xfrm>
              <a:off x="5255057" y="383768"/>
              <a:ext cx="54844" cy="109649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61"/>
            </p:blipFill>
            <p:spPr>
              <a:xfrm>
                <a:off x="5255057" y="383768"/>
                <a:ext cx="54844" cy="1096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43" name="墨迹 42"/>
              <p14:cNvContentPartPr/>
              <p14:nvPr/>
            </p14:nvContentPartPr>
            <p14:xfrm>
              <a:off x="5165312" y="508369"/>
              <a:ext cx="271728" cy="19936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63"/>
            </p:blipFill>
            <p:spPr>
              <a:xfrm>
                <a:off x="5165312" y="508369"/>
                <a:ext cx="271728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44" name="墨迹 43"/>
              <p14:cNvContentPartPr/>
              <p14:nvPr/>
            </p14:nvContentPartPr>
            <p14:xfrm>
              <a:off x="5424575" y="189392"/>
              <a:ext cx="154561" cy="299041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65"/>
            </p:blipFill>
            <p:spPr>
              <a:xfrm>
                <a:off x="5424575" y="189392"/>
                <a:ext cx="154561" cy="2990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45" name="墨迹 44"/>
              <p14:cNvContentPartPr/>
              <p14:nvPr/>
            </p14:nvContentPartPr>
            <p14:xfrm>
              <a:off x="5564178" y="194376"/>
              <a:ext cx="124646" cy="209328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67"/>
            </p:blipFill>
            <p:spPr>
              <a:xfrm>
                <a:off x="5564178" y="194376"/>
                <a:ext cx="124646" cy="2093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46" name="墨迹 45"/>
              <p14:cNvContentPartPr/>
              <p14:nvPr/>
            </p14:nvContentPartPr>
            <p14:xfrm>
              <a:off x="5564178" y="423641"/>
              <a:ext cx="109689" cy="7476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69"/>
            </p:blipFill>
            <p:spPr>
              <a:xfrm>
                <a:off x="5564178" y="423641"/>
                <a:ext cx="109689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47" name="墨迹 46"/>
              <p14:cNvContentPartPr/>
              <p14:nvPr/>
            </p14:nvContentPartPr>
            <p14:xfrm>
              <a:off x="5728710" y="214312"/>
              <a:ext cx="199433" cy="363833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71"/>
            </p:blipFill>
            <p:spPr>
              <a:xfrm>
                <a:off x="5728710" y="214312"/>
                <a:ext cx="199433" cy="3638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48" name="墨迹 47"/>
              <p14:cNvContentPartPr/>
              <p14:nvPr/>
            </p14:nvContentPartPr>
            <p14:xfrm>
              <a:off x="6112619" y="249200"/>
              <a:ext cx="94730" cy="16198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73"/>
            </p:blipFill>
            <p:spPr>
              <a:xfrm>
                <a:off x="6112619" y="249200"/>
                <a:ext cx="94730" cy="1619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49" name="墨迹 48"/>
              <p14:cNvContentPartPr/>
              <p14:nvPr/>
            </p14:nvContentPartPr>
            <p14:xfrm>
              <a:off x="6117605" y="468497"/>
              <a:ext cx="29915" cy="9968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75"/>
            </p:blipFill>
            <p:spPr>
              <a:xfrm>
                <a:off x="6117605" y="468497"/>
                <a:ext cx="29915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50" name="墨迹 49"/>
              <p14:cNvContentPartPr/>
              <p14:nvPr/>
            </p14:nvContentPartPr>
            <p14:xfrm>
              <a:off x="6356924" y="184408"/>
              <a:ext cx="159547" cy="289073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77"/>
            </p:blipFill>
            <p:spPr>
              <a:xfrm>
                <a:off x="6356924" y="184408"/>
                <a:ext cx="159547" cy="2890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51" name="墨迹 50"/>
              <p14:cNvContentPartPr/>
              <p14:nvPr/>
            </p14:nvContentPartPr>
            <p14:xfrm>
              <a:off x="6471598" y="294056"/>
              <a:ext cx="144589" cy="69776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79"/>
            </p:blipFill>
            <p:spPr>
              <a:xfrm>
                <a:off x="6471598" y="294056"/>
                <a:ext cx="144589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52" name="墨迹 51"/>
              <p14:cNvContentPartPr/>
              <p14:nvPr/>
            </p14:nvContentPartPr>
            <p14:xfrm>
              <a:off x="6523949" y="219296"/>
              <a:ext cx="32408" cy="284089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81"/>
            </p:blipFill>
            <p:spPr>
              <a:xfrm>
                <a:off x="6523949" y="219296"/>
                <a:ext cx="32408" cy="2840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53" name="墨迹 52"/>
              <p14:cNvContentPartPr/>
              <p14:nvPr/>
            </p14:nvContentPartPr>
            <p14:xfrm>
              <a:off x="6656074" y="209328"/>
              <a:ext cx="84759" cy="147028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83"/>
            </p:blipFill>
            <p:spPr>
              <a:xfrm>
                <a:off x="6656074" y="209328"/>
                <a:ext cx="84759" cy="1470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54" name="墨迹 53"/>
              <p14:cNvContentPartPr/>
              <p14:nvPr/>
            </p14:nvContentPartPr>
            <p14:xfrm>
              <a:off x="6636130" y="239232"/>
              <a:ext cx="176997" cy="194376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85"/>
            </p:blipFill>
            <p:spPr>
              <a:xfrm>
                <a:off x="6636130" y="239232"/>
                <a:ext cx="176997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55" name="墨迹 54"/>
              <p14:cNvContentPartPr/>
              <p14:nvPr/>
            </p14:nvContentPartPr>
            <p14:xfrm>
              <a:off x="6965195" y="214312"/>
              <a:ext cx="360" cy="39872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87"/>
            </p:blipFill>
            <p:spPr>
              <a:xfrm>
                <a:off x="6965195" y="214312"/>
                <a:ext cx="360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56" name="墨迹 55"/>
              <p14:cNvContentPartPr/>
              <p14:nvPr/>
            </p14:nvContentPartPr>
            <p14:xfrm>
              <a:off x="6985138" y="179424"/>
              <a:ext cx="89744" cy="69776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89"/>
            </p:blipFill>
            <p:spPr>
              <a:xfrm>
                <a:off x="6985138" y="179424"/>
                <a:ext cx="89744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57" name="墨迹 56"/>
              <p14:cNvContentPartPr/>
              <p14:nvPr/>
            </p14:nvContentPartPr>
            <p14:xfrm>
              <a:off x="6985138" y="204344"/>
              <a:ext cx="69801" cy="44856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91"/>
            </p:blipFill>
            <p:spPr>
              <a:xfrm>
                <a:off x="6985138" y="204344"/>
                <a:ext cx="69801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58" name="墨迹 57"/>
              <p14:cNvContentPartPr/>
              <p14:nvPr/>
            </p14:nvContentPartPr>
            <p14:xfrm>
              <a:off x="6960209" y="259168"/>
              <a:ext cx="99717" cy="42364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93"/>
            </p:blipFill>
            <p:spPr>
              <a:xfrm>
                <a:off x="6960209" y="259168"/>
                <a:ext cx="99717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59" name="墨迹 58"/>
              <p14:cNvContentPartPr/>
              <p14:nvPr/>
            </p14:nvContentPartPr>
            <p14:xfrm>
              <a:off x="6930294" y="289072"/>
              <a:ext cx="129631" cy="54824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95"/>
            </p:blipFill>
            <p:spPr>
              <a:xfrm>
                <a:off x="6930294" y="289072"/>
                <a:ext cx="129631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60" name="墨迹 59"/>
              <p14:cNvContentPartPr/>
              <p14:nvPr/>
            </p14:nvContentPartPr>
            <p14:xfrm>
              <a:off x="6890407" y="343896"/>
              <a:ext cx="249292" cy="79745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97"/>
            </p:blipFill>
            <p:spPr>
              <a:xfrm>
                <a:off x="6890407" y="343896"/>
                <a:ext cx="249292" cy="797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61" name="墨迹 60"/>
              <p14:cNvContentPartPr/>
              <p14:nvPr/>
            </p14:nvContentPartPr>
            <p14:xfrm>
              <a:off x="7184571" y="244216"/>
              <a:ext cx="69802" cy="2492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99"/>
            </p:blipFill>
            <p:spPr>
              <a:xfrm>
                <a:off x="7184571" y="244216"/>
                <a:ext cx="69802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62" name="墨迹 61"/>
              <p14:cNvContentPartPr/>
              <p14:nvPr/>
            </p14:nvContentPartPr>
            <p14:xfrm>
              <a:off x="7154656" y="259168"/>
              <a:ext cx="107195" cy="104664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01"/>
            </p:blipFill>
            <p:spPr>
              <a:xfrm>
                <a:off x="7154656" y="259168"/>
                <a:ext cx="107195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63" name="墨迹 62"/>
              <p14:cNvContentPartPr/>
              <p14:nvPr/>
            </p14:nvContentPartPr>
            <p14:xfrm>
              <a:off x="7284287" y="254184"/>
              <a:ext cx="94731" cy="174441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03"/>
            </p:blipFill>
            <p:spPr>
              <a:xfrm>
                <a:off x="7284287" y="254184"/>
                <a:ext cx="94731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64" name="墨迹 63"/>
              <p14:cNvContentPartPr/>
              <p14:nvPr/>
            </p14:nvContentPartPr>
            <p14:xfrm>
              <a:off x="7216979" y="184408"/>
              <a:ext cx="142096" cy="214312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05"/>
            </p:blipFill>
            <p:spPr>
              <a:xfrm>
                <a:off x="7216979" y="184408"/>
                <a:ext cx="142096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65" name="墨迹 64"/>
              <p14:cNvContentPartPr/>
              <p14:nvPr/>
            </p14:nvContentPartPr>
            <p14:xfrm>
              <a:off x="7403947" y="134568"/>
              <a:ext cx="224362" cy="343897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07"/>
            </p:blipFill>
            <p:spPr>
              <a:xfrm>
                <a:off x="7403947" y="134568"/>
                <a:ext cx="224362" cy="3438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66" name="墨迹 65"/>
              <p14:cNvContentPartPr/>
              <p14:nvPr/>
            </p14:nvContentPartPr>
            <p14:xfrm>
              <a:off x="7608366" y="144536"/>
              <a:ext cx="149575" cy="269136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09"/>
            </p:blipFill>
            <p:spPr>
              <a:xfrm>
                <a:off x="7608366" y="144536"/>
                <a:ext cx="149575" cy="2691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67" name="墨迹 66"/>
              <p14:cNvContentPartPr/>
              <p14:nvPr/>
            </p14:nvContentPartPr>
            <p14:xfrm>
              <a:off x="7742983" y="159488"/>
              <a:ext cx="134618" cy="134568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11"/>
            </p:blipFill>
            <p:spPr>
              <a:xfrm>
                <a:off x="7742983" y="159488"/>
                <a:ext cx="134618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68" name="墨迹 67"/>
              <p14:cNvContentPartPr/>
              <p14:nvPr/>
            </p14:nvContentPartPr>
            <p14:xfrm>
              <a:off x="7777884" y="294056"/>
              <a:ext cx="69801" cy="72268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13"/>
            </p:blipFill>
            <p:spPr>
              <a:xfrm>
                <a:off x="7777884" y="294056"/>
                <a:ext cx="69801" cy="722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69" name="墨迹 68"/>
              <p14:cNvContentPartPr/>
              <p14:nvPr/>
            </p14:nvContentPartPr>
            <p14:xfrm>
              <a:off x="7757941" y="373800"/>
              <a:ext cx="112181" cy="5482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15"/>
            </p:blipFill>
            <p:spPr>
              <a:xfrm>
                <a:off x="7757941" y="373800"/>
                <a:ext cx="112181" cy="54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70" name="墨迹 69"/>
              <p14:cNvContentPartPr/>
              <p14:nvPr/>
            </p14:nvContentPartPr>
            <p14:xfrm>
              <a:off x="7897543" y="179424"/>
              <a:ext cx="164532" cy="313993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17"/>
            </p:blipFill>
            <p:spPr>
              <a:xfrm>
                <a:off x="7897543" y="179424"/>
                <a:ext cx="164532" cy="3139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71" name="墨迹 70"/>
              <p14:cNvContentPartPr/>
              <p14:nvPr/>
            </p14:nvContentPartPr>
            <p14:xfrm>
              <a:off x="8246551" y="214312"/>
              <a:ext cx="104702" cy="139552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19"/>
            </p:blipFill>
            <p:spPr>
              <a:xfrm>
                <a:off x="8246551" y="214312"/>
                <a:ext cx="104702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72" name="墨迹 71"/>
              <p14:cNvContentPartPr/>
              <p14:nvPr/>
            </p14:nvContentPartPr>
            <p14:xfrm>
              <a:off x="8251537" y="403704"/>
              <a:ext cx="24930" cy="14952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21"/>
            </p:blipFill>
            <p:spPr>
              <a:xfrm>
                <a:off x="8251537" y="403704"/>
                <a:ext cx="24930" cy="14952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819785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45D967-7901-4EC1-B0CA-66887EDBD3A1}" type="slidenum">
              <a:rPr lang="zh-CN" altLang="en-US"/>
            </a:fld>
            <a:endParaRPr lang="zh-CN" altLang="en-US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640965" y="-15240"/>
            <a:ext cx="4030980" cy="4099560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5320030" y="2470150"/>
            <a:ext cx="1152525" cy="431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1350" y="4012565"/>
            <a:ext cx="5826125" cy="2863215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663950" y="2106295"/>
            <a:ext cx="5462270" cy="3786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7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97915"/>
          </a:xfrm>
        </p:spPr>
        <p:txBody>
          <a:bodyPr/>
          <a:lstStyle/>
          <a:p>
            <a:pPr algn="ctr" eaLnBrk="1" hangingPunct="1"/>
            <a:r>
              <a:rPr lang="en-US" altLang="zh-CN" sz="3200"/>
              <a:t>lec1 </a:t>
            </a:r>
            <a:r>
              <a:rPr lang="zh-CN" altLang="en-US" sz="3200"/>
              <a:t>绪论</a:t>
            </a:r>
            <a:endParaRPr lang="zh-CN" altLang="en-US" sz="3200"/>
          </a:p>
        </p:txBody>
      </p:sp>
      <p:sp>
        <p:nvSpPr>
          <p:cNvPr id="19458" name="内容占位符 2"/>
          <p:cNvSpPr>
            <a:spLocks noGrp="1"/>
          </p:cNvSpPr>
          <p:nvPr>
            <p:ph idx="1"/>
          </p:nvPr>
        </p:nvSpPr>
        <p:spPr>
          <a:xfrm>
            <a:off x="250825" y="1414145"/>
            <a:ext cx="8704263" cy="4287838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ea typeface="宋体" charset="-122"/>
                <a:sym typeface="+mn-ea"/>
              </a:rPr>
              <a:t>无线通信发展</a:t>
            </a:r>
            <a:endParaRPr lang="zh-CN" altLang="en-US" sz="3200" dirty="0">
              <a:ea typeface="宋体" charset="-122"/>
              <a:sym typeface="+mn-ea"/>
            </a:endParaRPr>
          </a:p>
          <a:p>
            <a:pPr eaLnBrk="1" hangingPunct="1"/>
            <a:r>
              <a:rPr lang="zh-CN" altLang="en-US" sz="3200" dirty="0">
                <a:ea typeface="宋体" charset="-122"/>
                <a:sym typeface="+mn-ea"/>
              </a:rPr>
              <a:t>当今无线网络架构</a:t>
            </a:r>
            <a:endParaRPr lang="en-US" altLang="zh-CN" sz="3200" dirty="0">
              <a:ea typeface="宋体" charset="-122"/>
            </a:endParaRPr>
          </a:p>
          <a:p>
            <a:pPr lvl="1" eaLnBrk="1" hangingPunct="1"/>
            <a:r>
              <a:rPr lang="zh-CN" altLang="en-US" sz="3200" dirty="0">
                <a:ea typeface="宋体" charset="-122"/>
                <a:sym typeface="+mn-ea"/>
              </a:rPr>
              <a:t>蜂窝网络架构</a:t>
            </a:r>
            <a:endParaRPr lang="en-US" altLang="zh-CN" sz="3200" dirty="0">
              <a:ea typeface="宋体" charset="-122"/>
            </a:endParaRPr>
          </a:p>
          <a:p>
            <a:pPr lvl="1" eaLnBrk="1" hangingPunct="1"/>
            <a:r>
              <a:rPr lang="zh-CN" altLang="en-US" sz="3200" dirty="0">
                <a:ea typeface="宋体" charset="-122"/>
                <a:sym typeface="+mn-ea"/>
              </a:rPr>
              <a:t>卫星系统</a:t>
            </a:r>
            <a:endParaRPr lang="en-US" altLang="zh-CN" sz="3200" dirty="0">
              <a:ea typeface="宋体" charset="-122"/>
            </a:endParaRPr>
          </a:p>
          <a:p>
            <a:pPr lvl="1" eaLnBrk="1" hangingPunct="1"/>
            <a:r>
              <a:rPr lang="zh-CN" altLang="en-US" sz="3200" dirty="0">
                <a:ea typeface="宋体" charset="-122"/>
                <a:sym typeface="+mn-ea"/>
              </a:rPr>
              <a:t>无线</a:t>
            </a:r>
            <a:r>
              <a:rPr lang="en-US" altLang="zh-CN" sz="3200" dirty="0">
                <a:ea typeface="宋体" charset="-122"/>
                <a:sym typeface="+mn-ea"/>
              </a:rPr>
              <a:t>LAN/PAN</a:t>
            </a:r>
            <a:endParaRPr lang="en-US" altLang="zh-CN" sz="3200" dirty="0">
              <a:ea typeface="宋体" charset="-122"/>
            </a:endParaRPr>
          </a:p>
          <a:p>
            <a:pPr lvl="1" eaLnBrk="1" hangingPunct="1"/>
            <a:r>
              <a:rPr lang="en-US" altLang="zh-CN" sz="3200" dirty="0">
                <a:ea typeface="宋体" charset="-122"/>
                <a:sym typeface="+mn-ea"/>
              </a:rPr>
              <a:t>Ad hoc</a:t>
            </a:r>
            <a:r>
              <a:rPr lang="zh-CN" altLang="en-US" sz="3200" dirty="0">
                <a:ea typeface="宋体" charset="-122"/>
                <a:sym typeface="+mn-ea"/>
              </a:rPr>
              <a:t>网络</a:t>
            </a:r>
            <a:endParaRPr lang="en-US" altLang="zh-CN" sz="3200" dirty="0">
              <a:ea typeface="宋体" charset="-122"/>
            </a:endParaRPr>
          </a:p>
          <a:p>
            <a:pPr lvl="1" eaLnBrk="1" hangingPunct="1"/>
            <a:r>
              <a:rPr lang="zh-CN" altLang="en-US" sz="3200" dirty="0">
                <a:ea typeface="宋体" charset="-122"/>
                <a:sym typeface="+mn-ea"/>
              </a:rPr>
              <a:t>传感器网络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F46735-B62F-443B-A37E-F05C60118CA4}" type="slidenum">
              <a:rPr lang="zh-CN" altLang="en-US"/>
            </a:fld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819785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45D967-7901-4EC1-B0CA-66887EDBD3A1}" type="slidenum">
              <a:rPr lang="zh-CN" altLang="en-US"/>
            </a:fld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22910" y="1034415"/>
            <a:ext cx="7635240" cy="883920"/>
          </a:xfrm>
          <a:prstGeom prst="rect">
            <a:avLst/>
          </a:prstGeom>
        </p:spPr>
      </p:pic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2555558" y="2052955"/>
          <a:ext cx="434340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Equation" r:id="rId2" imgW="0" imgH="0" progId="Equation.3">
                  <p:embed/>
                </p:oleObj>
              </mc:Choice>
              <mc:Fallback>
                <p:oleObj name="Equation" r:id="rId2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55558" y="2052955"/>
                        <a:ext cx="4343400" cy="1235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4"/>
          <p:cNvGraphicFramePr>
            <a:graphicFrameLocks noChangeAspect="1"/>
          </p:cNvGraphicFramePr>
          <p:nvPr/>
        </p:nvGraphicFramePr>
        <p:xfrm>
          <a:off x="2195195" y="3132455"/>
          <a:ext cx="274320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Equation" r:id="rId4" imgW="0" imgH="0" progId="Equation.3">
                  <p:embed/>
                </p:oleObj>
              </mc:Choice>
              <mc:Fallback>
                <p:oleObj name="Equation" r:id="rId4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5195" y="3132455"/>
                        <a:ext cx="2743200" cy="11969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45085" y="2274570"/>
            <a:ext cx="2820035" cy="17030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742950" lvl="1" indent="-285750" algn="l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zh-CN" altLang="en-US" sz="2800">
                <a:latin typeface="+mn-lt"/>
                <a:ea typeface="+mn-ea"/>
                <a:sym typeface="+mn-ea"/>
              </a:rPr>
              <a:t>对</a:t>
            </a:r>
            <a:r>
              <a:rPr lang="en-US" altLang="zh-CN" sz="2800">
                <a:latin typeface="+mn-lt"/>
                <a:ea typeface="+mn-ea"/>
                <a:sym typeface="+mn-ea"/>
              </a:rPr>
              <a:t>MPSK</a:t>
            </a:r>
            <a:r>
              <a:rPr lang="zh-CN" altLang="en-US" sz="2800">
                <a:latin typeface="+mn-lt"/>
                <a:ea typeface="+mn-ea"/>
                <a:sym typeface="+mn-ea"/>
              </a:rPr>
              <a:t>，</a:t>
            </a:r>
            <a:endParaRPr lang="en-US" altLang="zh-CN"/>
          </a:p>
          <a:p>
            <a:pPr marL="742950" lvl="1" indent="-285750" algn="l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endParaRPr lang="en-US" altLang="zh-CN"/>
          </a:p>
          <a:p>
            <a:pPr marL="742950" lvl="1" indent="-285750" algn="l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endParaRPr lang="en-US" altLang="zh-CN"/>
          </a:p>
          <a:p>
            <a:pPr marL="742950" lvl="1" indent="-285750" algn="l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altLang="zh-CN" sz="2800">
                <a:latin typeface="+mn-lt"/>
                <a:ea typeface="+mn-ea"/>
                <a:sym typeface="+mn-ea"/>
              </a:rPr>
              <a:t>MFSK</a:t>
            </a:r>
            <a:r>
              <a:rPr lang="zh-CN" altLang="en-US" sz="2800">
                <a:latin typeface="+mn-lt"/>
                <a:ea typeface="+mn-ea"/>
                <a:sym typeface="+mn-ea"/>
              </a:rPr>
              <a:t>，</a:t>
            </a:r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819785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45D967-7901-4EC1-B0CA-66887EDBD3A1}" type="slidenum">
              <a:rPr lang="zh-CN" altLang="en-US"/>
            </a:fld>
            <a:endParaRPr lang="zh-CN" altLang="en-US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03555" y="4083685"/>
            <a:ext cx="7673340" cy="11582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945" y="1269365"/>
            <a:ext cx="7673975" cy="84582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094740" y="2342515"/>
            <a:ext cx="6366510" cy="10388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742950" lvl="1" indent="-285750" algn="l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zh-CN" altLang="en-US" sz="2800">
                <a:latin typeface="+mn-lt"/>
                <a:ea typeface="+mn-ea"/>
                <a:sym typeface="+mn-ea"/>
              </a:rPr>
              <a:t>对</a:t>
            </a:r>
            <a:r>
              <a:rPr lang="en-US" altLang="zh-CN" sz="2800">
                <a:latin typeface="+mn-lt"/>
                <a:ea typeface="+mn-ea"/>
                <a:sym typeface="+mn-ea"/>
              </a:rPr>
              <a:t>ASK, PSK	</a:t>
            </a:r>
            <a:r>
              <a:rPr lang="en-US" altLang="zh-CN" sz="2800" i="1">
                <a:latin typeface="+mn-lt"/>
                <a:ea typeface="+mn-ea"/>
                <a:sym typeface="+mn-ea"/>
              </a:rPr>
              <a:t>B</a:t>
            </a:r>
            <a:r>
              <a:rPr lang="en-US" altLang="zh-CN" sz="2800" i="1" baseline="-25000">
                <a:latin typeface="+mn-lt"/>
                <a:ea typeface="+mn-ea"/>
                <a:sym typeface="+mn-ea"/>
              </a:rPr>
              <a:t>T </a:t>
            </a:r>
            <a:r>
              <a:rPr lang="en-US" altLang="zh-CN" sz="2800">
                <a:latin typeface="+mn-lt"/>
                <a:ea typeface="+mn-ea"/>
                <a:sym typeface="+mn-ea"/>
              </a:rPr>
              <a:t>= (1+</a:t>
            </a:r>
            <a:r>
              <a:rPr lang="en-US" altLang="zh-CN" sz="2800" i="1">
                <a:latin typeface="+mn-lt"/>
                <a:ea typeface="+mn-ea"/>
                <a:sym typeface="+mn-ea"/>
              </a:rPr>
              <a:t>r</a:t>
            </a:r>
            <a:r>
              <a:rPr lang="en-US" altLang="zh-CN" sz="2800">
                <a:latin typeface="+mn-lt"/>
                <a:ea typeface="+mn-ea"/>
                <a:sym typeface="+mn-ea"/>
              </a:rPr>
              <a:t>)</a:t>
            </a:r>
            <a:r>
              <a:rPr lang="en-US" altLang="zh-CN" sz="2800" i="1">
                <a:latin typeface="+mn-lt"/>
                <a:ea typeface="+mn-ea"/>
                <a:sym typeface="+mn-ea"/>
              </a:rPr>
              <a:t>R</a:t>
            </a:r>
            <a:endParaRPr lang="en-US" altLang="zh-CN" i="1"/>
          </a:p>
          <a:p>
            <a:pPr marL="742950" lvl="1" indent="-285750" algn="l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zh-CN" altLang="en-US" sz="2800">
                <a:latin typeface="+mn-lt"/>
                <a:ea typeface="+mn-ea"/>
                <a:sym typeface="+mn-ea"/>
              </a:rPr>
              <a:t>对</a:t>
            </a:r>
            <a:r>
              <a:rPr lang="en-US" altLang="zh-CN" sz="2800">
                <a:latin typeface="+mn-lt"/>
                <a:ea typeface="+mn-ea"/>
                <a:sym typeface="+mn-ea"/>
              </a:rPr>
              <a:t>FSK		</a:t>
            </a:r>
            <a:r>
              <a:rPr lang="en-US" altLang="zh-CN" sz="2800" i="1">
                <a:latin typeface="+mn-lt"/>
                <a:ea typeface="+mn-ea"/>
                <a:sym typeface="+mn-ea"/>
              </a:rPr>
              <a:t>B</a:t>
            </a:r>
            <a:r>
              <a:rPr lang="en-US" altLang="zh-CN" sz="2800" i="1" baseline="-25000">
                <a:latin typeface="+mn-lt"/>
                <a:ea typeface="+mn-ea"/>
                <a:sym typeface="+mn-ea"/>
              </a:rPr>
              <a:t>T </a:t>
            </a:r>
            <a:r>
              <a:rPr lang="en-US" altLang="zh-CN" sz="2800">
                <a:latin typeface="+mn-lt"/>
                <a:ea typeface="+mn-ea"/>
                <a:sym typeface="+mn-ea"/>
              </a:rPr>
              <a:t>= 2</a:t>
            </a:r>
            <a:r>
              <a:rPr lang="en-US" altLang="zh-CN" sz="2800" i="1">
                <a:latin typeface="+mn-lt"/>
                <a:ea typeface="+mn-ea"/>
                <a:cs typeface="Times New Roman" charset="0"/>
                <a:sym typeface="+mn-ea"/>
              </a:rPr>
              <a:t>D</a:t>
            </a:r>
            <a:r>
              <a:rPr lang="en-US" altLang="zh-CN" sz="2800" i="1">
                <a:latin typeface="+mn-lt"/>
                <a:ea typeface="+mn-ea"/>
                <a:sym typeface="+mn-ea"/>
              </a:rPr>
              <a:t>F+</a:t>
            </a:r>
            <a:r>
              <a:rPr lang="en-US" altLang="zh-CN" sz="2800">
                <a:latin typeface="+mn-lt"/>
                <a:ea typeface="+mn-ea"/>
                <a:sym typeface="+mn-ea"/>
              </a:rPr>
              <a:t>(1+</a:t>
            </a:r>
            <a:r>
              <a:rPr lang="en-US" altLang="zh-CN" sz="2800" i="1">
                <a:latin typeface="+mn-lt"/>
                <a:ea typeface="+mn-ea"/>
                <a:sym typeface="+mn-ea"/>
              </a:rPr>
              <a:t>r</a:t>
            </a:r>
            <a:r>
              <a:rPr lang="en-US" altLang="zh-CN" sz="2800">
                <a:latin typeface="+mn-lt"/>
                <a:ea typeface="+mn-ea"/>
                <a:sym typeface="+mn-ea"/>
              </a:rPr>
              <a:t>)</a:t>
            </a:r>
            <a:r>
              <a:rPr lang="en-US" altLang="zh-CN" sz="2800" i="1">
                <a:latin typeface="+mn-lt"/>
                <a:ea typeface="+mn-ea"/>
                <a:sym typeface="+mn-ea"/>
              </a:rPr>
              <a:t>R</a:t>
            </a:r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DA4EBE-97B6-458B-99ED-5964C7A386B2}" type="slidenum">
              <a:rPr lang="zh-CN" altLang="en-US" smtClean="0"/>
            </a:fld>
            <a:endParaRPr lang="zh-CN" altLang="en-US"/>
          </a:p>
        </p:txBody>
      </p:sp>
      <p:pic>
        <p:nvPicPr>
          <p:cNvPr id="74755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9850" y="692150"/>
            <a:ext cx="9039225" cy="597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250825" y="765175"/>
            <a:ext cx="8704263" cy="5367338"/>
          </a:xfrm>
        </p:spPr>
        <p:txBody>
          <a:bodyPr/>
          <a:lstStyle/>
          <a:p>
            <a:r>
              <a:rPr lang="zh-CN" altLang="en-US"/>
              <a:t>使用</a:t>
            </a:r>
            <a:r>
              <a:rPr lang="en-US" altLang="zh-CN" i="1"/>
              <a:t>n</a:t>
            </a:r>
            <a:r>
              <a:rPr lang="en-US" altLang="zh-CN"/>
              <a:t>bit</a:t>
            </a:r>
            <a:r>
              <a:rPr lang="zh-CN" altLang="en-US"/>
              <a:t>数字表示一个模拟信号幅值，会产生误差，被称为量化噪声</a:t>
            </a:r>
            <a:endParaRPr lang="en-US" altLang="zh-CN"/>
          </a:p>
          <a:p>
            <a:r>
              <a:rPr lang="en-US" altLang="zh-CN"/>
              <a:t>PCM</a:t>
            </a:r>
            <a:r>
              <a:rPr lang="zh-CN" altLang="en-US"/>
              <a:t>的信噪比（噪声仅限于量化噪声）</a:t>
            </a:r>
            <a:endParaRPr lang="en-US" altLang="zh-CN"/>
          </a:p>
          <a:p>
            <a:endParaRPr lang="en-US" altLang="zh-CN"/>
          </a:p>
          <a:p>
            <a:pPr lvl="1"/>
            <a:r>
              <a:rPr lang="zh-CN" altLang="en-US"/>
              <a:t>每当多使用一个</a:t>
            </a:r>
            <a:r>
              <a:rPr lang="en-US" altLang="zh-CN"/>
              <a:t>bit</a:t>
            </a:r>
            <a:r>
              <a:rPr lang="zh-CN" altLang="en-US"/>
              <a:t>量化，信噪比提高</a:t>
            </a:r>
            <a:r>
              <a:rPr lang="en-US" altLang="zh-CN"/>
              <a:t>6dB</a:t>
            </a:r>
            <a:endParaRPr lang="en-US" altLang="zh-CN"/>
          </a:p>
          <a:p>
            <a:r>
              <a:rPr lang="zh-CN" altLang="en-US">
                <a:solidFill>
                  <a:srgbClr val="C00000"/>
                </a:solidFill>
              </a:rPr>
              <a:t>例 </a:t>
            </a:r>
            <a:r>
              <a:rPr lang="zh-CN" altLang="en-US"/>
              <a:t> </a:t>
            </a:r>
            <a:r>
              <a:rPr lang="en-US" altLang="zh-CN"/>
              <a:t>T1</a:t>
            </a:r>
            <a:r>
              <a:rPr lang="zh-CN" altLang="en-US"/>
              <a:t>语音线路中，采样率</a:t>
            </a:r>
            <a:r>
              <a:rPr lang="en-US" altLang="zh-CN"/>
              <a:t>8000Hz</a:t>
            </a:r>
            <a:r>
              <a:rPr lang="zh-CN" altLang="en-US"/>
              <a:t>（语音频率不超过</a:t>
            </a:r>
            <a:r>
              <a:rPr lang="en-US" altLang="zh-CN"/>
              <a:t>4kHz</a:t>
            </a:r>
            <a:r>
              <a:rPr lang="zh-CN" altLang="en-US"/>
              <a:t>）。用</a:t>
            </a:r>
            <a:r>
              <a:rPr lang="en-US" altLang="zh-CN"/>
              <a:t>8bit</a:t>
            </a:r>
            <a:r>
              <a:rPr lang="zh-CN" altLang="en-US"/>
              <a:t>量化，</a:t>
            </a:r>
            <a:r>
              <a:rPr lang="en-US" altLang="zh-CN"/>
              <a:t>T1</a:t>
            </a:r>
            <a:r>
              <a:rPr lang="zh-CN" altLang="en-US"/>
              <a:t>的速率为</a:t>
            </a:r>
            <a:r>
              <a:rPr lang="en-US" altLang="zh-CN"/>
              <a:t>8000</a:t>
            </a:r>
            <a:r>
              <a:rPr lang="zh-CN" altLang="en-US"/>
              <a:t>（样本</a:t>
            </a:r>
            <a:r>
              <a:rPr lang="en-US" altLang="zh-CN"/>
              <a:t>/</a:t>
            </a:r>
            <a:r>
              <a:rPr lang="zh-CN" altLang="en-US"/>
              <a:t>秒）</a:t>
            </a:r>
            <a:r>
              <a:rPr lang="en-US" altLang="zh-CN"/>
              <a:t>×8</a:t>
            </a:r>
            <a:r>
              <a:rPr lang="zh-CN" altLang="en-US"/>
              <a:t>（</a:t>
            </a:r>
            <a:r>
              <a:rPr lang="en-US" altLang="zh-CN"/>
              <a:t>bit/</a:t>
            </a:r>
            <a:r>
              <a:rPr lang="zh-CN" altLang="en-US"/>
              <a:t>样本）</a:t>
            </a:r>
            <a:r>
              <a:rPr lang="en-US" altLang="zh-CN"/>
              <a:t>=64kbps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EFD55B-8A86-4A48-9F13-F535AF1C0498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684213" y="2420938"/>
          <a:ext cx="662940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Equation" r:id="rId1" imgW="0" imgH="0" progId="Equation.3">
                  <p:embed/>
                </p:oleObj>
              </mc:Choice>
              <mc:Fallback>
                <p:oleObj name="Equation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2420938"/>
                        <a:ext cx="6629400" cy="5635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60120"/>
          </a:xfrm>
        </p:spPr>
        <p:txBody>
          <a:bodyPr/>
          <a:lstStyle/>
          <a:p>
            <a:pPr algn="ctr"/>
            <a:r>
              <a:rPr lang="en-US" altLang="zh-CN" sz="3600"/>
              <a:t>lec7 </a:t>
            </a:r>
            <a:r>
              <a:rPr lang="zh-CN" altLang="en-US" sz="3600"/>
              <a:t>扩频通信</a:t>
            </a:r>
            <a:endParaRPr lang="zh-CN" altLang="en-US" sz="36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142365"/>
            <a:ext cx="8704580" cy="4846955"/>
          </a:xfrm>
        </p:spPr>
        <p:txBody>
          <a:bodyPr/>
          <a:lstStyle/>
          <a:p>
            <a:r>
              <a:rPr lang="zh-CN" altLang="en-US"/>
              <a:t>扩频通信简介</a:t>
            </a:r>
            <a:endParaRPr lang="zh-CN" altLang="en-US"/>
          </a:p>
          <a:p>
            <a:r>
              <a:rPr lang="zh-CN" altLang="en-US">
                <a:sym typeface="+mn-ea"/>
              </a:rPr>
              <a:t>跳频扩频（</a:t>
            </a:r>
            <a:r>
              <a:rPr lang="en-US" altLang="zh-CN">
                <a:sym typeface="+mn-ea"/>
              </a:rPr>
              <a:t>FHSS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MFSK</a:t>
            </a:r>
            <a:r>
              <a:rPr lang="zh-CN" altLang="en-US">
                <a:sym typeface="+mn-ea"/>
              </a:rPr>
              <a:t>实例</a:t>
            </a:r>
            <a:endParaRPr lang="zh-CN" altLang="en-US">
              <a:sym typeface="+mn-ea"/>
            </a:endParaRPr>
          </a:p>
          <a:p>
            <a:r>
              <a:rPr lang="zh-CN" altLang="en-US"/>
              <a:t>直序扩频（</a:t>
            </a:r>
            <a:r>
              <a:rPr lang="en-US" altLang="zh-CN"/>
              <a:t>DSSS</a:t>
            </a:r>
            <a:r>
              <a:rPr lang="zh-CN" altLang="en-US"/>
              <a:t>）</a:t>
            </a:r>
            <a:endParaRPr lang="zh-CN" altLang="en-US"/>
          </a:p>
          <a:p>
            <a:pPr lvl="1"/>
            <a:r>
              <a:rPr lang="en-US" altLang="zh-CN"/>
              <a:t>BPSK</a:t>
            </a:r>
            <a:r>
              <a:rPr lang="zh-CN" altLang="en-US"/>
              <a:t>实例</a:t>
            </a:r>
            <a:endParaRPr lang="zh-CN" altLang="en-US"/>
          </a:p>
          <a:p>
            <a:pPr lvl="1"/>
            <a:r>
              <a:rPr lang="en-US" altLang="zh-CN"/>
              <a:t>CDMA</a:t>
            </a:r>
            <a:endParaRPr lang="en-US" altLang="zh-CN"/>
          </a:p>
          <a:p>
            <a:r>
              <a:rPr lang="zh-CN" altLang="en-US"/>
              <a:t>扩频序列的生成</a:t>
            </a:r>
            <a:endParaRPr lang="zh-CN" altLang="en-US"/>
          </a:p>
          <a:p>
            <a:pPr lvl="1"/>
            <a:r>
              <a:rPr lang="en-US" altLang="zh-CN"/>
              <a:t>PN</a:t>
            </a:r>
            <a:r>
              <a:rPr lang="zh-CN" altLang="en-US"/>
              <a:t>序列</a:t>
            </a:r>
            <a:endParaRPr lang="zh-CN" altLang="en-US"/>
          </a:p>
          <a:p>
            <a:pPr lvl="1"/>
            <a:r>
              <a:rPr lang="zh-CN" altLang="en-US"/>
              <a:t>黄金序列</a:t>
            </a:r>
            <a:endParaRPr lang="zh-CN" altLang="en-US"/>
          </a:p>
          <a:p>
            <a:pPr lvl="1"/>
            <a:r>
              <a:rPr lang="zh-CN" altLang="en-US"/>
              <a:t>正交码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5" name="墨迹 4"/>
              <p14:cNvContentPartPr/>
              <p14:nvPr/>
            </p14:nvContentPartPr>
            <p14:xfrm>
              <a:off x="608270" y="1041658"/>
              <a:ext cx="937335" cy="637953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2"/>
            </p:blipFill>
            <p:spPr>
              <a:xfrm>
                <a:off x="608270" y="1041658"/>
                <a:ext cx="937335" cy="6379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6" name="墨迹 5"/>
              <p14:cNvContentPartPr/>
              <p14:nvPr/>
            </p14:nvContentPartPr>
            <p14:xfrm>
              <a:off x="598298" y="1709515"/>
              <a:ext cx="922378" cy="518338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4"/>
            </p:blipFill>
            <p:spPr>
              <a:xfrm>
                <a:off x="598298" y="1709515"/>
                <a:ext cx="922378" cy="51833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7" name="墨迹 6"/>
              <p14:cNvContentPartPr/>
              <p14:nvPr/>
            </p14:nvContentPartPr>
            <p14:xfrm>
              <a:off x="4198063" y="1888940"/>
              <a:ext cx="129631" cy="59808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"/>
            </p:blipFill>
            <p:spPr>
              <a:xfrm>
                <a:off x="4198063" y="1888940"/>
                <a:ext cx="129631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8" name="墨迹 7"/>
              <p14:cNvContentPartPr/>
              <p14:nvPr/>
            </p14:nvContentPartPr>
            <p14:xfrm>
              <a:off x="4252907" y="1674627"/>
              <a:ext cx="17450" cy="443577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8"/>
            </p:blipFill>
            <p:spPr>
              <a:xfrm>
                <a:off x="4252907" y="1674627"/>
                <a:ext cx="17450" cy="4435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9" name="墨迹 8"/>
              <p14:cNvContentPartPr/>
              <p14:nvPr/>
            </p14:nvContentPartPr>
            <p14:xfrm>
              <a:off x="4307751" y="1819164"/>
              <a:ext cx="269234" cy="139552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0"/>
            </p:blipFill>
            <p:spPr>
              <a:xfrm>
                <a:off x="4307751" y="1819164"/>
                <a:ext cx="269234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0" name="墨迹 9"/>
              <p14:cNvContentPartPr/>
              <p14:nvPr/>
            </p14:nvContentPartPr>
            <p14:xfrm>
              <a:off x="4317723" y="1684595"/>
              <a:ext cx="139603" cy="346389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2"/>
            </p:blipFill>
            <p:spPr>
              <a:xfrm>
                <a:off x="4317723" y="1684595"/>
                <a:ext cx="139603" cy="3463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1" name="墨迹 10"/>
              <p14:cNvContentPartPr/>
              <p14:nvPr/>
            </p14:nvContentPartPr>
            <p14:xfrm>
              <a:off x="4377552" y="1973668"/>
              <a:ext cx="204419" cy="7476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4"/>
            </p:blipFill>
            <p:spPr>
              <a:xfrm>
                <a:off x="4377552" y="1973668"/>
                <a:ext cx="204419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2" name="墨迹 11"/>
              <p14:cNvContentPartPr/>
              <p14:nvPr/>
            </p14:nvContentPartPr>
            <p14:xfrm>
              <a:off x="4656758" y="1739420"/>
              <a:ext cx="139603" cy="14952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6"/>
            </p:blipFill>
            <p:spPr>
              <a:xfrm>
                <a:off x="4656758" y="1739420"/>
                <a:ext cx="139603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3" name="墨迹 12"/>
              <p14:cNvContentPartPr/>
              <p14:nvPr/>
            </p14:nvContentPartPr>
            <p14:xfrm>
              <a:off x="4716589" y="1888940"/>
              <a:ext cx="44872" cy="64792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8"/>
            </p:blipFill>
            <p:spPr>
              <a:xfrm>
                <a:off x="4716589" y="1888940"/>
                <a:ext cx="44872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4" name="墨迹 13"/>
              <p14:cNvContentPartPr/>
              <p14:nvPr/>
            </p14:nvContentPartPr>
            <p14:xfrm>
              <a:off x="4621858" y="1913860"/>
              <a:ext cx="157053" cy="129584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0"/>
            </p:blipFill>
            <p:spPr>
              <a:xfrm>
                <a:off x="4621858" y="1913860"/>
                <a:ext cx="157053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5" name="墨迹 14"/>
              <p14:cNvContentPartPr/>
              <p14:nvPr/>
            </p14:nvContentPartPr>
            <p14:xfrm>
              <a:off x="4791376" y="1864020"/>
              <a:ext cx="34901" cy="64792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2"/>
            </p:blipFill>
            <p:spPr>
              <a:xfrm>
                <a:off x="4791376" y="1864020"/>
                <a:ext cx="34901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6" name="墨迹 15"/>
              <p14:cNvContentPartPr/>
              <p14:nvPr/>
            </p14:nvContentPartPr>
            <p14:xfrm>
              <a:off x="4766447" y="1913860"/>
              <a:ext cx="82266" cy="44856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4"/>
            </p:blipFill>
            <p:spPr>
              <a:xfrm>
                <a:off x="4766447" y="1913860"/>
                <a:ext cx="82266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7" name="墨迹 16"/>
              <p14:cNvContentPartPr/>
              <p14:nvPr/>
            </p14:nvContentPartPr>
            <p14:xfrm>
              <a:off x="4801347" y="1749388"/>
              <a:ext cx="84759" cy="279104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6"/>
            </p:blipFill>
            <p:spPr>
              <a:xfrm>
                <a:off x="4801347" y="1749388"/>
                <a:ext cx="84759" cy="2791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8" name="墨迹 17"/>
              <p14:cNvContentPartPr/>
              <p14:nvPr/>
            </p14:nvContentPartPr>
            <p14:xfrm>
              <a:off x="4896078" y="1739420"/>
              <a:ext cx="169518" cy="289072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28"/>
            </p:blipFill>
            <p:spPr>
              <a:xfrm>
                <a:off x="4896078" y="1739420"/>
                <a:ext cx="169518" cy="2890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9" name="墨迹 18"/>
              <p14:cNvContentPartPr/>
              <p14:nvPr/>
            </p14:nvContentPartPr>
            <p14:xfrm>
              <a:off x="4945936" y="1844084"/>
              <a:ext cx="104703" cy="64792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0"/>
            </p:blipFill>
            <p:spPr>
              <a:xfrm>
                <a:off x="4945936" y="1844084"/>
                <a:ext cx="104703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20" name="墨迹 19"/>
              <p14:cNvContentPartPr/>
              <p14:nvPr/>
            </p14:nvContentPartPr>
            <p14:xfrm>
              <a:off x="5140383" y="1694564"/>
              <a:ext cx="64816" cy="129584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2"/>
            </p:blipFill>
            <p:spPr>
              <a:xfrm>
                <a:off x="5140383" y="1694564"/>
                <a:ext cx="64816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21" name="墨迹 20"/>
              <p14:cNvContentPartPr/>
              <p14:nvPr/>
            </p14:nvContentPartPr>
            <p14:xfrm>
              <a:off x="5015738" y="1759356"/>
              <a:ext cx="209404" cy="289072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4"/>
            </p:blipFill>
            <p:spPr>
              <a:xfrm>
                <a:off x="5015738" y="1759356"/>
                <a:ext cx="209404" cy="2890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2" name="墨迹 21"/>
              <p14:cNvContentPartPr/>
              <p14:nvPr/>
            </p14:nvContentPartPr>
            <p14:xfrm>
              <a:off x="5200213" y="1754372"/>
              <a:ext cx="189461" cy="284088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6"/>
            </p:blipFill>
            <p:spPr>
              <a:xfrm>
                <a:off x="5200213" y="1754372"/>
                <a:ext cx="189461" cy="2840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3" name="墨迹 22"/>
              <p14:cNvContentPartPr/>
              <p14:nvPr/>
            </p14:nvContentPartPr>
            <p14:xfrm>
              <a:off x="5658909" y="1739420"/>
              <a:ext cx="94731" cy="139552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38"/>
            </p:blipFill>
            <p:spPr>
              <a:xfrm>
                <a:off x="5658909" y="1739420"/>
                <a:ext cx="94731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4" name="墨迹 23"/>
              <p14:cNvContentPartPr/>
              <p14:nvPr/>
            </p14:nvContentPartPr>
            <p14:xfrm>
              <a:off x="5673867" y="1963700"/>
              <a:ext cx="29915" cy="4984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0"/>
            </p:blipFill>
            <p:spPr>
              <a:xfrm>
                <a:off x="5673867" y="1963700"/>
                <a:ext cx="29915" cy="49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5" name="墨迹 24"/>
              <p14:cNvContentPartPr/>
              <p14:nvPr/>
            </p14:nvContentPartPr>
            <p14:xfrm>
              <a:off x="6012903" y="1809196"/>
              <a:ext cx="119659" cy="44856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2"/>
            </p:blipFill>
            <p:spPr>
              <a:xfrm>
                <a:off x="6012903" y="1809196"/>
                <a:ext cx="119659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6" name="墨迹 25"/>
              <p14:cNvContentPartPr/>
              <p14:nvPr/>
            </p14:nvContentPartPr>
            <p14:xfrm>
              <a:off x="6047803" y="1644723"/>
              <a:ext cx="39887" cy="363833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4"/>
            </p:blipFill>
            <p:spPr>
              <a:xfrm>
                <a:off x="6047803" y="1644723"/>
                <a:ext cx="39887" cy="3638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7" name="墨迹 26"/>
              <p14:cNvContentPartPr/>
              <p14:nvPr/>
            </p14:nvContentPartPr>
            <p14:xfrm>
              <a:off x="6202364" y="1704531"/>
              <a:ext cx="2493" cy="5482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6"/>
            </p:blipFill>
            <p:spPr>
              <a:xfrm>
                <a:off x="6202364" y="1704531"/>
                <a:ext cx="2493" cy="54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8" name="墨迹 27"/>
              <p14:cNvContentPartPr/>
              <p14:nvPr/>
            </p14:nvContentPartPr>
            <p14:xfrm>
              <a:off x="6222307" y="1679611"/>
              <a:ext cx="119660" cy="77253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8"/>
            </p:blipFill>
            <p:spPr>
              <a:xfrm>
                <a:off x="6222307" y="1679611"/>
                <a:ext cx="119660" cy="772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9" name="墨迹 28"/>
              <p14:cNvContentPartPr/>
              <p14:nvPr/>
            </p14:nvContentPartPr>
            <p14:xfrm>
              <a:off x="6222307" y="1719484"/>
              <a:ext cx="89744" cy="57316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0"/>
            </p:blipFill>
            <p:spPr>
              <a:xfrm>
                <a:off x="6222307" y="1719484"/>
                <a:ext cx="89744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30" name="墨迹 29"/>
              <p14:cNvContentPartPr/>
              <p14:nvPr/>
            </p14:nvContentPartPr>
            <p14:xfrm>
              <a:off x="6202364" y="1759356"/>
              <a:ext cx="119660" cy="29904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2"/>
            </p:blipFill>
            <p:spPr>
              <a:xfrm>
                <a:off x="6202364" y="1759356"/>
                <a:ext cx="119660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31" name="墨迹 30"/>
              <p14:cNvContentPartPr/>
              <p14:nvPr/>
            </p14:nvContentPartPr>
            <p14:xfrm>
              <a:off x="6167463" y="1834116"/>
              <a:ext cx="14957" cy="47348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4"/>
            </p:blipFill>
            <p:spPr>
              <a:xfrm>
                <a:off x="6167463" y="1834116"/>
                <a:ext cx="14957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2" name="墨迹 31"/>
              <p14:cNvContentPartPr/>
              <p14:nvPr/>
            </p14:nvContentPartPr>
            <p14:xfrm>
              <a:off x="6192392" y="1794244"/>
              <a:ext cx="179490" cy="67284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6"/>
            </p:blipFill>
            <p:spPr>
              <a:xfrm>
                <a:off x="6192392" y="1794244"/>
                <a:ext cx="179490" cy="672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3" name="墨迹 32"/>
              <p14:cNvContentPartPr/>
              <p14:nvPr/>
            </p14:nvContentPartPr>
            <p14:xfrm>
              <a:off x="6247236" y="1839100"/>
              <a:ext cx="22437" cy="9968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58"/>
            </p:blipFill>
            <p:spPr>
              <a:xfrm>
                <a:off x="6247236" y="1839100"/>
                <a:ext cx="22437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4" name="墨迹 33"/>
              <p14:cNvContentPartPr/>
              <p14:nvPr/>
            </p14:nvContentPartPr>
            <p14:xfrm>
              <a:off x="6217321" y="1814180"/>
              <a:ext cx="109688" cy="72268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0"/>
            </p:blipFill>
            <p:spPr>
              <a:xfrm>
                <a:off x="6217321" y="1814180"/>
                <a:ext cx="109688" cy="722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5" name="墨迹 34"/>
              <p14:cNvContentPartPr/>
              <p14:nvPr/>
            </p14:nvContentPartPr>
            <p14:xfrm>
              <a:off x="6169956" y="1898908"/>
              <a:ext cx="186968" cy="79744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2"/>
            </p:blipFill>
            <p:spPr>
              <a:xfrm>
                <a:off x="6169956" y="1898908"/>
                <a:ext cx="186968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6" name="墨迹 35"/>
              <p14:cNvContentPartPr/>
              <p14:nvPr/>
            </p14:nvContentPartPr>
            <p14:xfrm>
              <a:off x="6182420" y="1938780"/>
              <a:ext cx="209405" cy="84728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4"/>
            </p:blipFill>
            <p:spPr>
              <a:xfrm>
                <a:off x="6182420" y="1938780"/>
                <a:ext cx="209405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7" name="墨迹 36"/>
              <p14:cNvContentPartPr/>
              <p14:nvPr/>
            </p14:nvContentPartPr>
            <p14:xfrm>
              <a:off x="6511485" y="1714500"/>
              <a:ext cx="14957" cy="69776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66"/>
            </p:blipFill>
            <p:spPr>
              <a:xfrm>
                <a:off x="6511485" y="1714500"/>
                <a:ext cx="14957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8" name="墨迹 37"/>
              <p14:cNvContentPartPr/>
              <p14:nvPr/>
            </p14:nvContentPartPr>
            <p14:xfrm>
              <a:off x="6546386" y="1679611"/>
              <a:ext cx="99716" cy="97189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68"/>
            </p:blipFill>
            <p:spPr>
              <a:xfrm>
                <a:off x="6546386" y="1679611"/>
                <a:ext cx="99716" cy="971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9" name="墨迹 38"/>
              <p14:cNvContentPartPr/>
              <p14:nvPr/>
            </p14:nvContentPartPr>
            <p14:xfrm>
              <a:off x="6541400" y="1774308"/>
              <a:ext cx="109688" cy="29904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0"/>
            </p:blipFill>
            <p:spPr>
              <a:xfrm>
                <a:off x="6541400" y="1774308"/>
                <a:ext cx="109688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40" name="墨迹 39"/>
              <p14:cNvContentPartPr/>
              <p14:nvPr/>
            </p14:nvContentPartPr>
            <p14:xfrm>
              <a:off x="6578794" y="1779292"/>
              <a:ext cx="27422" cy="127092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2"/>
            </p:blipFill>
            <p:spPr>
              <a:xfrm>
                <a:off x="6578794" y="1779292"/>
                <a:ext cx="27422" cy="1270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41" name="墨迹 40"/>
              <p14:cNvContentPartPr/>
              <p14:nvPr/>
            </p14:nvContentPartPr>
            <p14:xfrm>
              <a:off x="6586272" y="1839100"/>
              <a:ext cx="69802" cy="29904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4"/>
            </p:blipFill>
            <p:spPr>
              <a:xfrm>
                <a:off x="6586272" y="1839100"/>
                <a:ext cx="69802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2" name="墨迹 41"/>
              <p14:cNvContentPartPr/>
              <p14:nvPr/>
            </p14:nvContentPartPr>
            <p14:xfrm>
              <a:off x="6491541" y="1859036"/>
              <a:ext cx="181983" cy="94696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76"/>
            </p:blipFill>
            <p:spPr>
              <a:xfrm>
                <a:off x="6491541" y="1859036"/>
                <a:ext cx="181983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3" name="墨迹 42"/>
              <p14:cNvContentPartPr/>
              <p14:nvPr/>
            </p14:nvContentPartPr>
            <p14:xfrm>
              <a:off x="6708425" y="1759356"/>
              <a:ext cx="17450" cy="44856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78"/>
            </p:blipFill>
            <p:spPr>
              <a:xfrm>
                <a:off x="6708425" y="1759356"/>
                <a:ext cx="17450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4" name="墨迹 43"/>
              <p14:cNvContentPartPr/>
              <p14:nvPr/>
            </p14:nvContentPartPr>
            <p14:xfrm>
              <a:off x="6671031" y="1826640"/>
              <a:ext cx="74787" cy="32396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0"/>
            </p:blipFill>
            <p:spPr>
              <a:xfrm>
                <a:off x="6671031" y="1826640"/>
                <a:ext cx="74787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5" name="墨迹 44"/>
              <p14:cNvContentPartPr/>
              <p14:nvPr/>
            </p14:nvContentPartPr>
            <p14:xfrm>
              <a:off x="6720889" y="1664659"/>
              <a:ext cx="79773" cy="299041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2"/>
            </p:blipFill>
            <p:spPr>
              <a:xfrm>
                <a:off x="6720889" y="1664659"/>
                <a:ext cx="79773" cy="2990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6" name="墨迹 45"/>
              <p14:cNvContentPartPr/>
              <p14:nvPr/>
            </p14:nvContentPartPr>
            <p14:xfrm>
              <a:off x="6815620" y="1674627"/>
              <a:ext cx="119660" cy="274121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4"/>
            </p:blipFill>
            <p:spPr>
              <a:xfrm>
                <a:off x="6815620" y="1674627"/>
                <a:ext cx="119660" cy="274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7" name="墨迹 46"/>
              <p14:cNvContentPartPr/>
              <p14:nvPr/>
            </p14:nvContentPartPr>
            <p14:xfrm>
              <a:off x="6820606" y="1754372"/>
              <a:ext cx="107195" cy="109648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86"/>
            </p:blipFill>
            <p:spPr>
              <a:xfrm>
                <a:off x="6820606" y="1754372"/>
                <a:ext cx="107195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8" name="墨迹 47"/>
              <p14:cNvContentPartPr/>
              <p14:nvPr/>
            </p14:nvContentPartPr>
            <p14:xfrm>
              <a:off x="7010067" y="1644723"/>
              <a:ext cx="69802" cy="144537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88"/>
            </p:blipFill>
            <p:spPr>
              <a:xfrm>
                <a:off x="7010067" y="1644723"/>
                <a:ext cx="69802" cy="144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9" name="墨迹 48"/>
              <p14:cNvContentPartPr/>
              <p14:nvPr/>
            </p14:nvContentPartPr>
            <p14:xfrm>
              <a:off x="6900379" y="1719484"/>
              <a:ext cx="214391" cy="279104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0"/>
            </p:blipFill>
            <p:spPr>
              <a:xfrm>
                <a:off x="6900379" y="1719484"/>
                <a:ext cx="214391" cy="2791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50" name="墨迹 49"/>
              <p14:cNvContentPartPr/>
              <p14:nvPr/>
            </p14:nvContentPartPr>
            <p14:xfrm>
              <a:off x="7074883" y="1714500"/>
              <a:ext cx="224362" cy="259168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2"/>
            </p:blipFill>
            <p:spPr>
              <a:xfrm>
                <a:off x="7074883" y="1714500"/>
                <a:ext cx="224362" cy="2591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51" name="墨迹 50"/>
              <p14:cNvContentPartPr/>
              <p14:nvPr/>
            </p14:nvContentPartPr>
            <p14:xfrm>
              <a:off x="7418905" y="1714500"/>
              <a:ext cx="99717" cy="134568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4"/>
            </p:blipFill>
            <p:spPr>
              <a:xfrm>
                <a:off x="7418905" y="1714500"/>
                <a:ext cx="99717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2" name="墨迹 51"/>
              <p14:cNvContentPartPr/>
              <p14:nvPr/>
            </p14:nvContentPartPr>
            <p14:xfrm>
              <a:off x="7423891" y="1933796"/>
              <a:ext cx="14957" cy="9968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96"/>
            </p:blipFill>
            <p:spPr>
              <a:xfrm>
                <a:off x="7423891" y="1933796"/>
                <a:ext cx="14957" cy="9968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en-US" altLang="zh-CN"/>
              <a:t>FHSS</a:t>
            </a:r>
            <a:r>
              <a:rPr lang="zh-CN" altLang="en-US"/>
              <a:t>的性能指标</a:t>
            </a:r>
            <a:endParaRPr lang="en-US" altLang="zh-CN"/>
          </a:p>
          <a:p>
            <a:pPr lvl="1"/>
            <a:r>
              <a:rPr lang="zh-CN" altLang="en-US"/>
              <a:t>通常，</a:t>
            </a:r>
            <a:r>
              <a:rPr lang="en-US" altLang="zh-CN"/>
              <a:t> FHSS</a:t>
            </a:r>
            <a:r>
              <a:rPr lang="zh-CN" altLang="en-US"/>
              <a:t>使用较大的</a:t>
            </a:r>
            <a:r>
              <a:rPr lang="en-US" altLang="zh-CN" i="1"/>
              <a:t>k</a:t>
            </a:r>
            <a:r>
              <a:rPr lang="zh-CN" altLang="en-US"/>
              <a:t>，</a:t>
            </a:r>
            <a:r>
              <a:rPr lang="en-US" altLang="zh-CN" i="1"/>
              <a:t>W</a:t>
            </a:r>
            <a:r>
              <a:rPr lang="en-US" altLang="zh-CN" i="1" baseline="-25000"/>
              <a:t>s</a:t>
            </a:r>
            <a:r>
              <a:rPr lang="en-US" altLang="zh-CN"/>
              <a:t>&gt;&gt;</a:t>
            </a:r>
            <a:r>
              <a:rPr lang="en-US" altLang="zh-CN" i="1"/>
              <a:t>W</a:t>
            </a:r>
            <a:r>
              <a:rPr lang="en-US" altLang="zh-CN" i="1" baseline="-25000"/>
              <a:t>d</a:t>
            </a:r>
            <a:r>
              <a:rPr lang="zh-CN" altLang="en-US"/>
              <a:t>，有效应对噪声和干扰，</a:t>
            </a:r>
            <a:endParaRPr lang="en-US" altLang="zh-CN"/>
          </a:p>
          <a:p>
            <a:pPr lvl="1"/>
            <a:r>
              <a:rPr lang="zh-CN" altLang="en-US"/>
              <a:t>不使用</a:t>
            </a:r>
            <a:r>
              <a:rPr lang="en-US" altLang="zh-CN"/>
              <a:t>FHSS</a:t>
            </a:r>
            <a:r>
              <a:rPr lang="zh-CN" altLang="en-US"/>
              <a:t>，在</a:t>
            </a:r>
            <a:r>
              <a:rPr lang="en-US" altLang="zh-CN" i="1"/>
              <a:t>W</a:t>
            </a:r>
            <a:r>
              <a:rPr lang="en-US" altLang="zh-CN" i="1" baseline="-25000"/>
              <a:t>d</a:t>
            </a:r>
            <a:r>
              <a:rPr lang="zh-CN" altLang="en-US"/>
              <a:t>的带宽上使用</a:t>
            </a:r>
            <a:r>
              <a:rPr lang="en-US" altLang="zh-CN"/>
              <a:t>MFSK</a:t>
            </a:r>
            <a:r>
              <a:rPr lang="zh-CN" altLang="en-US"/>
              <a:t>传输信号，对方的干扰噪声功率是</a:t>
            </a:r>
            <a:r>
              <a:rPr lang="en-US" altLang="zh-CN" i="1"/>
              <a:t>S</a:t>
            </a:r>
            <a:r>
              <a:rPr lang="en-US" altLang="zh-CN" i="1" baseline="-25000"/>
              <a:t>j</a:t>
            </a:r>
            <a:endParaRPr lang="en-US" altLang="zh-CN" i="1" baseline="-25000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zh-CN" altLang="en-US"/>
              <a:t>使用</a:t>
            </a:r>
            <a:r>
              <a:rPr lang="en-US" altLang="zh-CN"/>
              <a:t>FHSS</a:t>
            </a:r>
            <a:r>
              <a:rPr lang="zh-CN" altLang="en-US"/>
              <a:t>，                  ，增益为</a:t>
            </a:r>
            <a:r>
              <a:rPr lang="en-US" altLang="zh-CN"/>
              <a:t>2</a:t>
            </a:r>
            <a:r>
              <a:rPr lang="en-US" altLang="zh-CN" i="1" baseline="30000"/>
              <a:t>k</a:t>
            </a:r>
            <a:endParaRPr lang="zh-CN" altLang="en-US" i="1" baseline="300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509073-DD5B-4190-8B52-D106ED24C26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971550" y="3286125"/>
          <a:ext cx="1547813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Equation" r:id="rId1" imgW="0" imgH="0" progId="Equation.DSMT4">
                  <p:embed/>
                </p:oleObj>
              </mc:Choice>
              <mc:Fallback>
                <p:oleObj name="Equation" r:id="rId1" imgW="0" imgH="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3286125"/>
                        <a:ext cx="1547813" cy="9350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2859088" y="4078288"/>
          <a:ext cx="1693862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59088" y="4078288"/>
                        <a:ext cx="1693862" cy="9350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标注 2"/>
          <p:cNvSpPr/>
          <p:nvPr/>
        </p:nvSpPr>
        <p:spPr>
          <a:xfrm>
            <a:off x="4131310" y="5081905"/>
            <a:ext cx="2087880" cy="720090"/>
          </a:xfrm>
          <a:prstGeom prst="wedgeRoundRectCallout">
            <a:avLst>
              <a:gd name="adj1" fmla="val -47779"/>
              <a:gd name="adj2" fmla="val -7813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/>
              <a:t>平均噪声功率</a:t>
            </a:r>
            <a:endParaRPr lang="zh-CN" altLang="en-US" sz="2000" b="1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2" name="墨迹 1"/>
              <p14:cNvContentPartPr/>
              <p14:nvPr/>
            </p14:nvContentPartPr>
            <p14:xfrm>
              <a:off x="1042037" y="4555386"/>
              <a:ext cx="1548098" cy="109648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6"/>
            </p:blipFill>
            <p:spPr>
              <a:xfrm>
                <a:off x="1042037" y="4555386"/>
                <a:ext cx="1548098" cy="109648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pPr lvl="0"/>
            <a:r>
              <a:rPr lang="en-US" altLang="zh-CN">
                <a:sym typeface="+mn-ea"/>
              </a:rPr>
              <a:t>DSSS</a:t>
            </a:r>
            <a:r>
              <a:rPr lang="zh-CN" altLang="en-US">
                <a:sym typeface="+mn-ea"/>
              </a:rPr>
              <a:t>扩频通信的性能</a:t>
            </a:r>
            <a:endParaRPr lang="en-US" altLang="zh-CN"/>
          </a:p>
          <a:p>
            <a:pPr lvl="1"/>
            <a:r>
              <a:rPr lang="en-US" altLang="zh-CN">
                <a:sym typeface="+mn-ea"/>
              </a:rPr>
              <a:t>1bit</a:t>
            </a:r>
            <a:r>
              <a:rPr lang="zh-CN" altLang="en-US">
                <a:sym typeface="+mn-ea"/>
              </a:rPr>
              <a:t>信号时间为</a:t>
            </a:r>
            <a:r>
              <a:rPr lang="en-US" altLang="zh-CN" i="1">
                <a:sym typeface="+mn-ea"/>
              </a:rPr>
              <a:t>T</a:t>
            </a:r>
            <a:r>
              <a:rPr lang="zh-CN" altLang="en-US">
                <a:sym typeface="+mn-ea"/>
              </a:rPr>
              <a:t>，数据速率为</a:t>
            </a:r>
            <a:r>
              <a:rPr lang="en-US" altLang="zh-CN">
                <a:sym typeface="+mn-ea"/>
              </a:rPr>
              <a:t>1/</a:t>
            </a:r>
            <a:r>
              <a:rPr lang="en-US" altLang="zh-CN" i="1">
                <a:sym typeface="+mn-ea"/>
              </a:rPr>
              <a:t>T</a:t>
            </a:r>
            <a:r>
              <a:rPr lang="zh-CN" altLang="en-US">
                <a:sym typeface="+mn-ea"/>
              </a:rPr>
              <a:t>，直接传输需要带宽</a:t>
            </a:r>
            <a:r>
              <a:rPr lang="en-US" altLang="zh-CN">
                <a:sym typeface="+mn-ea"/>
              </a:rPr>
              <a:t>2/</a:t>
            </a:r>
            <a:r>
              <a:rPr lang="en-US" altLang="zh-CN" i="1">
                <a:sym typeface="+mn-ea"/>
              </a:rPr>
              <a:t>T</a:t>
            </a:r>
            <a:r>
              <a:rPr lang="zh-CN" altLang="en-US">
                <a:sym typeface="+mn-ea"/>
              </a:rPr>
              <a:t>。</a:t>
            </a:r>
            <a:endParaRPr lang="en-US" altLang="zh-CN"/>
          </a:p>
          <a:p>
            <a:pPr lvl="1"/>
            <a:r>
              <a:rPr lang="en-US" altLang="zh-CN">
                <a:sym typeface="+mn-ea"/>
              </a:rPr>
              <a:t>PN</a:t>
            </a:r>
            <a:r>
              <a:rPr lang="zh-CN" altLang="en-US">
                <a:sym typeface="+mn-ea"/>
              </a:rPr>
              <a:t>伪随机序列的速率为</a:t>
            </a:r>
            <a:r>
              <a:rPr lang="en-US" altLang="zh-CN">
                <a:sym typeface="+mn-ea"/>
              </a:rPr>
              <a:t>1/</a:t>
            </a:r>
            <a:r>
              <a:rPr lang="en-US" altLang="zh-CN" i="1">
                <a:sym typeface="+mn-ea"/>
              </a:rPr>
              <a:t>T</a:t>
            </a:r>
            <a:r>
              <a:rPr lang="en-US" altLang="zh-CN" i="1" baseline="-25000">
                <a:sym typeface="+mn-ea"/>
              </a:rPr>
              <a:t>c</a:t>
            </a:r>
            <a:r>
              <a:rPr lang="zh-CN" altLang="en-US">
                <a:sym typeface="+mn-ea"/>
              </a:rPr>
              <a:t>，传输需要带宽</a:t>
            </a:r>
            <a:r>
              <a:rPr lang="en-US" altLang="zh-CN">
                <a:sym typeface="+mn-ea"/>
              </a:rPr>
              <a:t>2/</a:t>
            </a:r>
            <a:r>
              <a:rPr lang="en-US" altLang="zh-CN" i="1">
                <a:sym typeface="+mn-ea"/>
              </a:rPr>
              <a:t>T</a:t>
            </a:r>
            <a:r>
              <a:rPr lang="en-US" altLang="zh-CN" i="1" baseline="-25000">
                <a:sym typeface="+mn-ea"/>
              </a:rPr>
              <a:t>c</a:t>
            </a:r>
            <a:endParaRPr lang="en-US" altLang="zh-CN" i="1" baseline="-25000"/>
          </a:p>
          <a:p>
            <a:pPr lvl="1"/>
            <a:r>
              <a:rPr lang="zh-CN" altLang="en-US"/>
              <a:t>这个信号的能量水平均匀分布在大约</a:t>
            </a:r>
            <a:r>
              <a:rPr lang="en-US" altLang="zh-CN"/>
              <a:t>2/</a:t>
            </a:r>
            <a:r>
              <a:rPr lang="en-US" altLang="zh-CN" i="1"/>
              <a:t>T</a:t>
            </a:r>
            <a:r>
              <a:rPr lang="en-US" altLang="zh-CN" i="1" baseline="-25000"/>
              <a:t>c</a:t>
            </a:r>
            <a:r>
              <a:rPr lang="zh-CN" altLang="en-US"/>
              <a:t>的带宽上</a:t>
            </a:r>
            <a:endParaRPr lang="en-US" altLang="zh-CN"/>
          </a:p>
          <a:p>
            <a:pPr lvl="1"/>
            <a:r>
              <a:rPr lang="zh-CN" altLang="en-US"/>
              <a:t>接收信号经过滤波器（仅通过带宽</a:t>
            </a:r>
            <a:r>
              <a:rPr lang="en-US" altLang="zh-CN"/>
              <a:t>2/</a:t>
            </a:r>
            <a:r>
              <a:rPr lang="en-US" altLang="zh-CN" i="1"/>
              <a:t>T</a:t>
            </a:r>
            <a:r>
              <a:rPr lang="zh-CN" altLang="en-US"/>
              <a:t>的信号），则通过滤波器的干扰信号能量水平</a:t>
            </a:r>
            <a:br>
              <a:rPr lang="en-US" altLang="zh-CN"/>
            </a:br>
            <a:r>
              <a:rPr lang="en-US" altLang="zh-CN" i="1"/>
              <a:t>S</a:t>
            </a:r>
            <a:r>
              <a:rPr lang="en-US" altLang="zh-CN" i="1" baseline="-25000"/>
              <a:t>jF</a:t>
            </a:r>
            <a:r>
              <a:rPr lang="en-US" altLang="zh-CN"/>
              <a:t>=</a:t>
            </a:r>
            <a:r>
              <a:rPr lang="en-US" altLang="zh-CN" i="1"/>
              <a:t>S</a:t>
            </a:r>
            <a:r>
              <a:rPr lang="en-US" altLang="zh-CN" i="1" baseline="-25000"/>
              <a:t>j</a:t>
            </a:r>
            <a:r>
              <a:rPr lang="en-US" altLang="zh-CN"/>
              <a:t>(2/</a:t>
            </a:r>
            <a:r>
              <a:rPr lang="en-US" altLang="zh-CN" i="1"/>
              <a:t>T</a:t>
            </a:r>
            <a:r>
              <a:rPr lang="en-US" altLang="zh-CN"/>
              <a:t>)/(2/</a:t>
            </a:r>
            <a:r>
              <a:rPr lang="en-US" altLang="zh-CN" i="1"/>
              <a:t>T</a:t>
            </a:r>
            <a:r>
              <a:rPr lang="en-US" altLang="zh-CN" i="1" baseline="-25000"/>
              <a:t>c</a:t>
            </a:r>
            <a:r>
              <a:rPr lang="en-US" altLang="zh-CN"/>
              <a:t>)=</a:t>
            </a:r>
            <a:r>
              <a:rPr lang="en-US" altLang="zh-CN" i="1"/>
              <a:t>S</a:t>
            </a:r>
            <a:r>
              <a:rPr lang="en-US" altLang="zh-CN" i="1" baseline="-25000"/>
              <a:t>j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 i="1" baseline="-25000"/>
              <a:t>c</a:t>
            </a:r>
            <a:r>
              <a:rPr lang="en-US" altLang="zh-CN"/>
              <a:t>/</a:t>
            </a:r>
            <a:r>
              <a:rPr lang="en-US" altLang="zh-CN" i="1"/>
              <a:t>T</a:t>
            </a:r>
            <a:r>
              <a:rPr lang="en-US" altLang="zh-CN"/>
              <a:t>)</a:t>
            </a:r>
            <a:endParaRPr lang="en-US" altLang="zh-CN"/>
          </a:p>
          <a:p>
            <a:pPr lvl="1"/>
            <a:r>
              <a:rPr lang="zh-CN" altLang="en-US"/>
              <a:t>干扰信号的能量水平降低了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 i="1" baseline="-25000"/>
              <a:t>c</a:t>
            </a:r>
            <a:r>
              <a:rPr lang="en-US" altLang="zh-CN"/>
              <a:t>/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，其倒数是使用</a:t>
            </a:r>
            <a:r>
              <a:rPr lang="en-US" altLang="zh-CN"/>
              <a:t>DSSS</a:t>
            </a:r>
            <a:r>
              <a:rPr lang="zh-CN" altLang="en-US"/>
              <a:t>后，信噪比提高的倍数（增益）</a:t>
            </a:r>
            <a:br>
              <a:rPr lang="en-US" altLang="zh-CN"/>
            </a:br>
            <a:br>
              <a:rPr lang="en-US" altLang="zh-CN"/>
            </a:br>
            <a:br>
              <a:rPr lang="en-US" altLang="zh-CN"/>
            </a:br>
            <a:r>
              <a:rPr lang="zh-CN" altLang="en-US"/>
              <a:t>这里</a:t>
            </a:r>
            <a:r>
              <a:rPr lang="en-US" altLang="zh-CN" i="1"/>
              <a:t>R</a:t>
            </a:r>
            <a:r>
              <a:rPr lang="en-US" altLang="zh-CN" i="1" baseline="-25000"/>
              <a:t>c</a:t>
            </a:r>
            <a:r>
              <a:rPr lang="zh-CN" altLang="en-US"/>
              <a:t>是扩频序列的速率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C20B61-5737-443F-BD14-530C9C5A1E2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486853" y="5381308"/>
          <a:ext cx="29067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Equation" r:id="rId1" imgW="0" imgH="0" progId="Equation.DSMT4">
                  <p:embed/>
                </p:oleObj>
              </mc:Choice>
              <mc:Fallback>
                <p:oleObj name="Equation" r:id="rId1" imgW="0" imgH="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86853" y="5381308"/>
                        <a:ext cx="2906712" cy="10731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Linear Feedback Shift Register</a:t>
            </a:r>
            <a:br>
              <a:rPr lang="en-US" altLang="zh-CN" sz="4000"/>
            </a:br>
            <a:r>
              <a:rPr lang="zh-CN" altLang="en-US" sz="4000"/>
              <a:t>产生伪随机序列</a:t>
            </a:r>
            <a:endParaRPr lang="zh-CN" altLang="en-US" sz="40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9F94A0-DB5C-405B-B3C6-A4D377E32786}" type="slidenum">
              <a:rPr lang="zh-CN" altLang="en-US" smtClean="0"/>
            </a:fld>
            <a:endParaRPr lang="zh-CN" altLang="en-US"/>
          </a:p>
        </p:txBody>
      </p:sp>
      <p:pic>
        <p:nvPicPr>
          <p:cNvPr id="59395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539750" y="1916113"/>
            <a:ext cx="7966075" cy="4321175"/>
          </a:xfrm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8" name="墨迹 7"/>
              <p14:cNvContentPartPr/>
              <p14:nvPr/>
            </p14:nvContentPartPr>
            <p14:xfrm>
              <a:off x="4567014" y="1101466"/>
              <a:ext cx="94730" cy="2492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3"/>
            </p:blipFill>
            <p:spPr>
              <a:xfrm>
                <a:off x="4567014" y="1101466"/>
                <a:ext cx="94730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9" name="墨迹 8"/>
              <p14:cNvContentPartPr/>
              <p14:nvPr/>
            </p14:nvContentPartPr>
            <p14:xfrm>
              <a:off x="4544578" y="1026706"/>
              <a:ext cx="72294" cy="171948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5"/>
            </p:blipFill>
            <p:spPr>
              <a:xfrm>
                <a:off x="4544578" y="1026706"/>
                <a:ext cx="72294" cy="1719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10" name="墨迹 9"/>
              <p14:cNvContentPartPr/>
              <p14:nvPr/>
            </p14:nvContentPartPr>
            <p14:xfrm>
              <a:off x="4487241" y="1181210"/>
              <a:ext cx="234333" cy="44856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7"/>
            </p:blipFill>
            <p:spPr>
              <a:xfrm>
                <a:off x="4487241" y="1181210"/>
                <a:ext cx="234333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1" name="墨迹 10"/>
              <p14:cNvContentPartPr/>
              <p14:nvPr/>
            </p14:nvContentPartPr>
            <p14:xfrm>
              <a:off x="4507184" y="1151306"/>
              <a:ext cx="209405" cy="259169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9"/>
            </p:blipFill>
            <p:spPr>
              <a:xfrm>
                <a:off x="4507184" y="1151306"/>
                <a:ext cx="209405" cy="259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12" name="墨迹 11"/>
              <p14:cNvContentPartPr/>
              <p14:nvPr/>
            </p14:nvContentPartPr>
            <p14:xfrm>
              <a:off x="4060953" y="1221082"/>
              <a:ext cx="72294" cy="77253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1"/>
            </p:blipFill>
            <p:spPr>
              <a:xfrm>
                <a:off x="4060953" y="1221082"/>
                <a:ext cx="72294" cy="772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3" name="墨迹 12"/>
              <p14:cNvContentPartPr/>
              <p14:nvPr/>
            </p14:nvContentPartPr>
            <p14:xfrm>
              <a:off x="4158176" y="1250986"/>
              <a:ext cx="219376" cy="94697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3"/>
            </p:blipFill>
            <p:spPr>
              <a:xfrm>
                <a:off x="4158176" y="1250986"/>
                <a:ext cx="219376" cy="946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14" name="墨迹 13"/>
              <p14:cNvContentPartPr/>
              <p14:nvPr/>
            </p14:nvContentPartPr>
            <p14:xfrm>
              <a:off x="4242935" y="1171242"/>
              <a:ext cx="32408" cy="14952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15"/>
            </p:blipFill>
            <p:spPr>
              <a:xfrm>
                <a:off x="4242935" y="1171242"/>
                <a:ext cx="32408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5" name="墨迹 14"/>
              <p14:cNvContentPartPr/>
              <p14:nvPr/>
            </p14:nvContentPartPr>
            <p14:xfrm>
              <a:off x="4093360" y="1171242"/>
              <a:ext cx="234334" cy="209329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17"/>
            </p:blipFill>
            <p:spPr>
              <a:xfrm>
                <a:off x="4093360" y="1171242"/>
                <a:ext cx="234334" cy="2093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6" name="墨迹 15"/>
              <p14:cNvContentPartPr/>
              <p14:nvPr/>
            </p14:nvContentPartPr>
            <p14:xfrm>
              <a:off x="4337666" y="1246002"/>
              <a:ext cx="44872" cy="17444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19"/>
            </p:blipFill>
            <p:spPr>
              <a:xfrm>
                <a:off x="4337666" y="1246002"/>
                <a:ext cx="44872" cy="17444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4221163"/>
            <a:ext cx="8469313" cy="263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1" name="内容占位符 2"/>
          <p:cNvSpPr>
            <a:spLocks noGrp="1"/>
          </p:cNvSpPr>
          <p:nvPr>
            <p:ph idx="1"/>
          </p:nvPr>
        </p:nvSpPr>
        <p:spPr>
          <a:xfrm>
            <a:off x="250825" y="549275"/>
            <a:ext cx="8704263" cy="5583238"/>
          </a:xfrm>
        </p:spPr>
        <p:txBody>
          <a:bodyPr/>
          <a:lstStyle/>
          <a:p>
            <a:r>
              <a:rPr lang="en-US" altLang="zh-CN"/>
              <a:t>LFSR</a:t>
            </a:r>
            <a:r>
              <a:rPr lang="zh-CN" altLang="en-US"/>
              <a:t>实现</a:t>
            </a:r>
            <a:r>
              <a:rPr lang="en-US" altLang="zh-CN"/>
              <a:t>PN</a:t>
            </a:r>
            <a:r>
              <a:rPr lang="zh-CN" altLang="en-US"/>
              <a:t>生成器</a:t>
            </a:r>
            <a:endParaRPr lang="en-US" altLang="zh-CN"/>
          </a:p>
          <a:p>
            <a:pPr lvl="1"/>
            <a:r>
              <a:rPr lang="zh-CN" altLang="en-US"/>
              <a:t>包含</a:t>
            </a:r>
            <a:r>
              <a:rPr lang="en-US" altLang="zh-CN" i="1"/>
              <a:t>n</a:t>
            </a:r>
            <a:r>
              <a:rPr lang="zh-CN" altLang="en-US"/>
              <a:t>个</a:t>
            </a:r>
            <a:r>
              <a:rPr lang="en-US" altLang="zh-CN"/>
              <a:t>bit </a:t>
            </a:r>
            <a:r>
              <a:rPr lang="zh-CN" altLang="en-US"/>
              <a:t>寄存器</a:t>
            </a:r>
            <a:endParaRPr lang="zh-CN" altLang="en-US"/>
          </a:p>
          <a:p>
            <a:pPr lvl="1"/>
            <a:r>
              <a:rPr lang="en-US" altLang="zh-CN"/>
              <a:t>1</a:t>
            </a:r>
            <a:r>
              <a:rPr lang="zh-CN" altLang="en-US"/>
              <a:t>到</a:t>
            </a:r>
            <a:r>
              <a:rPr lang="en-US" altLang="zh-CN"/>
              <a:t>(</a:t>
            </a:r>
            <a:r>
              <a:rPr lang="en-US" altLang="zh-CN" i="1"/>
              <a:t>n</a:t>
            </a:r>
            <a:r>
              <a:rPr lang="en-US" altLang="zh-CN"/>
              <a:t>-1)</a:t>
            </a:r>
            <a:r>
              <a:rPr lang="zh-CN" altLang="en-US"/>
              <a:t>个</a:t>
            </a:r>
            <a:r>
              <a:rPr lang="en-US" altLang="zh-CN"/>
              <a:t>XOR</a:t>
            </a:r>
            <a:r>
              <a:rPr lang="zh-CN" altLang="en-US"/>
              <a:t>门</a:t>
            </a:r>
            <a:endParaRPr lang="en-US" altLang="zh-CN"/>
          </a:p>
          <a:p>
            <a:pPr lvl="1"/>
            <a:r>
              <a:rPr lang="zh-CN" altLang="en-US" b="1">
                <a:solidFill>
                  <a:srgbClr val="C00000"/>
                </a:solidFill>
              </a:rPr>
              <a:t>有无</a:t>
            </a:r>
            <a:r>
              <a:rPr lang="en-US" altLang="zh-CN" b="1">
                <a:solidFill>
                  <a:srgbClr val="C00000"/>
                </a:solidFill>
              </a:rPr>
              <a:t>XOR</a:t>
            </a:r>
            <a:r>
              <a:rPr lang="zh-CN" altLang="en-US" b="1">
                <a:solidFill>
                  <a:srgbClr val="C00000"/>
                </a:solidFill>
              </a:rPr>
              <a:t>门</a:t>
            </a:r>
            <a:r>
              <a:rPr lang="zh-CN" altLang="en-US"/>
              <a:t>代表</a:t>
            </a:r>
            <a:r>
              <a:rPr lang="en-US" altLang="zh-CN"/>
              <a:t>PN</a:t>
            </a:r>
            <a:r>
              <a:rPr lang="zh-CN" altLang="en-US"/>
              <a:t>生成器对应的多项式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X</a:t>
            </a:r>
            <a:r>
              <a:rPr lang="en-US" altLang="zh-CN"/>
              <a:t>)</a:t>
            </a:r>
            <a:r>
              <a:rPr lang="zh-CN" altLang="en-US"/>
              <a:t>中是否有相关的项</a:t>
            </a:r>
            <a:endParaRPr lang="en-US" altLang="zh-CN"/>
          </a:p>
          <a:p>
            <a:endParaRPr lang="en-US" altLang="zh-CN"/>
          </a:p>
          <a:p>
            <a:pPr lvl="1"/>
            <a:r>
              <a:rPr lang="zh-CN" altLang="en-US"/>
              <a:t>例如，对于一个</a:t>
            </a:r>
            <a:r>
              <a:rPr lang="en-US" altLang="zh-CN"/>
              <a:t>4bit</a:t>
            </a:r>
            <a:r>
              <a:rPr lang="zh-CN" altLang="en-US"/>
              <a:t>的</a:t>
            </a:r>
            <a:r>
              <a:rPr lang="en-US" altLang="zh-CN"/>
              <a:t>LFSR</a:t>
            </a:r>
            <a:r>
              <a:rPr lang="zh-CN" altLang="en-US"/>
              <a:t>，如果</a:t>
            </a:r>
            <a:endParaRPr lang="en-US" altLang="zh-CN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CA786D-8874-4535-9D80-9E083296B172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042988" y="3068638"/>
          <a:ext cx="5803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Equation" r:id="rId2" imgW="0" imgH="0" progId="Equation.DSMT4">
                  <p:embed/>
                </p:oleObj>
              </mc:Choice>
              <mc:Fallback>
                <p:oleObj name="Equation" r:id="rId2" imgW="0" imgH="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42988" y="3068638"/>
                        <a:ext cx="5803900" cy="533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6443663" y="3644900"/>
          <a:ext cx="18684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Equation" r:id="rId4" imgW="0" imgH="0" progId="Equation.DSMT4">
                  <p:embed/>
                </p:oleObj>
              </mc:Choice>
              <mc:Fallback>
                <p:oleObj name="Equation" r:id="rId4" imgW="0" imgH="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443663" y="3644900"/>
                        <a:ext cx="1868487" cy="533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246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/>
              <a:t>第</a:t>
            </a:r>
            <a:r>
              <a:rPr lang="en-US" altLang="zh-CN" sz="2400"/>
              <a:t>15</a:t>
            </a:r>
            <a:r>
              <a:rPr lang="zh-CN" altLang="en-US" sz="2400"/>
              <a:t>个</a:t>
            </a:r>
            <a:r>
              <a:rPr lang="en-US" altLang="zh-CN" sz="2400"/>
              <a:t>bit</a:t>
            </a:r>
            <a:r>
              <a:rPr lang="zh-CN" altLang="en-US" sz="2400"/>
              <a:t>后</a:t>
            </a:r>
            <a:br>
              <a:rPr lang="en-US" altLang="zh-CN" sz="2400"/>
            </a:br>
            <a:r>
              <a:rPr lang="zh-CN" altLang="en-US" sz="2400"/>
              <a:t>开始重复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6251C4-99E2-40CA-9F7D-18DBF85DE0B2}" type="slidenum">
              <a:rPr lang="zh-CN" altLang="en-US" smtClean="0"/>
            </a:fld>
            <a:endParaRPr lang="zh-CN" altLang="en-US"/>
          </a:p>
        </p:txBody>
      </p:sp>
      <p:pic>
        <p:nvPicPr>
          <p:cNvPr id="6246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484438" y="188913"/>
            <a:ext cx="6659562" cy="659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02970"/>
          </a:xfrm>
        </p:spPr>
        <p:txBody>
          <a:bodyPr/>
          <a:lstStyle/>
          <a:p>
            <a:pPr algn="ctr" eaLnBrk="1" hangingPunct="1"/>
            <a:r>
              <a:rPr lang="en-US" altLang="zh-CN" sz="3200">
                <a:sym typeface="+mn-ea"/>
              </a:rPr>
              <a:t>lec2 </a:t>
            </a:r>
            <a:r>
              <a:rPr lang="zh-CN" altLang="en-US" sz="3200">
                <a:sym typeface="+mn-ea"/>
              </a:rPr>
              <a:t>信号传输基础</a:t>
            </a:r>
            <a:r>
              <a:rPr lang="en-US" altLang="zh-CN" sz="3200">
                <a:sym typeface="+mn-ea"/>
              </a:rPr>
              <a:t> </a:t>
            </a:r>
            <a:endParaRPr lang="zh-CN" altLang="en-US" sz="3200"/>
          </a:p>
        </p:txBody>
      </p:sp>
      <p:sp>
        <p:nvSpPr>
          <p:cNvPr id="19458" name="内容占位符 2"/>
          <p:cNvSpPr>
            <a:spLocks noGrp="1"/>
          </p:cNvSpPr>
          <p:nvPr>
            <p:ph idx="1"/>
          </p:nvPr>
        </p:nvSpPr>
        <p:spPr>
          <a:xfrm>
            <a:off x="250825" y="983615"/>
            <a:ext cx="8704580" cy="546354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ea typeface="宋体" charset="-122"/>
                <a:sym typeface="+mn-ea"/>
              </a:rPr>
              <a:t>通信信号基础</a:t>
            </a:r>
            <a:endParaRPr lang="zh-CN" altLang="en-US" sz="3200" dirty="0">
              <a:ea typeface="宋体" charset="-122"/>
              <a:sym typeface="+mn-ea"/>
            </a:endParaRPr>
          </a:p>
          <a:p>
            <a:pPr lvl="1" eaLnBrk="1" hangingPunct="1"/>
            <a:r>
              <a:rPr lang="zh-CN" altLang="en-US" sz="3200" dirty="0">
                <a:ea typeface="宋体" charset="-122"/>
              </a:rPr>
              <a:t>电磁信号</a:t>
            </a:r>
            <a:endParaRPr lang="zh-CN" altLang="en-US" sz="3200" dirty="0">
              <a:ea typeface="宋体" charset="-122"/>
            </a:endParaRPr>
          </a:p>
          <a:p>
            <a:pPr lvl="2" eaLnBrk="1" hangingPunct="1"/>
            <a:r>
              <a:rPr lang="zh-CN" altLang="en-US" sz="2740" dirty="0">
                <a:ea typeface="宋体" charset="-122"/>
              </a:rPr>
              <a:t>信号带宽</a:t>
            </a:r>
            <a:r>
              <a:rPr lang="en-US" altLang="zh-CN" sz="2740" dirty="0">
                <a:ea typeface="宋体" charset="-122"/>
              </a:rPr>
              <a:t>B(</a:t>
            </a:r>
            <a:r>
              <a:rPr lang="zh-CN" altLang="en-US" sz="2740" dirty="0">
                <a:ea typeface="宋体" charset="-122"/>
              </a:rPr>
              <a:t>信号频谱宽度</a:t>
            </a:r>
            <a:r>
              <a:rPr lang="en-US" altLang="zh-CN" sz="2740" dirty="0">
                <a:ea typeface="宋体" charset="-122"/>
              </a:rPr>
              <a:t>)</a:t>
            </a:r>
            <a:endParaRPr lang="en-US" altLang="zh-CN" sz="2740" dirty="0">
              <a:ea typeface="宋体" charset="-122"/>
            </a:endParaRPr>
          </a:p>
          <a:p>
            <a:pPr lvl="2" eaLnBrk="1" hangingPunct="1"/>
            <a:r>
              <a:rPr lang="zh-CN" altLang="en-US" sz="2740">
                <a:sym typeface="+mn-ea"/>
              </a:rPr>
              <a:t>信号数据传输速率和带宽的关系</a:t>
            </a:r>
            <a:r>
              <a:rPr lang="en-US" altLang="zh-CN" sz="2740">
                <a:sym typeface="+mn-ea"/>
              </a:rPr>
              <a:t>(R=2B)</a:t>
            </a:r>
            <a:endParaRPr lang="en-US" altLang="zh-CN" sz="2740">
              <a:sym typeface="+mn-ea"/>
            </a:endParaRPr>
          </a:p>
          <a:p>
            <a:pPr lvl="2" eaLnBrk="1" hangingPunct="1"/>
            <a:r>
              <a:rPr lang="zh-CN" altLang="en-US" sz="2740">
                <a:sym typeface="+mn-ea"/>
              </a:rPr>
              <a:t>码元速率  数据速率</a:t>
            </a:r>
            <a:endParaRPr lang="zh-CN" altLang="en-US" sz="2740">
              <a:sym typeface="+mn-ea"/>
            </a:endParaRPr>
          </a:p>
          <a:p>
            <a:pPr lvl="2" eaLnBrk="1" hangingPunct="1"/>
            <a:endParaRPr lang="zh-CN" altLang="en-US" sz="2740" dirty="0">
              <a:ea typeface="宋体" charset="-122"/>
              <a:sym typeface="+mn-ea"/>
            </a:endParaRPr>
          </a:p>
          <a:p>
            <a:pPr lvl="1" eaLnBrk="1" hangingPunct="1"/>
            <a:r>
              <a:rPr lang="zh-CN" altLang="en-US" sz="3200" dirty="0">
                <a:ea typeface="宋体" charset="-122"/>
              </a:rPr>
              <a:t>模拟与数字信号</a:t>
            </a:r>
            <a:endParaRPr lang="zh-CN" altLang="en-US" sz="3200" dirty="0">
              <a:ea typeface="宋体" charset="-122"/>
            </a:endParaRPr>
          </a:p>
          <a:p>
            <a:pPr lvl="2" eaLnBrk="1" hangingPunct="1"/>
            <a:r>
              <a:rPr lang="zh-CN" altLang="en-US" sz="2740" dirty="0">
                <a:ea typeface="宋体" charset="-122"/>
              </a:rPr>
              <a:t>各自优缺点，转换方式</a:t>
            </a:r>
            <a:endParaRPr lang="zh-CN" altLang="en-US" sz="2740" dirty="0">
              <a:ea typeface="宋体" charset="-122"/>
            </a:endParaRPr>
          </a:p>
          <a:p>
            <a:pPr lvl="1" eaLnBrk="1" hangingPunct="1"/>
            <a:r>
              <a:rPr lang="zh-CN" altLang="en-US" sz="3200" dirty="0">
                <a:ea typeface="宋体" charset="-122"/>
              </a:rPr>
              <a:t>信噪比与信号功率</a:t>
            </a:r>
            <a:endParaRPr lang="zh-CN" altLang="en-US" sz="3200" dirty="0">
              <a:ea typeface="宋体" charset="-122"/>
            </a:endParaRPr>
          </a:p>
          <a:p>
            <a:pPr lvl="2" eaLnBrk="1" hangingPunct="1"/>
            <a:r>
              <a:rPr lang="en-US" altLang="zh-CN" sz="2740" dirty="0">
                <a:ea typeface="宋体" charset="-122"/>
              </a:rPr>
              <a:t>SNR    </a:t>
            </a:r>
            <a:r>
              <a:rPr lang="zh-CN" altLang="en-US" sz="2740" dirty="0">
                <a:ea typeface="宋体" charset="-122"/>
              </a:rPr>
              <a:t>功率和分贝换算</a:t>
            </a:r>
            <a:endParaRPr lang="zh-CN" altLang="en-US" sz="3200" dirty="0">
              <a:ea typeface="宋体" charset="-122"/>
            </a:endParaRPr>
          </a:p>
          <a:p>
            <a:pPr lvl="1" eaLnBrk="1" hangingPunct="1"/>
            <a:endParaRPr lang="zh-CN" altLang="en-US"/>
          </a:p>
          <a:p>
            <a:pPr lvl="1" eaLnBrk="1" hangingPunct="1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F46735-B62F-443B-A37E-F05C60118CA4}" type="slidenum">
              <a:rPr lang="zh-CN" altLang="en-US"/>
            </a:fld>
            <a:endParaRPr lang="zh-CN" altLang="en-US" dirty="0"/>
          </a:p>
        </p:txBody>
      </p:sp>
      <p:graphicFrame>
        <p:nvGraphicFramePr>
          <p:cNvPr id="132104" name="对象 132103"/>
          <p:cNvGraphicFramePr/>
          <p:nvPr/>
        </p:nvGraphicFramePr>
        <p:xfrm>
          <a:off x="1459230" y="3521075"/>
          <a:ext cx="220980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" r:id="rId1" imgW="0" imgH="0" progId="Equation.3">
                  <p:embed/>
                </p:oleObj>
              </mc:Choice>
              <mc:Fallback>
                <p:oleObj name="" r:id="rId1" imgW="0" imgH="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59230" y="3521075"/>
                        <a:ext cx="2209800" cy="728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3" name="对象 132102"/>
          <p:cNvGraphicFramePr/>
          <p:nvPr/>
        </p:nvGraphicFramePr>
        <p:xfrm>
          <a:off x="4106545" y="3521075"/>
          <a:ext cx="19335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" name="" r:id="rId3" imgW="0" imgH="0" progId="Equation.3">
                  <p:embed/>
                </p:oleObj>
              </mc:Choice>
              <mc:Fallback>
                <p:oleObj name="" r:id="rId3" imgW="0" imgH="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06545" y="3521075"/>
                        <a:ext cx="1933575" cy="866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0" name="对象 132099"/>
          <p:cNvGraphicFramePr/>
          <p:nvPr/>
        </p:nvGraphicFramePr>
        <p:xfrm>
          <a:off x="6238875" y="3759200"/>
          <a:ext cx="27051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" r:id="rId5" imgW="0" imgH="0" progId="Equation.3">
                  <p:embed/>
                </p:oleObj>
              </mc:Choice>
              <mc:Fallback>
                <p:oleObj name="" r:id="rId5" imgW="0" imgH="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38875" y="3759200"/>
                        <a:ext cx="2705100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5203825" y="5715000"/>
          <a:ext cx="3148965" cy="732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03825" y="5715000"/>
                        <a:ext cx="3148965" cy="7321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2" name="墨迹 1"/>
              <p14:cNvContentPartPr/>
              <p14:nvPr/>
            </p14:nvContentPartPr>
            <p14:xfrm>
              <a:off x="6346953" y="2467085"/>
              <a:ext cx="1141753" cy="847282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10"/>
            </p:blipFill>
            <p:spPr>
              <a:xfrm>
                <a:off x="6346953" y="2467085"/>
                <a:ext cx="1141753" cy="8472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3" name="墨迹 2"/>
              <p14:cNvContentPartPr/>
              <p14:nvPr/>
            </p14:nvContentPartPr>
            <p14:xfrm>
              <a:off x="7563494" y="2437181"/>
              <a:ext cx="109688" cy="176932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12"/>
            </p:blipFill>
            <p:spPr>
              <a:xfrm>
                <a:off x="7563494" y="2437181"/>
                <a:ext cx="109688" cy="1769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4" name="墨迹 3"/>
              <p14:cNvContentPartPr/>
              <p14:nvPr/>
            </p14:nvContentPartPr>
            <p14:xfrm>
              <a:off x="7605873" y="2716286"/>
              <a:ext cx="22437" cy="2492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14"/>
            </p:blipFill>
            <p:spPr>
              <a:xfrm>
                <a:off x="7605873" y="2716286"/>
                <a:ext cx="22437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6" name="墨迹 5"/>
              <p14:cNvContentPartPr/>
              <p14:nvPr/>
            </p14:nvContentPartPr>
            <p14:xfrm>
              <a:off x="3669566" y="3892513"/>
              <a:ext cx="199433" cy="209328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6"/>
            </p:blipFill>
            <p:spPr>
              <a:xfrm>
                <a:off x="3669566" y="3892513"/>
                <a:ext cx="199433" cy="2093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7" name="墨迹 6"/>
              <p14:cNvContentPartPr/>
              <p14:nvPr/>
            </p14:nvContentPartPr>
            <p14:xfrm>
              <a:off x="5733696" y="4079413"/>
              <a:ext cx="209405" cy="206837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8"/>
            </p:blipFill>
            <p:spPr>
              <a:xfrm>
                <a:off x="5733696" y="4079413"/>
                <a:ext cx="209405" cy="2068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8" name="墨迹 7"/>
              <p14:cNvContentPartPr/>
              <p14:nvPr/>
            </p14:nvContentPartPr>
            <p14:xfrm>
              <a:off x="6232279" y="3379159"/>
              <a:ext cx="189461" cy="144537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20"/>
            </p:blipFill>
            <p:spPr>
              <a:xfrm>
                <a:off x="6232279" y="3379159"/>
                <a:ext cx="189461" cy="144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9" name="墨迹 8"/>
              <p14:cNvContentPartPr/>
              <p14:nvPr/>
            </p14:nvContentPartPr>
            <p14:xfrm>
              <a:off x="6356924" y="3433983"/>
              <a:ext cx="19944" cy="15450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22"/>
            </p:blipFill>
            <p:spPr>
              <a:xfrm>
                <a:off x="6356924" y="3433983"/>
                <a:ext cx="19944" cy="154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0" name="墨迹 9"/>
              <p14:cNvContentPartPr/>
              <p14:nvPr/>
            </p14:nvContentPartPr>
            <p14:xfrm>
              <a:off x="6277151" y="3493792"/>
              <a:ext cx="164532" cy="8722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4"/>
            </p:blipFill>
            <p:spPr>
              <a:xfrm>
                <a:off x="6277151" y="3493792"/>
                <a:ext cx="164532" cy="872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1" name="墨迹 10"/>
              <p14:cNvContentPartPr/>
              <p14:nvPr/>
            </p14:nvContentPartPr>
            <p14:xfrm>
              <a:off x="6312052" y="3593472"/>
              <a:ext cx="154561" cy="104664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6"/>
            </p:blipFill>
            <p:spPr>
              <a:xfrm>
                <a:off x="6312052" y="3593472"/>
                <a:ext cx="154561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2" name="墨迹 11"/>
              <p14:cNvContentPartPr/>
              <p14:nvPr/>
            </p14:nvContentPartPr>
            <p14:xfrm>
              <a:off x="6356924" y="3638328"/>
              <a:ext cx="69802" cy="54824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8"/>
            </p:blipFill>
            <p:spPr>
              <a:xfrm>
                <a:off x="6356924" y="3638328"/>
                <a:ext cx="69802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3" name="墨迹 12"/>
              <p14:cNvContentPartPr/>
              <p14:nvPr/>
            </p14:nvContentPartPr>
            <p14:xfrm>
              <a:off x="6351939" y="3683184"/>
              <a:ext cx="109688" cy="39872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30"/>
            </p:blipFill>
            <p:spPr>
              <a:xfrm>
                <a:off x="6351939" y="3683184"/>
                <a:ext cx="109688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4" name="墨迹 13"/>
              <p14:cNvContentPartPr/>
              <p14:nvPr/>
            </p14:nvContentPartPr>
            <p14:xfrm>
              <a:off x="6541400" y="3468871"/>
              <a:ext cx="174504" cy="64792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32"/>
            </p:blipFill>
            <p:spPr>
              <a:xfrm>
                <a:off x="6541400" y="3468871"/>
                <a:ext cx="174504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5" name="墨迹 14"/>
              <p14:cNvContentPartPr/>
              <p14:nvPr/>
            </p14:nvContentPartPr>
            <p14:xfrm>
              <a:off x="6546386" y="3379159"/>
              <a:ext cx="234333" cy="318977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4"/>
            </p:blipFill>
            <p:spPr>
              <a:xfrm>
                <a:off x="6546386" y="3379159"/>
                <a:ext cx="234333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6" name="墨迹 15"/>
              <p14:cNvContentPartPr/>
              <p14:nvPr/>
            </p14:nvContentPartPr>
            <p14:xfrm>
              <a:off x="6910350" y="3663248"/>
              <a:ext cx="67309" cy="54824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6"/>
            </p:blipFill>
            <p:spPr>
              <a:xfrm>
                <a:off x="6910350" y="3663248"/>
                <a:ext cx="67309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7104797" y="3369191"/>
              <a:ext cx="244306" cy="22926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7104797" y="3369191"/>
                <a:ext cx="244306" cy="2292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1" name="墨迹 20"/>
              <p14:cNvContentPartPr/>
              <p14:nvPr/>
            </p14:nvContentPartPr>
            <p14:xfrm>
              <a:off x="7304231" y="3463888"/>
              <a:ext cx="201926" cy="264152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0"/>
            </p:blipFill>
            <p:spPr>
              <a:xfrm>
                <a:off x="7304231" y="3463888"/>
                <a:ext cx="201926" cy="264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2" name="墨迹 21"/>
              <p14:cNvContentPartPr/>
              <p14:nvPr/>
            </p14:nvContentPartPr>
            <p14:xfrm>
              <a:off x="7558507" y="3468871"/>
              <a:ext cx="144589" cy="244217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2"/>
            </p:blipFill>
            <p:spPr>
              <a:xfrm>
                <a:off x="7558507" y="3468871"/>
                <a:ext cx="144589" cy="2442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3" name="墨迹 22"/>
              <p14:cNvContentPartPr/>
              <p14:nvPr/>
            </p14:nvContentPartPr>
            <p14:xfrm>
              <a:off x="7718054" y="3458904"/>
              <a:ext cx="164532" cy="144536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4"/>
            </p:blipFill>
            <p:spPr>
              <a:xfrm>
                <a:off x="7718054" y="3458904"/>
                <a:ext cx="164532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4" name="墨迹 23"/>
              <p14:cNvContentPartPr/>
              <p14:nvPr/>
            </p14:nvContentPartPr>
            <p14:xfrm>
              <a:off x="7882586" y="3446443"/>
              <a:ext cx="119660" cy="16696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6"/>
            </p:blipFill>
            <p:spPr>
              <a:xfrm>
                <a:off x="7882586" y="3446443"/>
                <a:ext cx="119660" cy="1669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5" name="墨迹 24"/>
              <p14:cNvContentPartPr/>
              <p14:nvPr/>
            </p14:nvContentPartPr>
            <p14:xfrm>
              <a:off x="7967345" y="3389128"/>
              <a:ext cx="14957" cy="2492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8"/>
            </p:blipFill>
            <p:spPr>
              <a:xfrm>
                <a:off x="7967345" y="3389128"/>
                <a:ext cx="14957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6" name="墨迹 25"/>
              <p14:cNvContentPartPr/>
              <p14:nvPr/>
            </p14:nvContentPartPr>
            <p14:xfrm>
              <a:off x="8012217" y="3443951"/>
              <a:ext cx="144589" cy="139553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0"/>
            </p:blipFill>
            <p:spPr>
              <a:xfrm>
                <a:off x="8012217" y="3443951"/>
                <a:ext cx="144589" cy="1395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7" name="墨迹 26"/>
              <p14:cNvContentPartPr/>
              <p14:nvPr/>
            </p14:nvContentPartPr>
            <p14:xfrm>
              <a:off x="8161792" y="3364207"/>
              <a:ext cx="172011" cy="214313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2"/>
            </p:blipFill>
            <p:spPr>
              <a:xfrm>
                <a:off x="8161792" y="3364207"/>
                <a:ext cx="172011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17" name="墨迹 16"/>
              <p14:cNvContentPartPr/>
              <p14:nvPr/>
            </p14:nvContentPartPr>
            <p14:xfrm>
              <a:off x="6685988" y="423641"/>
              <a:ext cx="79773" cy="294056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54"/>
            </p:blipFill>
            <p:spPr>
              <a:xfrm>
                <a:off x="6685988" y="423641"/>
                <a:ext cx="79773" cy="2940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18" name="墨迹 17"/>
              <p14:cNvContentPartPr/>
              <p14:nvPr/>
            </p14:nvContentPartPr>
            <p14:xfrm>
              <a:off x="6596244" y="558209"/>
              <a:ext cx="132124" cy="12460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56"/>
            </p:blipFill>
            <p:spPr>
              <a:xfrm>
                <a:off x="6596244" y="558209"/>
                <a:ext cx="132124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19" name="墨迹 18"/>
              <p14:cNvContentPartPr/>
              <p14:nvPr/>
            </p14:nvContentPartPr>
            <p14:xfrm>
              <a:off x="6800662" y="408688"/>
              <a:ext cx="137111" cy="408689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58"/>
            </p:blipFill>
            <p:spPr>
              <a:xfrm>
                <a:off x="6800662" y="408688"/>
                <a:ext cx="137111" cy="4086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28" name="墨迹 27"/>
              <p14:cNvContentPartPr/>
              <p14:nvPr/>
            </p14:nvContentPartPr>
            <p14:xfrm>
              <a:off x="6960209" y="358848"/>
              <a:ext cx="199433" cy="498402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60"/>
            </p:blipFill>
            <p:spPr>
              <a:xfrm>
                <a:off x="6960209" y="358848"/>
                <a:ext cx="199433" cy="49840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29" name="墨迹 28"/>
              <p14:cNvContentPartPr/>
              <p14:nvPr/>
            </p14:nvContentPartPr>
            <p14:xfrm>
              <a:off x="7209500" y="393736"/>
              <a:ext cx="189461" cy="25418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62"/>
            </p:blipFill>
            <p:spPr>
              <a:xfrm>
                <a:off x="7209500" y="393736"/>
                <a:ext cx="189461" cy="2541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0" name="墨迹 29"/>
              <p14:cNvContentPartPr/>
              <p14:nvPr/>
            </p14:nvContentPartPr>
            <p14:xfrm>
              <a:off x="7149670" y="443577"/>
              <a:ext cx="453710" cy="338912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4"/>
            </p:blipFill>
            <p:spPr>
              <a:xfrm>
                <a:off x="7149670" y="443577"/>
                <a:ext cx="453710" cy="3389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1" name="墨迹 30"/>
              <p14:cNvContentPartPr/>
              <p14:nvPr/>
            </p14:nvContentPartPr>
            <p14:xfrm>
              <a:off x="7548536" y="413672"/>
              <a:ext cx="89745" cy="52333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6"/>
            </p:blipFill>
            <p:spPr>
              <a:xfrm>
                <a:off x="7548536" y="413672"/>
                <a:ext cx="89745" cy="523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2" name="墨迹 31"/>
              <p14:cNvContentPartPr/>
              <p14:nvPr/>
            </p14:nvContentPartPr>
            <p14:xfrm>
              <a:off x="7498678" y="468497"/>
              <a:ext cx="179490" cy="94696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8"/>
            </p:blipFill>
            <p:spPr>
              <a:xfrm>
                <a:off x="7498678" y="468497"/>
                <a:ext cx="179490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3" name="墨迹 32"/>
              <p14:cNvContentPartPr/>
              <p14:nvPr/>
            </p14:nvContentPartPr>
            <p14:xfrm>
              <a:off x="7428876" y="438593"/>
              <a:ext cx="279206" cy="269136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70"/>
            </p:blipFill>
            <p:spPr>
              <a:xfrm>
                <a:off x="7428876" y="438593"/>
                <a:ext cx="279206" cy="2691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7" name="墨迹 36"/>
              <p14:cNvContentPartPr/>
              <p14:nvPr/>
            </p14:nvContentPartPr>
            <p14:xfrm>
              <a:off x="1221526" y="2103252"/>
              <a:ext cx="1939486" cy="608050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2"/>
            </p:blipFill>
            <p:spPr>
              <a:xfrm>
                <a:off x="1221526" y="2103252"/>
                <a:ext cx="1939486" cy="608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8" name="墨迹 37"/>
              <p14:cNvContentPartPr/>
              <p14:nvPr/>
            </p14:nvContentPartPr>
            <p14:xfrm>
              <a:off x="7872615" y="3658264"/>
              <a:ext cx="62323" cy="812394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4"/>
            </p:blipFill>
            <p:spPr>
              <a:xfrm>
                <a:off x="7872615" y="3658264"/>
                <a:ext cx="62323" cy="81239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9" name="墨迹 38"/>
              <p14:cNvContentPartPr/>
              <p14:nvPr/>
            </p14:nvContentPartPr>
            <p14:xfrm>
              <a:off x="7777884" y="3648296"/>
              <a:ext cx="264248" cy="179424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6"/>
            </p:blipFill>
            <p:spPr>
              <a:xfrm>
                <a:off x="7777884" y="3648296"/>
                <a:ext cx="264248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0" name="墨迹 39"/>
              <p14:cNvContentPartPr/>
              <p14:nvPr/>
            </p14:nvContentPartPr>
            <p14:xfrm>
              <a:off x="7703096" y="4550402"/>
              <a:ext cx="99717" cy="64792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8"/>
            </p:blipFill>
            <p:spPr>
              <a:xfrm>
                <a:off x="7703096" y="4550402"/>
                <a:ext cx="99717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1" name="墨迹 40"/>
              <p14:cNvContentPartPr/>
              <p14:nvPr/>
            </p14:nvContentPartPr>
            <p14:xfrm>
              <a:off x="7708082" y="4645098"/>
              <a:ext cx="109688" cy="39872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0"/>
            </p:blipFill>
            <p:spPr>
              <a:xfrm>
                <a:off x="7708082" y="4645098"/>
                <a:ext cx="109688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2" name="墨迹 41"/>
              <p14:cNvContentPartPr/>
              <p14:nvPr/>
            </p14:nvContentPartPr>
            <p14:xfrm>
              <a:off x="7668196" y="4585290"/>
              <a:ext cx="157053" cy="209329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2"/>
            </p:blipFill>
            <p:spPr>
              <a:xfrm>
                <a:off x="7668196" y="4585290"/>
                <a:ext cx="157053" cy="2093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3" name="墨迹 42"/>
              <p14:cNvContentPartPr/>
              <p14:nvPr/>
            </p14:nvContentPartPr>
            <p14:xfrm>
              <a:off x="7832728" y="4505546"/>
              <a:ext cx="124646" cy="144536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4"/>
            </p:blipFill>
            <p:spPr>
              <a:xfrm>
                <a:off x="7832728" y="4505546"/>
                <a:ext cx="124646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4" name="墨迹 43"/>
              <p14:cNvContentPartPr/>
              <p14:nvPr/>
            </p14:nvContentPartPr>
            <p14:xfrm>
              <a:off x="7857657" y="4550402"/>
              <a:ext cx="79773" cy="9968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6"/>
            </p:blipFill>
            <p:spPr>
              <a:xfrm>
                <a:off x="7857657" y="4550402"/>
                <a:ext cx="79773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5" name="墨迹 44"/>
              <p14:cNvContentPartPr/>
              <p14:nvPr/>
            </p14:nvContentPartPr>
            <p14:xfrm>
              <a:off x="7837714" y="4615194"/>
              <a:ext cx="104702" cy="4984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8"/>
            </p:blipFill>
            <p:spPr>
              <a:xfrm>
                <a:off x="7837714" y="4615194"/>
                <a:ext cx="104702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6" name="墨迹 45"/>
              <p14:cNvContentPartPr/>
              <p14:nvPr/>
            </p14:nvContentPartPr>
            <p14:xfrm>
              <a:off x="7852671" y="4525482"/>
              <a:ext cx="94731" cy="224281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0"/>
            </p:blipFill>
            <p:spPr>
              <a:xfrm>
                <a:off x="7852671" y="4525482"/>
                <a:ext cx="94731" cy="2242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7" name="墨迹 46"/>
              <p14:cNvContentPartPr/>
              <p14:nvPr/>
            </p14:nvContentPartPr>
            <p14:xfrm>
              <a:off x="7807799" y="4714875"/>
              <a:ext cx="157053" cy="4984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2"/>
            </p:blipFill>
            <p:spPr>
              <a:xfrm>
                <a:off x="7807799" y="4714875"/>
                <a:ext cx="157053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8" name="墨迹 47"/>
              <p14:cNvContentPartPr/>
              <p14:nvPr/>
            </p14:nvContentPartPr>
            <p14:xfrm>
              <a:off x="8022190" y="4480626"/>
              <a:ext cx="79773" cy="59808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4"/>
            </p:blipFill>
            <p:spPr>
              <a:xfrm>
                <a:off x="8022190" y="4480626"/>
                <a:ext cx="79773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9" name="墨迹 48"/>
              <p14:cNvContentPartPr/>
              <p14:nvPr/>
            </p14:nvContentPartPr>
            <p14:xfrm>
              <a:off x="7952388" y="4380946"/>
              <a:ext cx="329064" cy="393737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6"/>
            </p:blipFill>
            <p:spPr>
              <a:xfrm>
                <a:off x="7952388" y="4380946"/>
                <a:ext cx="329064" cy="3937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0" name="墨迹 49"/>
              <p14:cNvContentPartPr/>
              <p14:nvPr/>
            </p14:nvContentPartPr>
            <p14:xfrm>
              <a:off x="6611202" y="3767912"/>
              <a:ext cx="39886" cy="563193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8"/>
            </p:blipFill>
            <p:spPr>
              <a:xfrm>
                <a:off x="6611202" y="3767912"/>
                <a:ext cx="39886" cy="5631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1" name="墨迹 50"/>
              <p14:cNvContentPartPr/>
              <p14:nvPr/>
            </p14:nvContentPartPr>
            <p14:xfrm>
              <a:off x="6456640" y="3757944"/>
              <a:ext cx="291671" cy="20434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0"/>
            </p:blipFill>
            <p:spPr>
              <a:xfrm>
                <a:off x="6456640" y="3757944"/>
                <a:ext cx="291671" cy="204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2" name="墨迹 51"/>
              <p14:cNvContentPartPr/>
              <p14:nvPr/>
            </p14:nvContentPartPr>
            <p14:xfrm>
              <a:off x="6272165" y="4555386"/>
              <a:ext cx="32408" cy="6728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2"/>
            </p:blipFill>
            <p:spPr>
              <a:xfrm>
                <a:off x="6272165" y="4555386"/>
                <a:ext cx="32408" cy="672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3" name="墨迹 52"/>
              <p14:cNvContentPartPr/>
              <p14:nvPr/>
            </p14:nvContentPartPr>
            <p14:xfrm>
              <a:off x="6302080" y="4505546"/>
              <a:ext cx="74787" cy="119616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4"/>
            </p:blipFill>
            <p:spPr>
              <a:xfrm>
                <a:off x="6302080" y="4505546"/>
                <a:ext cx="74787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4" name="墨迹 53"/>
              <p14:cNvContentPartPr/>
              <p14:nvPr/>
            </p14:nvContentPartPr>
            <p14:xfrm>
              <a:off x="6441683" y="4400882"/>
              <a:ext cx="59830" cy="79744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6"/>
            </p:blipFill>
            <p:spPr>
              <a:xfrm>
                <a:off x="6441683" y="4400882"/>
                <a:ext cx="59830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5" name="墨迹 54"/>
              <p14:cNvContentPartPr/>
              <p14:nvPr/>
            </p14:nvContentPartPr>
            <p14:xfrm>
              <a:off x="6396811" y="4495578"/>
              <a:ext cx="149575" cy="114633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8"/>
            </p:blipFill>
            <p:spPr>
              <a:xfrm>
                <a:off x="6396811" y="4495578"/>
                <a:ext cx="149575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6" name="墨迹 55"/>
              <p14:cNvContentPartPr/>
              <p14:nvPr/>
            </p14:nvContentPartPr>
            <p14:xfrm>
              <a:off x="6371882" y="4625162"/>
              <a:ext cx="189461" cy="29904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0"/>
            </p:blipFill>
            <p:spPr>
              <a:xfrm>
                <a:off x="6371882" y="4625162"/>
                <a:ext cx="189461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7" name="墨迹 56"/>
              <p14:cNvContentPartPr/>
              <p14:nvPr/>
            </p14:nvContentPartPr>
            <p14:xfrm>
              <a:off x="6476584" y="4600242"/>
              <a:ext cx="29915" cy="149521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2"/>
            </p:blipFill>
            <p:spPr>
              <a:xfrm>
                <a:off x="6476584" y="4600242"/>
                <a:ext cx="29915" cy="1495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8" name="墨迹 57"/>
              <p14:cNvContentPartPr/>
              <p14:nvPr/>
            </p14:nvContentPartPr>
            <p14:xfrm>
              <a:off x="6366896" y="4640114"/>
              <a:ext cx="219376" cy="89713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4"/>
            </p:blipFill>
            <p:spPr>
              <a:xfrm>
                <a:off x="6366896" y="4640114"/>
                <a:ext cx="219376" cy="897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9" name="墨迹 58"/>
              <p14:cNvContentPartPr/>
              <p14:nvPr/>
            </p14:nvContentPartPr>
            <p14:xfrm>
              <a:off x="6700946" y="4425802"/>
              <a:ext cx="94730" cy="34888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6"/>
            </p:blipFill>
            <p:spPr>
              <a:xfrm>
                <a:off x="6700946" y="4425802"/>
                <a:ext cx="94730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0" name="墨迹 59"/>
              <p14:cNvContentPartPr/>
              <p14:nvPr/>
            </p14:nvContentPartPr>
            <p14:xfrm>
              <a:off x="6690975" y="4365994"/>
              <a:ext cx="129631" cy="214312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8"/>
            </p:blipFill>
            <p:spPr>
              <a:xfrm>
                <a:off x="6690975" y="4365994"/>
                <a:ext cx="129631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1" name="墨迹 60"/>
              <p14:cNvContentPartPr/>
              <p14:nvPr/>
            </p14:nvContentPartPr>
            <p14:xfrm>
              <a:off x="6588765" y="4535450"/>
              <a:ext cx="127138" cy="196869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0"/>
            </p:blipFill>
            <p:spPr>
              <a:xfrm>
                <a:off x="6588765" y="4535450"/>
                <a:ext cx="127138" cy="1968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2" name="墨迹 61"/>
              <p14:cNvContentPartPr/>
              <p14:nvPr/>
            </p14:nvContentPartPr>
            <p14:xfrm>
              <a:off x="5359760" y="5058771"/>
              <a:ext cx="64816" cy="259169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2"/>
            </p:blipFill>
            <p:spPr>
              <a:xfrm>
                <a:off x="5359760" y="5058771"/>
                <a:ext cx="64816" cy="259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3" name="墨迹 62"/>
              <p14:cNvContentPartPr/>
              <p14:nvPr/>
            </p14:nvContentPartPr>
            <p14:xfrm>
              <a:off x="5429561" y="5058771"/>
              <a:ext cx="179490" cy="219297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4"/>
            </p:blipFill>
            <p:spPr>
              <a:xfrm>
                <a:off x="5429561" y="5058771"/>
                <a:ext cx="179490" cy="2192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4" name="墨迹 63"/>
              <p14:cNvContentPartPr/>
              <p14:nvPr/>
            </p14:nvContentPartPr>
            <p14:xfrm>
              <a:off x="5643951" y="4899283"/>
              <a:ext cx="139604" cy="363833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6"/>
            </p:blipFill>
            <p:spPr>
              <a:xfrm>
                <a:off x="5643951" y="4899283"/>
                <a:ext cx="139604" cy="3638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5" name="墨迹 64"/>
              <p14:cNvContentPartPr/>
              <p14:nvPr/>
            </p14:nvContentPartPr>
            <p14:xfrm>
              <a:off x="5673867" y="5083691"/>
              <a:ext cx="274220" cy="304025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8"/>
            </p:blipFill>
            <p:spPr>
              <a:xfrm>
                <a:off x="5673867" y="5083691"/>
                <a:ext cx="274220" cy="30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6" name="墨迹 65"/>
              <p14:cNvContentPartPr/>
              <p14:nvPr/>
            </p14:nvContentPartPr>
            <p14:xfrm>
              <a:off x="6162477" y="5038835"/>
              <a:ext cx="219377" cy="22926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0"/>
            </p:blipFill>
            <p:spPr>
              <a:xfrm>
                <a:off x="6162477" y="5038835"/>
                <a:ext cx="219377" cy="2292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7" name="墨迹 66"/>
              <p14:cNvContentPartPr/>
              <p14:nvPr/>
            </p14:nvContentPartPr>
            <p14:xfrm>
              <a:off x="6371882" y="5078707"/>
              <a:ext cx="129631" cy="12958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2"/>
            </p:blipFill>
            <p:spPr>
              <a:xfrm>
                <a:off x="6371882" y="5078707"/>
                <a:ext cx="129631" cy="129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8" name="墨迹 67"/>
              <p14:cNvContentPartPr/>
              <p14:nvPr/>
            </p14:nvContentPartPr>
            <p14:xfrm>
              <a:off x="6516471" y="4939155"/>
              <a:ext cx="266741" cy="443577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4"/>
            </p:blipFill>
            <p:spPr>
              <a:xfrm>
                <a:off x="6516471" y="4939155"/>
                <a:ext cx="266741" cy="443577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en-US" altLang="zh-CN" sz="2800"/>
              <a:t> </a:t>
            </a:r>
            <a:r>
              <a:rPr lang="zh-CN" altLang="en-US" sz="2800"/>
              <a:t>不同的初始状态</a:t>
            </a:r>
            <a:br>
              <a:rPr lang="en-US" altLang="zh-CN" sz="2800"/>
            </a:br>
            <a:r>
              <a:rPr lang="zh-CN" altLang="en-US" sz="2800"/>
              <a:t>产生不同的输出</a:t>
            </a:r>
            <a:endParaRPr lang="en-US" altLang="zh-CN" sz="2800"/>
          </a:p>
          <a:p>
            <a:pPr lvl="1"/>
            <a:r>
              <a:rPr lang="en-US" altLang="zh-CN" sz="2400"/>
              <a:t>0000</a:t>
            </a:r>
            <a:r>
              <a:rPr lang="zh-CN" altLang="en-US" sz="2400"/>
              <a:t>除外</a:t>
            </a:r>
            <a:endParaRPr lang="en-US" altLang="zh-CN" sz="2400"/>
          </a:p>
          <a:p>
            <a:r>
              <a:rPr lang="zh-CN" altLang="en-US" sz="2800"/>
              <a:t>但是它们是同一个</a:t>
            </a:r>
            <a:br>
              <a:rPr lang="en-US" altLang="zh-CN" sz="2800"/>
            </a:br>
            <a:r>
              <a:rPr lang="en-US" altLang="zh-CN" sz="2800" i="1"/>
              <a:t>m</a:t>
            </a:r>
            <a:r>
              <a:rPr lang="en-US" altLang="zh-CN" sz="2800"/>
              <a:t>-</a:t>
            </a:r>
            <a:r>
              <a:rPr lang="zh-CN" altLang="en-US" sz="2800"/>
              <a:t>序列</a:t>
            </a:r>
            <a:endParaRPr lang="en-US" altLang="zh-CN" sz="2800"/>
          </a:p>
          <a:p>
            <a:pPr lvl="1"/>
            <a:r>
              <a:rPr lang="zh-CN" altLang="en-US" sz="2400"/>
              <a:t>循环可得</a:t>
            </a:r>
            <a:endParaRPr lang="en-US" altLang="zh-CN" sz="2400"/>
          </a:p>
          <a:p>
            <a:pPr lvl="1"/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0BAC0B-E2CF-4336-B51D-4FC29C48993D}" type="slidenum">
              <a:rPr lang="zh-CN" altLang="en-US" smtClean="0"/>
            </a:fld>
            <a:endParaRPr lang="zh-CN" altLang="en-US"/>
          </a:p>
        </p:txBody>
      </p:sp>
      <p:pic>
        <p:nvPicPr>
          <p:cNvPr id="63491" name="Picture 2"/>
          <p:cNvPicPr>
            <a:picLocks noChangeAspect="1" noChangeArrowheads="1"/>
          </p:cNvPicPr>
          <p:nvPr/>
        </p:nvPicPr>
        <p:blipFill>
          <a:blip r:embed="rId1">
            <a:lum contrast="40000"/>
          </a:blip>
          <a:srcRect/>
          <a:stretch>
            <a:fillRect/>
          </a:stretch>
        </p:blipFill>
        <p:spPr bwMode="auto">
          <a:xfrm>
            <a:off x="4029075" y="333375"/>
            <a:ext cx="5114925" cy="596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椭圆 1"/>
          <p:cNvSpPr/>
          <p:nvPr/>
        </p:nvSpPr>
        <p:spPr>
          <a:xfrm>
            <a:off x="971550" y="1557020"/>
            <a:ext cx="1584325" cy="575945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250825" y="620713"/>
            <a:ext cx="8704263" cy="5511800"/>
          </a:xfrm>
        </p:spPr>
        <p:txBody>
          <a:bodyPr/>
          <a:lstStyle/>
          <a:p>
            <a:r>
              <a:rPr lang="en-US" altLang="zh-CN"/>
              <a:t>LFSR</a:t>
            </a:r>
            <a:r>
              <a:rPr lang="zh-CN" altLang="en-US"/>
              <a:t>产生的</a:t>
            </a:r>
            <a:r>
              <a:rPr lang="en-US" altLang="zh-CN"/>
              <a:t>PN</a:t>
            </a:r>
            <a:r>
              <a:rPr lang="zh-CN" altLang="en-US"/>
              <a:t>序列最长周期是</a:t>
            </a:r>
            <a:r>
              <a:rPr lang="en-US" altLang="zh-CN" i="1"/>
              <a:t>N</a:t>
            </a:r>
            <a:r>
              <a:rPr lang="en-US" altLang="zh-CN"/>
              <a:t>=2</a:t>
            </a:r>
            <a:r>
              <a:rPr lang="en-US" altLang="zh-CN" i="1" baseline="30000"/>
              <a:t>n</a:t>
            </a:r>
            <a:r>
              <a:rPr lang="en-US" altLang="zh-CN"/>
              <a:t>-1</a:t>
            </a:r>
            <a:r>
              <a:rPr lang="zh-CN" altLang="en-US"/>
              <a:t>，这个序列被称为</a:t>
            </a:r>
            <a:r>
              <a:rPr lang="en-US" altLang="zh-CN" i="1"/>
              <a:t>m</a:t>
            </a:r>
            <a:r>
              <a:rPr lang="en-US" altLang="zh-CN"/>
              <a:t>-</a:t>
            </a:r>
            <a:r>
              <a:rPr lang="zh-CN" altLang="en-US"/>
              <a:t>序列，</a:t>
            </a:r>
            <a:endParaRPr lang="en-US" altLang="zh-CN"/>
          </a:p>
          <a:p>
            <a:r>
              <a:rPr lang="zh-CN" altLang="en-US"/>
              <a:t>一个</a:t>
            </a:r>
            <a:r>
              <a:rPr lang="en-US" altLang="zh-CN"/>
              <a:t>LFSR</a:t>
            </a:r>
            <a:r>
              <a:rPr lang="zh-CN" altLang="en-US"/>
              <a:t>可以用一个多项式表示为</a:t>
            </a:r>
            <a:endParaRPr lang="en-US" altLang="zh-CN"/>
          </a:p>
          <a:p>
            <a:endParaRPr lang="en-US" altLang="zh-CN"/>
          </a:p>
          <a:p>
            <a:pPr lvl="1"/>
            <a:r>
              <a:rPr lang="zh-CN" altLang="en-US"/>
              <a:t>多项式的好处在于，计算</a:t>
            </a:r>
            <a:r>
              <a:rPr lang="en-US" altLang="zh-CN"/>
              <a:t>1/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X</a:t>
            </a:r>
            <a:r>
              <a:rPr lang="en-US" altLang="zh-CN"/>
              <a:t>)</a:t>
            </a:r>
            <a:r>
              <a:rPr lang="zh-CN" altLang="en-US"/>
              <a:t>，可以很方便地获得这个</a:t>
            </a:r>
            <a:r>
              <a:rPr lang="en-US" altLang="zh-CN"/>
              <a:t>LFSR</a:t>
            </a:r>
            <a:r>
              <a:rPr lang="zh-CN" altLang="en-US"/>
              <a:t>产生的序列</a:t>
            </a:r>
            <a:endParaRPr lang="en-US" altLang="zh-CN"/>
          </a:p>
          <a:p>
            <a:pPr lvl="1"/>
            <a:r>
              <a:rPr lang="zh-CN" altLang="en-US"/>
              <a:t>例如对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X</a:t>
            </a:r>
            <a:r>
              <a:rPr lang="en-US" altLang="zh-CN"/>
              <a:t>)=1+</a:t>
            </a:r>
            <a:r>
              <a:rPr lang="en-US" altLang="zh-CN" i="1"/>
              <a:t>X</a:t>
            </a:r>
            <a:r>
              <a:rPr lang="en-US" altLang="zh-CN"/>
              <a:t>+</a:t>
            </a:r>
            <a:r>
              <a:rPr lang="en-US" altLang="zh-CN" i="1"/>
              <a:t>X</a:t>
            </a:r>
            <a:r>
              <a:rPr lang="en-US" altLang="zh-CN" baseline="30000"/>
              <a:t>3</a:t>
            </a:r>
            <a:r>
              <a:rPr lang="zh-CN" altLang="en-US"/>
              <a:t>，计算结果为</a:t>
            </a:r>
            <a:br>
              <a:rPr lang="en-US" altLang="zh-CN"/>
            </a:br>
            <a:r>
              <a:rPr lang="en-US" altLang="zh-CN"/>
              <a:t>1+</a:t>
            </a:r>
            <a:r>
              <a:rPr lang="en-US" altLang="zh-CN" i="1"/>
              <a:t>X</a:t>
            </a:r>
            <a:r>
              <a:rPr lang="en-US" altLang="zh-CN"/>
              <a:t>+</a:t>
            </a:r>
            <a:r>
              <a:rPr lang="en-US" altLang="zh-CN" i="1"/>
              <a:t>X</a:t>
            </a:r>
            <a:r>
              <a:rPr lang="en-US" altLang="zh-CN" baseline="30000"/>
              <a:t>2</a:t>
            </a:r>
            <a:r>
              <a:rPr lang="en-US" altLang="zh-CN"/>
              <a:t>+(0×</a:t>
            </a:r>
            <a:r>
              <a:rPr lang="en-US" altLang="zh-CN" i="1"/>
              <a:t>X</a:t>
            </a:r>
            <a:r>
              <a:rPr lang="en-US" altLang="zh-CN" baseline="30000"/>
              <a:t>3</a:t>
            </a:r>
            <a:r>
              <a:rPr lang="en-US" altLang="zh-CN"/>
              <a:t>)+</a:t>
            </a:r>
            <a:r>
              <a:rPr lang="en-US" altLang="zh-CN" i="1"/>
              <a:t>X</a:t>
            </a:r>
            <a:r>
              <a:rPr lang="en-US" altLang="zh-CN" baseline="30000"/>
              <a:t>4</a:t>
            </a:r>
            <a:r>
              <a:rPr lang="en-US" altLang="zh-CN"/>
              <a:t>+(0×</a:t>
            </a:r>
            <a:r>
              <a:rPr lang="en-US" altLang="zh-CN" i="1"/>
              <a:t>X</a:t>
            </a:r>
            <a:r>
              <a:rPr lang="en-US" altLang="zh-CN" baseline="30000"/>
              <a:t>5</a:t>
            </a:r>
            <a:r>
              <a:rPr lang="en-US" altLang="zh-CN"/>
              <a:t>)+(0×</a:t>
            </a:r>
            <a:r>
              <a:rPr lang="en-US" altLang="zh-CN" i="1"/>
              <a:t>X</a:t>
            </a:r>
            <a:r>
              <a:rPr lang="en-US" altLang="zh-CN" baseline="30000"/>
              <a:t>6</a:t>
            </a:r>
            <a:r>
              <a:rPr lang="en-US" altLang="zh-CN"/>
              <a:t>)+…</a:t>
            </a:r>
            <a:br>
              <a:rPr lang="en-US" altLang="zh-CN"/>
            </a:br>
            <a:r>
              <a:rPr lang="zh-CN" altLang="en-US"/>
              <a:t>因此，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X</a:t>
            </a:r>
            <a:r>
              <a:rPr lang="en-US" altLang="zh-CN"/>
              <a:t>)</a:t>
            </a:r>
            <a:r>
              <a:rPr lang="zh-CN" altLang="en-US"/>
              <a:t>对应的</a:t>
            </a:r>
            <a:r>
              <a:rPr lang="en-US" altLang="zh-CN"/>
              <a:t>LFSR</a:t>
            </a:r>
            <a:r>
              <a:rPr lang="zh-CN" altLang="en-US"/>
              <a:t>产生的序列是</a:t>
            </a:r>
            <a:r>
              <a:rPr lang="en-US" altLang="zh-CN"/>
              <a:t>1110100</a:t>
            </a:r>
            <a:r>
              <a:rPr lang="zh-CN" altLang="en-US"/>
              <a:t>，之后出现循环</a:t>
            </a:r>
            <a:endParaRPr lang="en-US" altLang="zh-CN"/>
          </a:p>
          <a:p>
            <a:pPr lvl="2"/>
            <a:r>
              <a:rPr lang="zh-CN" altLang="en-US"/>
              <a:t>可以发现这个序列就是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X</a:t>
            </a:r>
            <a:r>
              <a:rPr lang="en-US" altLang="zh-CN"/>
              <a:t>)</a:t>
            </a:r>
            <a:r>
              <a:rPr lang="zh-CN" altLang="en-US"/>
              <a:t>的</a:t>
            </a:r>
            <a:r>
              <a:rPr lang="en-US" altLang="zh-CN"/>
              <a:t>m-</a:t>
            </a:r>
            <a:r>
              <a:rPr lang="zh-CN" altLang="en-US"/>
              <a:t>序列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1042B4-181B-4BF9-9B23-A703E3EF9BC4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684213" y="2205038"/>
          <a:ext cx="667543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Equation" r:id="rId1" imgW="0" imgH="0" progId="Equation.DSMT4">
                  <p:embed/>
                </p:oleObj>
              </mc:Choice>
              <mc:Fallback>
                <p:oleObj name="Equation" r:id="rId1" imgW="0" imgH="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2205038"/>
                        <a:ext cx="6675437" cy="5762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6115050" y="621030"/>
            <a:ext cx="1584325" cy="575945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6954520" y="1574165"/>
            <a:ext cx="2131060" cy="714375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solidFill>
                  <a:srgbClr val="C00000"/>
                </a:solidFill>
              </a:rPr>
              <a:t>一元多项式</a:t>
            </a:r>
            <a:endParaRPr lang="zh-CN" altLang="en-US" sz="2000" b="1">
              <a:solidFill>
                <a:srgbClr val="C00000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6449060" y="5052060"/>
            <a:ext cx="2131060" cy="714375"/>
          </a:xfrm>
          <a:prstGeom prst="ellipse">
            <a:avLst/>
          </a:prstGeom>
          <a:solidFill>
            <a:schemeClr val="accent1"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>
                <a:solidFill>
                  <a:srgbClr val="C00000"/>
                </a:solidFill>
              </a:rPr>
              <a:t>0010111</a:t>
            </a:r>
            <a:endParaRPr lang="en-US" altLang="zh-CN" sz="2000" b="1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5" grpId="0" bldLvl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4CE36E-BD2B-4E35-98AE-9ECCA06A7C33}" type="slidenum">
              <a:rPr lang="zh-CN" altLang="en-US" smtClean="0"/>
            </a:fld>
            <a:endParaRPr lang="zh-CN" altLang="en-US"/>
          </a:p>
        </p:txBody>
      </p:sp>
      <p:pic>
        <p:nvPicPr>
          <p:cNvPr id="66564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84213" y="981075"/>
            <a:ext cx="68405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20445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455420"/>
            <a:ext cx="8704580" cy="4677410"/>
          </a:xfrm>
        </p:spPr>
        <p:txBody>
          <a:bodyPr/>
          <a:lstStyle/>
          <a:p>
            <a:r>
              <a:rPr lang="en-US" altLang="zh-CN"/>
              <a:t>Problems    7.4      7.7     7.12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7090" y="2033270"/>
            <a:ext cx="6677025" cy="4817110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7731125" y="3143885"/>
            <a:ext cx="1224280" cy="720090"/>
          </a:xfrm>
          <a:prstGeom prst="wedgeRoundRectCallout">
            <a:avLst>
              <a:gd name="adj1" fmla="val -107221"/>
              <a:gd name="adj2" fmla="val -31657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>
                <a:solidFill>
                  <a:schemeClr val="tx1"/>
                </a:solidFill>
              </a:rPr>
              <a:t>基准频率</a:t>
            </a:r>
            <a:endParaRPr lang="zh-CN" altLang="en-US" b="1">
              <a:solidFill>
                <a:schemeClr val="tx1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813040" y="2033270"/>
            <a:ext cx="1224280" cy="720090"/>
          </a:xfrm>
          <a:prstGeom prst="wedgeRoundRectCallout">
            <a:avLst>
              <a:gd name="adj1" fmla="val -109387"/>
              <a:gd name="adj2" fmla="val 83950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>
                <a:solidFill>
                  <a:schemeClr val="tx1"/>
                </a:solidFill>
              </a:rPr>
              <a:t>偏移频率</a:t>
            </a:r>
            <a:endParaRPr lang="zh-CN" altLang="en-US" b="1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8" name="墨迹 7"/>
              <p14:cNvContentPartPr/>
              <p14:nvPr/>
            </p14:nvContentPartPr>
            <p14:xfrm>
              <a:off x="2193762" y="647921"/>
              <a:ext cx="144589" cy="89712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3"/>
            </p:blipFill>
            <p:spPr>
              <a:xfrm>
                <a:off x="2193762" y="647921"/>
                <a:ext cx="144589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9" name="墨迹 8"/>
              <p14:cNvContentPartPr/>
              <p14:nvPr/>
            </p14:nvContentPartPr>
            <p14:xfrm>
              <a:off x="2268549" y="498401"/>
              <a:ext cx="17451" cy="373801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5"/>
            </p:blipFill>
            <p:spPr>
              <a:xfrm>
                <a:off x="2268549" y="498401"/>
                <a:ext cx="17451" cy="3738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10" name="墨迹 9"/>
              <p14:cNvContentPartPr/>
              <p14:nvPr/>
            </p14:nvContentPartPr>
            <p14:xfrm>
              <a:off x="2348322" y="593097"/>
              <a:ext cx="189462" cy="144536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7"/>
            </p:blipFill>
            <p:spPr>
              <a:xfrm>
                <a:off x="2348322" y="593097"/>
                <a:ext cx="189462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1" name="墨迹 10"/>
              <p14:cNvContentPartPr/>
              <p14:nvPr/>
            </p14:nvContentPartPr>
            <p14:xfrm>
              <a:off x="2358294" y="488433"/>
              <a:ext cx="104702" cy="338912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9"/>
            </p:blipFill>
            <p:spPr>
              <a:xfrm>
                <a:off x="2358294" y="488433"/>
                <a:ext cx="104702" cy="3389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12" name="墨迹 11"/>
              <p14:cNvContentPartPr/>
              <p14:nvPr/>
            </p14:nvContentPartPr>
            <p14:xfrm>
              <a:off x="2408152" y="767537"/>
              <a:ext cx="169518" cy="82237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1"/>
            </p:blipFill>
            <p:spPr>
              <a:xfrm>
                <a:off x="2408152" y="767537"/>
                <a:ext cx="169518" cy="822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3" name="墨迹 12"/>
              <p14:cNvContentPartPr/>
              <p14:nvPr/>
            </p14:nvContentPartPr>
            <p14:xfrm>
              <a:off x="2632514" y="588113"/>
              <a:ext cx="14958" cy="623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3"/>
            </p:blipFill>
            <p:spPr>
              <a:xfrm>
                <a:off x="2632514" y="588113"/>
                <a:ext cx="14958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14" name="墨迹 13"/>
              <p14:cNvContentPartPr/>
              <p14:nvPr/>
            </p14:nvContentPartPr>
            <p14:xfrm>
              <a:off x="2647472" y="573161"/>
              <a:ext cx="89745" cy="9968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15"/>
            </p:blipFill>
            <p:spPr>
              <a:xfrm>
                <a:off x="2647472" y="573161"/>
                <a:ext cx="89745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5" name="墨迹 14"/>
              <p14:cNvContentPartPr/>
              <p14:nvPr/>
            </p14:nvContentPartPr>
            <p14:xfrm>
              <a:off x="2677387" y="677825"/>
              <a:ext cx="44872" cy="54824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17"/>
            </p:blipFill>
            <p:spPr>
              <a:xfrm>
                <a:off x="2677387" y="677825"/>
                <a:ext cx="44872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6" name="墨迹 15"/>
              <p14:cNvContentPartPr/>
              <p14:nvPr/>
            </p14:nvContentPartPr>
            <p14:xfrm>
              <a:off x="2627528" y="717697"/>
              <a:ext cx="97224" cy="114632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19"/>
            </p:blipFill>
            <p:spPr>
              <a:xfrm>
                <a:off x="2627528" y="717697"/>
                <a:ext cx="97224" cy="1146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7" name="墨迹 16"/>
              <p14:cNvContentPartPr/>
              <p14:nvPr/>
            </p14:nvContentPartPr>
            <p14:xfrm>
              <a:off x="2787075" y="642937"/>
              <a:ext cx="9971" cy="34888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1"/>
            </p:blipFill>
            <p:spPr>
              <a:xfrm>
                <a:off x="2787075" y="642937"/>
                <a:ext cx="9971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8" name="墨迹 17"/>
              <p14:cNvContentPartPr/>
              <p14:nvPr/>
            </p14:nvContentPartPr>
            <p14:xfrm>
              <a:off x="2757160" y="695269"/>
              <a:ext cx="62323" cy="47348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23"/>
            </p:blipFill>
            <p:spPr>
              <a:xfrm>
                <a:off x="2757160" y="695269"/>
                <a:ext cx="62323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9" name="墨迹 18"/>
              <p14:cNvContentPartPr/>
              <p14:nvPr/>
            </p14:nvContentPartPr>
            <p14:xfrm>
              <a:off x="2804525" y="533289"/>
              <a:ext cx="62323" cy="304024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25"/>
            </p:blipFill>
            <p:spPr>
              <a:xfrm>
                <a:off x="2804525" y="533289"/>
                <a:ext cx="62323" cy="3040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20" name="墨迹 19"/>
              <p14:cNvContentPartPr/>
              <p14:nvPr/>
            </p14:nvContentPartPr>
            <p14:xfrm>
              <a:off x="2906735" y="563193"/>
              <a:ext cx="99716" cy="254184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27"/>
            </p:blipFill>
            <p:spPr>
              <a:xfrm>
                <a:off x="2906735" y="563193"/>
                <a:ext cx="99716" cy="2541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21" name="墨迹 20"/>
              <p14:cNvContentPartPr/>
              <p14:nvPr/>
            </p14:nvContentPartPr>
            <p14:xfrm>
              <a:off x="2911720" y="632969"/>
              <a:ext cx="132125" cy="109648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29"/>
            </p:blipFill>
            <p:spPr>
              <a:xfrm>
                <a:off x="2911720" y="632969"/>
                <a:ext cx="132125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22" name="墨迹 21"/>
              <p14:cNvContentPartPr/>
              <p14:nvPr/>
            </p14:nvContentPartPr>
            <p14:xfrm>
              <a:off x="3043845" y="463513"/>
              <a:ext cx="186968" cy="376292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1"/>
            </p:blipFill>
            <p:spPr>
              <a:xfrm>
                <a:off x="3043845" y="463513"/>
                <a:ext cx="186968" cy="3762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23" name="墨迹 22"/>
              <p14:cNvContentPartPr/>
              <p14:nvPr/>
            </p14:nvContentPartPr>
            <p14:xfrm>
              <a:off x="3225827" y="533289"/>
              <a:ext cx="139603" cy="271628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33"/>
            </p:blipFill>
            <p:spPr>
              <a:xfrm>
                <a:off x="3225827" y="533289"/>
                <a:ext cx="139603" cy="2716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24" name="墨迹 23"/>
              <p14:cNvContentPartPr/>
              <p14:nvPr/>
            </p14:nvContentPartPr>
            <p14:xfrm>
              <a:off x="3554892" y="523321"/>
              <a:ext cx="79773" cy="122108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35"/>
            </p:blipFill>
            <p:spPr>
              <a:xfrm>
                <a:off x="3554892" y="523321"/>
                <a:ext cx="79773" cy="1221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25" name="墨迹 24"/>
              <p14:cNvContentPartPr/>
              <p14:nvPr/>
            </p14:nvContentPartPr>
            <p14:xfrm>
              <a:off x="3564863" y="740125"/>
              <a:ext cx="44872" cy="2492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37"/>
            </p:blipFill>
            <p:spPr>
              <a:xfrm>
                <a:off x="3564863" y="740125"/>
                <a:ext cx="44872" cy="24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6" name="墨迹 25"/>
              <p14:cNvContentPartPr/>
              <p14:nvPr/>
            </p14:nvContentPartPr>
            <p14:xfrm>
              <a:off x="3784240" y="548241"/>
              <a:ext cx="109688" cy="69776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39"/>
            </p:blipFill>
            <p:spPr>
              <a:xfrm>
                <a:off x="3784240" y="548241"/>
                <a:ext cx="109688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7" name="墨迹 26"/>
              <p14:cNvContentPartPr/>
              <p14:nvPr/>
            </p14:nvContentPartPr>
            <p14:xfrm>
              <a:off x="3834098" y="383768"/>
              <a:ext cx="14957" cy="388753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1"/>
            </p:blipFill>
            <p:spPr>
              <a:xfrm>
                <a:off x="3834098" y="383768"/>
                <a:ext cx="14957" cy="3887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8" name="墨迹 27"/>
              <p14:cNvContentPartPr/>
              <p14:nvPr/>
            </p14:nvContentPartPr>
            <p14:xfrm>
              <a:off x="3983672" y="453545"/>
              <a:ext cx="360" cy="69776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3"/>
            </p:blipFill>
            <p:spPr>
              <a:xfrm>
                <a:off x="3983672" y="453545"/>
                <a:ext cx="360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9" name="墨迹 28"/>
              <p14:cNvContentPartPr/>
              <p14:nvPr/>
            </p14:nvContentPartPr>
            <p14:xfrm>
              <a:off x="3998630" y="428625"/>
              <a:ext cx="94730" cy="84728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45"/>
            </p:blipFill>
            <p:spPr>
              <a:xfrm>
                <a:off x="3998630" y="428625"/>
                <a:ext cx="94730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30" name="墨迹 29"/>
              <p14:cNvContentPartPr/>
              <p14:nvPr/>
            </p14:nvContentPartPr>
            <p14:xfrm>
              <a:off x="4003616" y="473481"/>
              <a:ext cx="59829" cy="3738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47"/>
            </p:blipFill>
            <p:spPr>
              <a:xfrm>
                <a:off x="4003616" y="473481"/>
                <a:ext cx="59829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31" name="墨迹 30"/>
              <p14:cNvContentPartPr/>
              <p14:nvPr/>
            </p14:nvContentPartPr>
            <p14:xfrm>
              <a:off x="3993644" y="508369"/>
              <a:ext cx="84759" cy="29904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49"/>
            </p:blipFill>
            <p:spPr>
              <a:xfrm>
                <a:off x="3993644" y="508369"/>
                <a:ext cx="84759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32" name="墨迹 31"/>
              <p14:cNvContentPartPr/>
              <p14:nvPr/>
            </p14:nvContentPartPr>
            <p14:xfrm>
              <a:off x="3958743" y="568177"/>
              <a:ext cx="17451" cy="52332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1"/>
            </p:blipFill>
            <p:spPr>
              <a:xfrm>
                <a:off x="3958743" y="568177"/>
                <a:ext cx="17451" cy="523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33" name="墨迹 32"/>
              <p14:cNvContentPartPr/>
              <p14:nvPr/>
            </p14:nvContentPartPr>
            <p14:xfrm>
              <a:off x="3973701" y="553225"/>
              <a:ext cx="164532" cy="67284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53"/>
            </p:blipFill>
            <p:spPr>
              <a:xfrm>
                <a:off x="3973701" y="553225"/>
                <a:ext cx="164532" cy="672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34" name="墨迹 33"/>
              <p14:cNvContentPartPr/>
              <p14:nvPr/>
            </p14:nvContentPartPr>
            <p14:xfrm>
              <a:off x="4008601" y="593097"/>
              <a:ext cx="32408" cy="14952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55"/>
            </p:blipFill>
            <p:spPr>
              <a:xfrm>
                <a:off x="4008601" y="593097"/>
                <a:ext cx="32408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35" name="墨迹 34"/>
              <p14:cNvContentPartPr/>
              <p14:nvPr/>
            </p14:nvContentPartPr>
            <p14:xfrm>
              <a:off x="4008601" y="578145"/>
              <a:ext cx="64816" cy="54824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57"/>
            </p:blipFill>
            <p:spPr>
              <a:xfrm>
                <a:off x="4008601" y="578145"/>
                <a:ext cx="64816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41" name="墨迹 40"/>
              <p14:cNvContentPartPr/>
              <p14:nvPr/>
            </p14:nvContentPartPr>
            <p14:xfrm>
              <a:off x="3993644" y="637953"/>
              <a:ext cx="174504" cy="124600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59"/>
            </p:blipFill>
            <p:spPr>
              <a:xfrm>
                <a:off x="3993644" y="637953"/>
                <a:ext cx="174504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42" name="墨迹 41"/>
              <p14:cNvContentPartPr/>
              <p14:nvPr/>
            </p14:nvContentPartPr>
            <p14:xfrm>
              <a:off x="4262879" y="448561"/>
              <a:ext cx="94730" cy="194376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61"/>
            </p:blipFill>
            <p:spPr>
              <a:xfrm>
                <a:off x="4262879" y="448561"/>
                <a:ext cx="94730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43" name="墨迹 42"/>
              <p14:cNvContentPartPr/>
              <p14:nvPr/>
            </p14:nvContentPartPr>
            <p14:xfrm>
              <a:off x="4208034" y="603065"/>
              <a:ext cx="122153" cy="144536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63"/>
            </p:blipFill>
            <p:spPr>
              <a:xfrm>
                <a:off x="4208034" y="603065"/>
                <a:ext cx="122153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44" name="墨迹 43"/>
              <p14:cNvContentPartPr/>
              <p14:nvPr/>
            </p14:nvContentPartPr>
            <p14:xfrm>
              <a:off x="4362595" y="553225"/>
              <a:ext cx="64815" cy="7476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65"/>
            </p:blipFill>
            <p:spPr>
              <a:xfrm>
                <a:off x="4362595" y="553225"/>
                <a:ext cx="64815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45" name="墨迹 44"/>
              <p14:cNvContentPartPr/>
              <p14:nvPr/>
            </p14:nvContentPartPr>
            <p14:xfrm>
              <a:off x="4412453" y="423641"/>
              <a:ext cx="52351" cy="32396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67"/>
            </p:blipFill>
            <p:spPr>
              <a:xfrm>
                <a:off x="4412453" y="423641"/>
                <a:ext cx="52351" cy="3239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46" name="墨迹 45"/>
              <p14:cNvContentPartPr/>
              <p14:nvPr/>
            </p14:nvContentPartPr>
            <p14:xfrm>
              <a:off x="4487241" y="443577"/>
              <a:ext cx="89745" cy="254184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69"/>
            </p:blipFill>
            <p:spPr>
              <a:xfrm>
                <a:off x="4487241" y="443577"/>
                <a:ext cx="89745" cy="2541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47" name="墨迹 46"/>
              <p14:cNvContentPartPr/>
              <p14:nvPr/>
            </p14:nvContentPartPr>
            <p14:xfrm>
              <a:off x="4497212" y="523321"/>
              <a:ext cx="74788" cy="67284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71"/>
            </p:blipFill>
            <p:spPr>
              <a:xfrm>
                <a:off x="4497212" y="523321"/>
                <a:ext cx="74788" cy="672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48" name="墨迹 47"/>
              <p14:cNvContentPartPr/>
              <p14:nvPr/>
            </p14:nvContentPartPr>
            <p14:xfrm>
              <a:off x="4671716" y="413672"/>
              <a:ext cx="49858" cy="124601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73"/>
            </p:blipFill>
            <p:spPr>
              <a:xfrm>
                <a:off x="4671716" y="413672"/>
                <a:ext cx="49858" cy="1246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49" name="墨迹 48"/>
              <p14:cNvContentPartPr/>
              <p14:nvPr/>
            </p14:nvContentPartPr>
            <p14:xfrm>
              <a:off x="4572000" y="508369"/>
              <a:ext cx="139602" cy="189392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75"/>
            </p:blipFill>
            <p:spPr>
              <a:xfrm>
                <a:off x="4572000" y="508369"/>
                <a:ext cx="139602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50" name="墨迹 49"/>
              <p14:cNvContentPartPr/>
              <p14:nvPr/>
            </p14:nvContentPartPr>
            <p14:xfrm>
              <a:off x="4731546" y="478465"/>
              <a:ext cx="164532" cy="24920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77"/>
            </p:blipFill>
            <p:spPr>
              <a:xfrm>
                <a:off x="4731546" y="478465"/>
                <a:ext cx="164532" cy="249200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20445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455420"/>
            <a:ext cx="8704580" cy="4677410"/>
          </a:xfrm>
        </p:spPr>
        <p:txBody>
          <a:bodyPr/>
          <a:lstStyle/>
          <a:p>
            <a:r>
              <a:rPr lang="en-US" altLang="zh-CN"/>
              <a:t>Problems    7.4      7.7     7.12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91BF5-C6DC-4081-9B7D-21F63F5772FB}" type="slidenum">
              <a:rPr lang="zh-CN" altLang="en-US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2740" y="2038350"/>
            <a:ext cx="8325485" cy="409511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848995"/>
          </a:xfrm>
        </p:spPr>
        <p:txBody>
          <a:bodyPr/>
          <a:lstStyle/>
          <a:p>
            <a:pPr algn="ctr"/>
            <a:r>
              <a:rPr lang="en-US" altLang="zh-CN" sz="3600"/>
              <a:t>lec8 </a:t>
            </a:r>
            <a:r>
              <a:rPr lang="zh-CN" altLang="en-US" sz="3600"/>
              <a:t>编码和差错控制</a:t>
            </a:r>
            <a:endParaRPr lang="zh-CN" altLang="en-US" sz="36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923290"/>
            <a:ext cx="8704580" cy="4922520"/>
          </a:xfrm>
        </p:spPr>
        <p:txBody>
          <a:bodyPr/>
          <a:lstStyle/>
          <a:p>
            <a:r>
              <a:rPr lang="zh-CN" altLang="en-US" sz="2800"/>
              <a:t>差错检测</a:t>
            </a:r>
            <a:endParaRPr lang="zh-CN" altLang="en-US" sz="2800"/>
          </a:p>
          <a:p>
            <a:pPr lvl="1"/>
            <a:r>
              <a:rPr lang="zh-CN" altLang="en-US" sz="2400"/>
              <a:t>奇偶校验</a:t>
            </a:r>
            <a:endParaRPr lang="zh-CN" altLang="en-US" sz="2400"/>
          </a:p>
          <a:p>
            <a:pPr lvl="1"/>
            <a:r>
              <a:rPr lang="zh-CN" altLang="en-US" sz="2400"/>
              <a:t>循环冗余校验</a:t>
            </a:r>
            <a:endParaRPr lang="zh-CN" altLang="en-US" sz="2400"/>
          </a:p>
          <a:p>
            <a:r>
              <a:rPr lang="zh-CN" altLang="en-US" sz="2800"/>
              <a:t>纠错码</a:t>
            </a:r>
            <a:endParaRPr lang="zh-CN" altLang="en-US" sz="2800"/>
          </a:p>
          <a:p>
            <a:pPr lvl="1"/>
            <a:r>
              <a:rPr lang="en-US" altLang="zh-CN" sz="2400">
                <a:sym typeface="+mn-ea"/>
              </a:rPr>
              <a:t>hamming</a:t>
            </a:r>
            <a:r>
              <a:rPr lang="zh-CN" altLang="en-US" sz="2400"/>
              <a:t>码</a:t>
            </a:r>
            <a:endParaRPr lang="zh-CN" altLang="en-US" sz="2400"/>
          </a:p>
          <a:p>
            <a:pPr lvl="1"/>
            <a:r>
              <a:rPr lang="zh-CN" altLang="en-US" sz="2400"/>
              <a:t>循环码</a:t>
            </a:r>
            <a:endParaRPr lang="zh-CN" altLang="en-US" sz="2400"/>
          </a:p>
          <a:p>
            <a:pPr lvl="2"/>
            <a:r>
              <a:rPr lang="en-US" altLang="zh-CN" sz="2055"/>
              <a:t>BCH</a:t>
            </a:r>
            <a:r>
              <a:rPr lang="zh-CN" altLang="en-US" sz="2055"/>
              <a:t>码</a:t>
            </a:r>
            <a:endParaRPr lang="zh-CN" altLang="en-US" sz="2055"/>
          </a:p>
          <a:p>
            <a:pPr lvl="2"/>
            <a:r>
              <a:rPr lang="en-US" altLang="zh-CN" sz="2055"/>
              <a:t>Reed-Solomon codes</a:t>
            </a:r>
            <a:endParaRPr lang="en-US" altLang="zh-CN" sz="2055"/>
          </a:p>
          <a:p>
            <a:pPr lvl="1"/>
            <a:r>
              <a:rPr lang="zh-CN" altLang="en-US" sz="2400"/>
              <a:t>块交错</a:t>
            </a:r>
            <a:endParaRPr lang="zh-CN" altLang="en-US" sz="2400"/>
          </a:p>
          <a:p>
            <a:r>
              <a:rPr lang="zh-CN" altLang="en-US" sz="2800"/>
              <a:t>卷积码</a:t>
            </a:r>
            <a:endParaRPr lang="zh-CN" altLang="en-US" sz="2800"/>
          </a:p>
          <a:p>
            <a:pPr lvl="1"/>
            <a:r>
              <a:rPr lang="en-US" altLang="zh-CN" sz="2450"/>
              <a:t>decoding</a:t>
            </a:r>
            <a:endParaRPr lang="en-US" altLang="zh-CN" sz="2450"/>
          </a:p>
          <a:p>
            <a:pPr lvl="1"/>
            <a:r>
              <a:rPr lang="en-US" altLang="zh-CN" sz="2450"/>
              <a:t>Turbo coding</a:t>
            </a:r>
            <a:endParaRPr lang="en-US" altLang="zh-CN" sz="2450"/>
          </a:p>
          <a:p>
            <a:r>
              <a:rPr lang="zh-CN" altLang="en-US" sz="2800"/>
              <a:t>自动重传协议</a:t>
            </a:r>
            <a:endParaRPr lang="zh-CN" altLang="en-US" sz="28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D23EE-878F-4211-9AFD-E057CA95343B}" type="slidenum">
              <a:rPr lang="zh-CN" altLang="en-US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5" name="墨迹 4"/>
              <p14:cNvContentPartPr/>
              <p14:nvPr/>
            </p14:nvContentPartPr>
            <p14:xfrm>
              <a:off x="3639651" y="1485235"/>
              <a:ext cx="214390" cy="214312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2"/>
            </p:blipFill>
            <p:spPr>
              <a:xfrm>
                <a:off x="3639651" y="1485235"/>
                <a:ext cx="214390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6" name="墨迹 5"/>
              <p14:cNvContentPartPr/>
              <p14:nvPr/>
            </p14:nvContentPartPr>
            <p14:xfrm>
              <a:off x="3888942" y="1435395"/>
              <a:ext cx="239319" cy="219296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4"/>
            </p:blipFill>
            <p:spPr>
              <a:xfrm>
                <a:off x="3888942" y="1435395"/>
                <a:ext cx="239319" cy="2192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7" name="墨迹 6"/>
              <p14:cNvContentPartPr/>
              <p14:nvPr/>
            </p14:nvContentPartPr>
            <p14:xfrm>
              <a:off x="4173134" y="1425427"/>
              <a:ext cx="214390" cy="194376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"/>
            </p:blipFill>
            <p:spPr>
              <a:xfrm>
                <a:off x="4173134" y="1425427"/>
                <a:ext cx="214390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8" name="墨迹 7"/>
              <p14:cNvContentPartPr/>
              <p14:nvPr/>
            </p14:nvContentPartPr>
            <p14:xfrm>
              <a:off x="4482255" y="1609835"/>
              <a:ext cx="64815" cy="44856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8"/>
            </p:blipFill>
            <p:spPr>
              <a:xfrm>
                <a:off x="4482255" y="1609835"/>
                <a:ext cx="64815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9" name="墨迹 8"/>
              <p14:cNvContentPartPr/>
              <p14:nvPr/>
            </p14:nvContentPartPr>
            <p14:xfrm>
              <a:off x="4826276" y="1400507"/>
              <a:ext cx="24929" cy="2492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0"/>
            </p:blipFill>
            <p:spPr>
              <a:xfrm>
                <a:off x="4826276" y="1400507"/>
                <a:ext cx="24929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0" name="墨迹 9"/>
              <p14:cNvContentPartPr/>
              <p14:nvPr/>
            </p14:nvContentPartPr>
            <p14:xfrm>
              <a:off x="4808826" y="1450347"/>
              <a:ext cx="2493" cy="19936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2"/>
            </p:blipFill>
            <p:spPr>
              <a:xfrm>
                <a:off x="4808826" y="1450347"/>
                <a:ext cx="2493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1" name="墨迹 10"/>
              <p14:cNvContentPartPr/>
              <p14:nvPr/>
            </p14:nvContentPartPr>
            <p14:xfrm>
              <a:off x="4781404" y="1525107"/>
              <a:ext cx="82266" cy="114632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4"/>
            </p:blipFill>
            <p:spPr>
              <a:xfrm>
                <a:off x="4781404" y="1525107"/>
                <a:ext cx="82266" cy="1146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2" name="墨迹 11"/>
              <p14:cNvContentPartPr/>
              <p14:nvPr/>
            </p14:nvContentPartPr>
            <p14:xfrm>
              <a:off x="4901064" y="1285875"/>
              <a:ext cx="149575" cy="154504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6"/>
            </p:blipFill>
            <p:spPr>
              <a:xfrm>
                <a:off x="4901064" y="1285875"/>
                <a:ext cx="149575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3" name="墨迹 12"/>
              <p14:cNvContentPartPr/>
              <p14:nvPr/>
            </p14:nvContentPartPr>
            <p14:xfrm>
              <a:off x="4881120" y="1455331"/>
              <a:ext cx="244306" cy="179424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8"/>
            </p:blipFill>
            <p:spPr>
              <a:xfrm>
                <a:off x="4881120" y="1455331"/>
                <a:ext cx="244306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4" name="墨迹 13"/>
              <p14:cNvContentPartPr/>
              <p14:nvPr/>
            </p14:nvContentPartPr>
            <p14:xfrm>
              <a:off x="4891092" y="1425427"/>
              <a:ext cx="189462" cy="254184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0"/>
            </p:blipFill>
            <p:spPr>
              <a:xfrm>
                <a:off x="4891092" y="1425427"/>
                <a:ext cx="189462" cy="2541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5" name="墨迹 14"/>
              <p14:cNvContentPartPr/>
              <p14:nvPr/>
            </p14:nvContentPartPr>
            <p14:xfrm>
              <a:off x="5160327" y="1455331"/>
              <a:ext cx="2493" cy="69776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2"/>
            </p:blipFill>
            <p:spPr>
              <a:xfrm>
                <a:off x="5160327" y="1455331"/>
                <a:ext cx="2493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6" name="墨迹 15"/>
              <p14:cNvContentPartPr/>
              <p14:nvPr/>
            </p14:nvContentPartPr>
            <p14:xfrm>
              <a:off x="5190241" y="1410475"/>
              <a:ext cx="109689" cy="9968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4"/>
            </p:blipFill>
            <p:spPr>
              <a:xfrm>
                <a:off x="5190241" y="1410475"/>
                <a:ext cx="109689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7" name="墨迹 16"/>
              <p14:cNvContentPartPr/>
              <p14:nvPr/>
            </p14:nvContentPartPr>
            <p14:xfrm>
              <a:off x="5180270" y="1465299"/>
              <a:ext cx="74787" cy="67284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6"/>
            </p:blipFill>
            <p:spPr>
              <a:xfrm>
                <a:off x="5180270" y="1465299"/>
                <a:ext cx="74787" cy="672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8" name="墨迹 17"/>
              <p14:cNvContentPartPr/>
              <p14:nvPr/>
            </p14:nvContentPartPr>
            <p14:xfrm>
              <a:off x="5165312" y="1512647"/>
              <a:ext cx="97224" cy="32396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28"/>
            </p:blipFill>
            <p:spPr>
              <a:xfrm>
                <a:off x="5165312" y="1512647"/>
                <a:ext cx="97224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9" name="墨迹 18"/>
              <p14:cNvContentPartPr/>
              <p14:nvPr/>
            </p14:nvContentPartPr>
            <p14:xfrm>
              <a:off x="5245086" y="1375587"/>
              <a:ext cx="99717" cy="239232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0"/>
            </p:blipFill>
            <p:spPr>
              <a:xfrm>
                <a:off x="5245086" y="1375587"/>
                <a:ext cx="99717" cy="2392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20" name="墨迹 19"/>
              <p14:cNvContentPartPr/>
              <p14:nvPr/>
            </p14:nvContentPartPr>
            <p14:xfrm>
              <a:off x="5329845" y="1310795"/>
              <a:ext cx="149574" cy="363832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2"/>
            </p:blipFill>
            <p:spPr>
              <a:xfrm>
                <a:off x="5329845" y="1310795"/>
                <a:ext cx="149574" cy="3638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21" name="墨迹 20"/>
              <p14:cNvContentPartPr/>
              <p14:nvPr/>
            </p14:nvContentPartPr>
            <p14:xfrm>
              <a:off x="5419589" y="1405491"/>
              <a:ext cx="147082" cy="12460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4"/>
            </p:blipFill>
            <p:spPr>
              <a:xfrm>
                <a:off x="5419589" y="1405491"/>
                <a:ext cx="147082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2" name="墨迹 21"/>
              <p14:cNvContentPartPr/>
              <p14:nvPr/>
            </p14:nvContentPartPr>
            <p14:xfrm>
              <a:off x="5564178" y="1365619"/>
              <a:ext cx="164532" cy="279104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6"/>
            </p:blipFill>
            <p:spPr>
              <a:xfrm>
                <a:off x="5564178" y="1365619"/>
                <a:ext cx="164532" cy="2791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3" name="墨迹 22"/>
              <p14:cNvContentPartPr/>
              <p14:nvPr/>
            </p14:nvContentPartPr>
            <p14:xfrm>
              <a:off x="5828427" y="1574947"/>
              <a:ext cx="39887" cy="69776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38"/>
            </p:blipFill>
            <p:spPr>
              <a:xfrm>
                <a:off x="5828427" y="1574947"/>
                <a:ext cx="39887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4" name="墨迹 23"/>
              <p14:cNvContentPartPr/>
              <p14:nvPr/>
            </p14:nvContentPartPr>
            <p14:xfrm>
              <a:off x="6082704" y="1340699"/>
              <a:ext cx="32408" cy="19936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0"/>
            </p:blipFill>
            <p:spPr>
              <a:xfrm>
                <a:off x="6082704" y="1340699"/>
                <a:ext cx="32408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5" name="墨迹 24"/>
              <p14:cNvContentPartPr/>
              <p14:nvPr/>
            </p14:nvContentPartPr>
            <p14:xfrm>
              <a:off x="6047803" y="1315779"/>
              <a:ext cx="129632" cy="13706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2"/>
            </p:blipFill>
            <p:spPr>
              <a:xfrm>
                <a:off x="6047803" y="1315779"/>
                <a:ext cx="129632" cy="1370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6" name="墨迹 25"/>
              <p14:cNvContentPartPr/>
              <p14:nvPr/>
            </p14:nvContentPartPr>
            <p14:xfrm>
              <a:off x="5978002" y="1437887"/>
              <a:ext cx="229348" cy="27412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4"/>
            </p:blipFill>
            <p:spPr>
              <a:xfrm>
                <a:off x="5978002" y="1437887"/>
                <a:ext cx="229348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7" name="墨迹 26"/>
              <p14:cNvContentPartPr/>
              <p14:nvPr/>
            </p14:nvContentPartPr>
            <p14:xfrm>
              <a:off x="5978002" y="1255970"/>
              <a:ext cx="234333" cy="299041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6"/>
            </p:blipFill>
            <p:spPr>
              <a:xfrm>
                <a:off x="5978002" y="1255970"/>
                <a:ext cx="234333" cy="2990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8" name="墨迹 27"/>
              <p14:cNvContentPartPr/>
              <p14:nvPr/>
            </p14:nvContentPartPr>
            <p14:xfrm>
              <a:off x="6087690" y="1500187"/>
              <a:ext cx="74787" cy="47348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8"/>
            </p:blipFill>
            <p:spPr>
              <a:xfrm>
                <a:off x="6087690" y="1500187"/>
                <a:ext cx="74787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9" name="墨迹 28"/>
              <p14:cNvContentPartPr/>
              <p14:nvPr/>
            </p14:nvContentPartPr>
            <p14:xfrm>
              <a:off x="6052789" y="1540059"/>
              <a:ext cx="239319" cy="84728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0"/>
            </p:blipFill>
            <p:spPr>
              <a:xfrm>
                <a:off x="6052789" y="1540059"/>
                <a:ext cx="239319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30" name="墨迹 29"/>
              <p14:cNvContentPartPr/>
              <p14:nvPr/>
            </p14:nvContentPartPr>
            <p14:xfrm>
              <a:off x="6272165" y="1285875"/>
              <a:ext cx="184476" cy="179424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2"/>
            </p:blipFill>
            <p:spPr>
              <a:xfrm>
                <a:off x="6272165" y="1285875"/>
                <a:ext cx="184476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31" name="墨迹 30"/>
              <p14:cNvContentPartPr/>
              <p14:nvPr/>
            </p14:nvContentPartPr>
            <p14:xfrm>
              <a:off x="6354431" y="1370603"/>
              <a:ext cx="22437" cy="199360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4"/>
            </p:blipFill>
            <p:spPr>
              <a:xfrm>
                <a:off x="6354431" y="1370603"/>
                <a:ext cx="22437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2" name="墨迹 31"/>
              <p14:cNvContentPartPr/>
              <p14:nvPr/>
            </p14:nvContentPartPr>
            <p14:xfrm>
              <a:off x="6272165" y="1320763"/>
              <a:ext cx="304136" cy="22428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6"/>
            </p:blipFill>
            <p:spPr>
              <a:xfrm>
                <a:off x="6272165" y="1320763"/>
                <a:ext cx="304136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3" name="墨迹 32"/>
              <p14:cNvContentPartPr/>
              <p14:nvPr/>
            </p14:nvContentPartPr>
            <p14:xfrm>
              <a:off x="6643609" y="1330731"/>
              <a:ext cx="7478" cy="4984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58"/>
            </p:blipFill>
            <p:spPr>
              <a:xfrm>
                <a:off x="6643609" y="1330731"/>
                <a:ext cx="7478" cy="49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4" name="墨迹 33"/>
              <p14:cNvContentPartPr/>
              <p14:nvPr/>
            </p14:nvContentPartPr>
            <p14:xfrm>
              <a:off x="6561343" y="1325747"/>
              <a:ext cx="159546" cy="134568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0"/>
            </p:blipFill>
            <p:spPr>
              <a:xfrm>
                <a:off x="6561343" y="1325747"/>
                <a:ext cx="159546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5" name="墨迹 34"/>
              <p14:cNvContentPartPr/>
              <p14:nvPr/>
            </p14:nvContentPartPr>
            <p14:xfrm>
              <a:off x="6695960" y="1290859"/>
              <a:ext cx="154561" cy="269136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2"/>
            </p:blipFill>
            <p:spPr>
              <a:xfrm>
                <a:off x="6695960" y="1290859"/>
                <a:ext cx="154561" cy="2691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6" name="墨迹 35"/>
              <p14:cNvContentPartPr/>
              <p14:nvPr/>
            </p14:nvContentPartPr>
            <p14:xfrm>
              <a:off x="7099812" y="1320763"/>
              <a:ext cx="104702" cy="39872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4"/>
            </p:blipFill>
            <p:spPr>
              <a:xfrm>
                <a:off x="7099812" y="1320763"/>
                <a:ext cx="104702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7" name="墨迹 36"/>
              <p14:cNvContentPartPr/>
              <p14:nvPr/>
            </p14:nvContentPartPr>
            <p14:xfrm>
              <a:off x="7089840" y="1400507"/>
              <a:ext cx="94731" cy="44856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66"/>
            </p:blipFill>
            <p:spPr>
              <a:xfrm>
                <a:off x="7089840" y="1400507"/>
                <a:ext cx="94731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8" name="墨迹 37"/>
              <p14:cNvContentPartPr/>
              <p14:nvPr/>
            </p14:nvContentPartPr>
            <p14:xfrm>
              <a:off x="7005081" y="1455331"/>
              <a:ext cx="244305" cy="2492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68"/>
            </p:blipFill>
            <p:spPr>
              <a:xfrm>
                <a:off x="7005081" y="1455331"/>
                <a:ext cx="244305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9" name="墨迹 38"/>
              <p14:cNvContentPartPr/>
              <p14:nvPr/>
            </p14:nvContentPartPr>
            <p14:xfrm>
              <a:off x="7289273" y="1221082"/>
              <a:ext cx="189461" cy="313993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0"/>
            </p:blipFill>
            <p:spPr>
              <a:xfrm>
                <a:off x="7289273" y="1221082"/>
                <a:ext cx="189461" cy="3139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40" name="墨迹 39"/>
              <p14:cNvContentPartPr/>
              <p14:nvPr/>
            </p14:nvContentPartPr>
            <p14:xfrm>
              <a:off x="7558507" y="1270922"/>
              <a:ext cx="104703" cy="39873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2"/>
            </p:blipFill>
            <p:spPr>
              <a:xfrm>
                <a:off x="7558507" y="1270922"/>
                <a:ext cx="104703" cy="398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41" name="墨迹 40"/>
              <p14:cNvContentPartPr/>
              <p14:nvPr/>
            </p14:nvContentPartPr>
            <p14:xfrm>
              <a:off x="7498678" y="1191178"/>
              <a:ext cx="189461" cy="313993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4"/>
            </p:blipFill>
            <p:spPr>
              <a:xfrm>
                <a:off x="7498678" y="1191178"/>
                <a:ext cx="189461" cy="3139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2" name="墨迹 41"/>
              <p14:cNvContentPartPr/>
              <p14:nvPr/>
            </p14:nvContentPartPr>
            <p14:xfrm>
              <a:off x="7688139" y="1260954"/>
              <a:ext cx="94731" cy="284089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76"/>
            </p:blipFill>
            <p:spPr>
              <a:xfrm>
                <a:off x="7688139" y="1260954"/>
                <a:ext cx="94731" cy="2840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3" name="墨迹 42"/>
              <p14:cNvContentPartPr/>
              <p14:nvPr/>
            </p14:nvContentPartPr>
            <p14:xfrm>
              <a:off x="7752954" y="1201146"/>
              <a:ext cx="206912" cy="318977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78"/>
            </p:blipFill>
            <p:spPr>
              <a:xfrm>
                <a:off x="7752954" y="1201146"/>
                <a:ext cx="206912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4" name="墨迹 43"/>
              <p14:cNvContentPartPr/>
              <p14:nvPr/>
            </p14:nvContentPartPr>
            <p14:xfrm>
              <a:off x="8022190" y="1248494"/>
              <a:ext cx="79773" cy="37381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0"/>
            </p:blipFill>
            <p:spPr>
              <a:xfrm>
                <a:off x="8022190" y="1248494"/>
                <a:ext cx="79773" cy="373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5" name="墨迹 44"/>
              <p14:cNvContentPartPr/>
              <p14:nvPr/>
            </p14:nvContentPartPr>
            <p14:xfrm>
              <a:off x="7967345" y="1191178"/>
              <a:ext cx="184476" cy="15450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2"/>
            </p:blipFill>
            <p:spPr>
              <a:xfrm>
                <a:off x="7967345" y="1191178"/>
                <a:ext cx="184476" cy="154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6" name="墨迹 45"/>
              <p14:cNvContentPartPr/>
              <p14:nvPr/>
            </p14:nvContentPartPr>
            <p14:xfrm>
              <a:off x="7942416" y="1285875"/>
              <a:ext cx="194447" cy="259168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4"/>
            </p:blipFill>
            <p:spPr>
              <a:xfrm>
                <a:off x="7942416" y="1285875"/>
                <a:ext cx="194447" cy="259168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内容占位符 2"/>
          <p:cNvSpPr>
            <a:spLocks noGrp="1"/>
          </p:cNvSpPr>
          <p:nvPr>
            <p:ph idx="1"/>
          </p:nvPr>
        </p:nvSpPr>
        <p:spPr>
          <a:xfrm>
            <a:off x="250825" y="765175"/>
            <a:ext cx="8704263" cy="5367338"/>
          </a:xfrm>
        </p:spPr>
        <p:txBody>
          <a:bodyPr/>
          <a:lstStyle/>
          <a:p>
            <a:r>
              <a:rPr lang="zh-CN" altLang="en-US" sz="2800"/>
              <a:t>例，</a:t>
            </a:r>
            <a:r>
              <a:rPr lang="en-US" altLang="zh-CN" sz="2800" i="1"/>
              <a:t>D</a:t>
            </a:r>
            <a:r>
              <a:rPr lang="en-US" altLang="zh-CN" sz="2800"/>
              <a:t>=10100 01101</a:t>
            </a:r>
            <a:r>
              <a:rPr lang="zh-CN" altLang="en-US" sz="2800"/>
              <a:t>，</a:t>
            </a:r>
            <a:r>
              <a:rPr lang="en-US" altLang="zh-CN" sz="2800" i="1"/>
              <a:t>P</a:t>
            </a:r>
            <a:r>
              <a:rPr lang="en-US" altLang="zh-CN" sz="2800"/>
              <a:t>=110101</a:t>
            </a:r>
            <a:r>
              <a:rPr lang="zh-CN" altLang="en-US" sz="2800"/>
              <a:t>，计算</a:t>
            </a:r>
            <a:r>
              <a:rPr lang="en-US" altLang="zh-CN" sz="2800"/>
              <a:t>FCS</a:t>
            </a:r>
            <a:r>
              <a:rPr lang="zh-CN" altLang="en-US" sz="2800"/>
              <a:t>。</a:t>
            </a:r>
            <a:endParaRPr lang="en-US" altLang="zh-CN" sz="2800"/>
          </a:p>
          <a:p>
            <a:pPr lvl="1"/>
            <a:r>
              <a:rPr lang="en-US" altLang="zh-CN" sz="2400"/>
              <a:t> </a:t>
            </a:r>
            <a:r>
              <a:rPr lang="zh-CN" altLang="en-US" sz="2400"/>
              <a:t>这里</a:t>
            </a:r>
            <a:r>
              <a:rPr lang="en-US" altLang="zh-CN" sz="2400" i="1"/>
              <a:t>k</a:t>
            </a:r>
            <a:r>
              <a:rPr lang="en-US" altLang="zh-CN" sz="2400"/>
              <a:t>=10</a:t>
            </a:r>
            <a:r>
              <a:rPr lang="zh-CN" altLang="en-US" sz="2400"/>
              <a:t>，</a:t>
            </a:r>
            <a:r>
              <a:rPr lang="en-US" altLang="zh-CN" sz="2400"/>
              <a:t>(</a:t>
            </a:r>
            <a:r>
              <a:rPr lang="en-US" altLang="zh-CN" sz="2400" i="1"/>
              <a:t>n</a:t>
            </a:r>
            <a:r>
              <a:rPr lang="en-US" altLang="zh-CN" sz="2400"/>
              <a:t>-</a:t>
            </a:r>
            <a:r>
              <a:rPr lang="en-US" altLang="zh-CN" sz="2400" i="1"/>
              <a:t>k</a:t>
            </a:r>
            <a:r>
              <a:rPr lang="en-US" altLang="zh-CN" sz="2400"/>
              <a:t>)=5</a:t>
            </a:r>
            <a:r>
              <a:rPr lang="zh-CN" altLang="en-US" sz="2400"/>
              <a:t>，</a:t>
            </a:r>
            <a:r>
              <a:rPr lang="en-US" altLang="zh-CN" sz="2400" i="1"/>
              <a:t>n</a:t>
            </a:r>
            <a:r>
              <a:rPr lang="en-US" altLang="zh-CN" sz="2400"/>
              <a:t>=15</a:t>
            </a:r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 i="1"/>
          </a:p>
          <a:p>
            <a:pPr lvl="1"/>
            <a:r>
              <a:rPr lang="en-US" altLang="zh-CN" sz="2400" i="1"/>
              <a:t>R</a:t>
            </a:r>
            <a:r>
              <a:rPr lang="en-US" altLang="zh-CN" sz="2400"/>
              <a:t>=01110</a:t>
            </a:r>
            <a:br>
              <a:rPr lang="en-US" altLang="zh-CN" sz="2400"/>
            </a:br>
            <a:endParaRPr lang="en-US" altLang="zh-CN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E36392-5674-4ECC-A9AB-47D26F733D83}" type="slidenum">
              <a:rPr lang="zh-CN" altLang="en-US" smtClean="0"/>
            </a:fld>
            <a:endParaRPr lang="zh-CN" altLang="en-US"/>
          </a:p>
        </p:txBody>
      </p:sp>
      <p:pic>
        <p:nvPicPr>
          <p:cNvPr id="28675" name="Picture 2"/>
          <p:cNvPicPr>
            <a:picLocks noChangeAspect="1" noChangeArrowheads="1"/>
          </p:cNvPicPr>
          <p:nvPr/>
        </p:nvPicPr>
        <p:blipFill>
          <a:blip r:embed="rId1">
            <a:lum bright="-10000" contrast="40000"/>
          </a:blip>
          <a:srcRect/>
          <a:stretch>
            <a:fillRect/>
          </a:stretch>
        </p:blipFill>
        <p:spPr bwMode="auto">
          <a:xfrm>
            <a:off x="1187450" y="1773238"/>
            <a:ext cx="73469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内容占位符 2"/>
          <p:cNvSpPr>
            <a:spLocks noGrp="1"/>
          </p:cNvSpPr>
          <p:nvPr>
            <p:ph idx="1"/>
          </p:nvPr>
        </p:nvSpPr>
        <p:spPr>
          <a:xfrm>
            <a:off x="250825" y="549275"/>
            <a:ext cx="8704263" cy="5583238"/>
          </a:xfrm>
        </p:spPr>
        <p:txBody>
          <a:bodyPr/>
          <a:lstStyle/>
          <a:p>
            <a:r>
              <a:rPr lang="zh-CN" altLang="en-US" sz="2400"/>
              <a:t>例，欲传输</a:t>
            </a:r>
            <a:r>
              <a:rPr lang="en-US" altLang="zh-CN" sz="2400"/>
              <a:t>8-bit</a:t>
            </a:r>
            <a:r>
              <a:rPr lang="zh-CN" altLang="en-US" sz="2400"/>
              <a:t>数据</a:t>
            </a:r>
            <a:r>
              <a:rPr lang="en-US" altLang="zh-CN" sz="2400"/>
              <a:t>00111001</a:t>
            </a:r>
            <a:r>
              <a:rPr lang="zh-CN" altLang="en-US" sz="2400"/>
              <a:t>，</a:t>
            </a:r>
            <a:r>
              <a:rPr lang="en-US" altLang="zh-CN" sz="2400"/>
              <a:t>(12, 8)</a:t>
            </a:r>
            <a:r>
              <a:rPr lang="zh-CN" altLang="en-US" sz="2400"/>
              <a:t>海明码编码过程</a:t>
            </a:r>
            <a:endParaRPr lang="zh-CN" altLang="en-US" sz="2400"/>
          </a:p>
          <a:p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A20BA-0671-4CD7-B0B5-83AE3F0B15FD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0" y="1000125"/>
          <a:ext cx="9144005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Bit</a:t>
                      </a:r>
                      <a:r>
                        <a:rPr lang="zh-CN" altLang="en-US" sz="1800" b="1" dirty="0"/>
                        <a:t>位置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12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11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8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6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5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4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2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位置数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1100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1011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010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00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1000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011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0110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0101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0100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001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0010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000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数据位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D8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D7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D6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D5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D4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D3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D2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D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校验位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C8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C4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C2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C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实际发送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0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0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0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B050"/>
                          </a:solidFill>
                        </a:rPr>
                        <a:t>0</a:t>
                      </a:r>
                      <a:endParaRPr lang="en-US" altLang="zh-CN" sz="18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258888" y="4445000"/>
          <a:ext cx="6096000" cy="2225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位置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位置数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10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1010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9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1001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7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0111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3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0011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XOR=C8 C4 C2 C1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0111</a:t>
                      </a:r>
                      <a:endParaRPr lang="zh-CN" altLang="en-US" sz="18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683895" y="981075"/>
            <a:ext cx="8424545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83895" y="1628775"/>
            <a:ext cx="8424545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83895" y="2276475"/>
            <a:ext cx="8424545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83895" y="2924175"/>
            <a:ext cx="8424545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83895" y="3552825"/>
            <a:ext cx="8424545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1" bldLvl="0" animBg="1"/>
      <p:bldP spid="5" grpId="1" bldLvl="0" animBg="1"/>
      <p:bldP spid="6" grpId="1" bldLvl="0" animBg="1"/>
      <p:bldP spid="9" grpId="1" bldLvl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/>
              <a:t>具体的解码方案</a:t>
            </a:r>
            <a:endParaRPr lang="en-US" altLang="zh-CN"/>
          </a:p>
          <a:p>
            <a:pPr lvl="1"/>
            <a:r>
              <a:rPr lang="zh-CN" altLang="en-US"/>
              <a:t>从接收到的</a:t>
            </a:r>
            <a:r>
              <a:rPr lang="en-US" altLang="zh-CN" i="1"/>
              <a:t>n</a:t>
            </a:r>
            <a:r>
              <a:rPr lang="en-US" altLang="zh-CN"/>
              <a:t>-bit</a:t>
            </a:r>
            <a:r>
              <a:rPr lang="zh-CN" altLang="en-US"/>
              <a:t>数据中抽取</a:t>
            </a:r>
            <a:r>
              <a:rPr lang="en-US" altLang="zh-CN"/>
              <a:t>2</a:t>
            </a:r>
            <a:r>
              <a:rPr lang="zh-CN" altLang="en-US"/>
              <a:t>的指数次方位置上的</a:t>
            </a:r>
            <a:r>
              <a:rPr lang="en-US" altLang="zh-CN"/>
              <a:t>bit</a:t>
            </a:r>
            <a:r>
              <a:rPr lang="zh-CN" altLang="en-US"/>
              <a:t>，获得</a:t>
            </a:r>
            <a:r>
              <a:rPr lang="en-US" altLang="zh-CN" i="1"/>
              <a:t>k</a:t>
            </a:r>
            <a:r>
              <a:rPr lang="en-US" altLang="zh-CN"/>
              <a:t>-bit</a:t>
            </a:r>
            <a:r>
              <a:rPr lang="zh-CN" altLang="en-US"/>
              <a:t>校验码  </a:t>
            </a:r>
            <a:r>
              <a:rPr lang="en-US" altLang="zh-CN">
                <a:solidFill>
                  <a:srgbClr val="00B050"/>
                </a:solidFill>
              </a:rPr>
              <a:t>M1</a:t>
            </a:r>
            <a:endParaRPr lang="en-US" altLang="zh-CN">
              <a:solidFill>
                <a:srgbClr val="00B050"/>
              </a:solidFill>
            </a:endParaRPr>
          </a:p>
          <a:p>
            <a:pPr lvl="1"/>
            <a:r>
              <a:rPr lang="zh-CN" altLang="en-US"/>
              <a:t>对接收到的</a:t>
            </a:r>
            <a:r>
              <a:rPr lang="en-US" altLang="zh-CN" i="1"/>
              <a:t>n</a:t>
            </a:r>
            <a:r>
              <a:rPr lang="en-US" altLang="zh-CN"/>
              <a:t>-bit</a:t>
            </a:r>
            <a:r>
              <a:rPr lang="zh-CN" altLang="en-US"/>
              <a:t>数据中每一个为‘</a:t>
            </a:r>
            <a:r>
              <a:rPr lang="en-US" altLang="zh-CN"/>
              <a:t>1</a:t>
            </a:r>
            <a:r>
              <a:rPr lang="zh-CN" altLang="en-US"/>
              <a:t>’的数据位，用</a:t>
            </a:r>
            <a:r>
              <a:rPr lang="en-US" altLang="zh-CN" i="1"/>
              <a:t>k</a:t>
            </a:r>
            <a:r>
              <a:rPr lang="en-US" altLang="zh-CN"/>
              <a:t>-bit</a:t>
            </a:r>
            <a:r>
              <a:rPr lang="zh-CN" altLang="en-US"/>
              <a:t>数表示其位置，然后异或得到 </a:t>
            </a:r>
            <a:r>
              <a:rPr lang="en-US" altLang="zh-CN">
                <a:solidFill>
                  <a:srgbClr val="00B050"/>
                </a:solidFill>
              </a:rPr>
              <a:t>M2</a:t>
            </a:r>
            <a:endParaRPr lang="en-US" altLang="zh-CN">
              <a:solidFill>
                <a:srgbClr val="00B050"/>
              </a:solidFill>
            </a:endParaRPr>
          </a:p>
          <a:p>
            <a:pPr lvl="1"/>
            <a:endParaRPr lang="en-US" altLang="zh-CN">
              <a:solidFill>
                <a:srgbClr val="00B050"/>
              </a:solidFill>
            </a:endParaRPr>
          </a:p>
          <a:p>
            <a:pPr lvl="1"/>
            <a:r>
              <a:rPr lang="zh-CN" altLang="en-US"/>
              <a:t>将上面两个步骤获得的</a:t>
            </a:r>
            <a:r>
              <a:rPr lang="en-US" altLang="zh-CN" i="1"/>
              <a:t>k</a:t>
            </a:r>
            <a:r>
              <a:rPr lang="en-US" altLang="zh-CN"/>
              <a:t>-bit</a:t>
            </a:r>
            <a:r>
              <a:rPr lang="zh-CN" altLang="en-US"/>
              <a:t>数</a:t>
            </a:r>
            <a:r>
              <a:rPr lang="en-US" altLang="zh-CN"/>
              <a:t>M1 M2</a:t>
            </a:r>
            <a:r>
              <a:rPr lang="zh-CN" altLang="en-US"/>
              <a:t>异或并检验</a:t>
            </a:r>
            <a:endParaRPr lang="en-US" altLang="zh-CN"/>
          </a:p>
          <a:p>
            <a:pPr lvl="2"/>
            <a:r>
              <a:rPr lang="zh-CN" altLang="en-US" sz="2800"/>
              <a:t>全为</a:t>
            </a:r>
            <a:r>
              <a:rPr lang="en-US" altLang="zh-CN" sz="2800"/>
              <a:t>0</a:t>
            </a:r>
            <a:r>
              <a:rPr lang="zh-CN" altLang="en-US" sz="2800"/>
              <a:t>，表示没有错</a:t>
            </a:r>
            <a:endParaRPr lang="en-US" altLang="zh-CN" sz="2800"/>
          </a:p>
          <a:p>
            <a:pPr lvl="2"/>
            <a:r>
              <a:rPr lang="zh-CN" altLang="en-US" sz="2800"/>
              <a:t>如果非</a:t>
            </a:r>
            <a:r>
              <a:rPr lang="en-US" altLang="zh-CN" sz="2800"/>
              <a:t>0</a:t>
            </a:r>
            <a:r>
              <a:rPr lang="zh-CN" altLang="en-US" sz="2800"/>
              <a:t>，则异或结果的值指示发生错误的位置</a:t>
            </a:r>
            <a:endParaRPr lang="zh-CN" altLang="en-US" sz="28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047819-9537-4A93-9388-F83C07A203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内容占位符 2"/>
          <p:cNvSpPr>
            <a:spLocks noGrp="1"/>
          </p:cNvSpPr>
          <p:nvPr>
            <p:ph idx="1"/>
          </p:nvPr>
        </p:nvSpPr>
        <p:spPr>
          <a:xfrm>
            <a:off x="250825" y="620713"/>
            <a:ext cx="8704263" cy="5511800"/>
          </a:xfrm>
        </p:spPr>
        <p:txBody>
          <a:bodyPr/>
          <a:lstStyle/>
          <a:p>
            <a:r>
              <a:rPr lang="zh-CN" altLang="en-US" sz="2800"/>
              <a:t>例，解码过程</a:t>
            </a:r>
            <a:endParaRPr lang="zh-CN" altLang="en-US" sz="28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129C1D-57EC-450B-BF78-A0097BFE22F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0" y="1412875"/>
          <a:ext cx="9144005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  <a:gridCol w="70338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Bit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位置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8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4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2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位置数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10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01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010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00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1000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011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0110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10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0100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001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0010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000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数据位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D8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D7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D6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D5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D4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D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D2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D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校验位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C8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C4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C2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C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chemeClr val="tx1"/>
                          </a:solidFill>
                        </a:rPr>
                        <a:t>实际接收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6409" name="TextBox 5"/>
          <p:cNvSpPr txBox="1">
            <a:spLocks noChangeArrowheads="1"/>
          </p:cNvSpPr>
          <p:nvPr/>
        </p:nvSpPr>
        <p:spPr bwMode="auto">
          <a:xfrm>
            <a:off x="2771775" y="1052513"/>
            <a:ext cx="3673475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000"/>
              <a:t>接收到数据块</a:t>
            </a:r>
            <a:r>
              <a:rPr lang="en-US" altLang="zh-CN" sz="2000"/>
              <a:t>(</a:t>
            </a:r>
            <a:r>
              <a:rPr lang="zh-CN" altLang="en-US" sz="2000"/>
              <a:t>第</a:t>
            </a:r>
            <a:r>
              <a:rPr lang="en-US" altLang="zh-CN" sz="2000"/>
              <a:t>6</a:t>
            </a:r>
            <a:r>
              <a:rPr lang="zh-CN" altLang="en-US" sz="2000"/>
              <a:t>位发生错误</a:t>
            </a:r>
            <a:r>
              <a:rPr lang="en-US" altLang="zh-CN" sz="2000"/>
              <a:t>)</a:t>
            </a:r>
            <a:endParaRPr lang="zh-CN" altLang="en-US" sz="2000"/>
          </a:p>
        </p:txBody>
      </p:sp>
      <p:sp>
        <p:nvSpPr>
          <p:cNvPr id="2" name="矩形 1"/>
          <p:cNvSpPr/>
          <p:nvPr/>
        </p:nvSpPr>
        <p:spPr>
          <a:xfrm>
            <a:off x="683895" y="1411605"/>
            <a:ext cx="8424545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83895" y="2059305"/>
            <a:ext cx="8424545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83895" y="2707005"/>
            <a:ext cx="8424545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83895" y="3354705"/>
            <a:ext cx="8424545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83895" y="3983355"/>
            <a:ext cx="8424545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1" bldLvl="0" animBg="1"/>
      <p:bldP spid="6" grpId="1" bldLvl="0" animBg="1"/>
      <p:bldP spid="7" grpId="1" bldLvl="0" animBg="1"/>
      <p:bldP spid="9" grpId="1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84250"/>
          </a:xfrm>
        </p:spPr>
        <p:txBody>
          <a:bodyPr/>
          <a:lstStyle/>
          <a:p>
            <a:pPr algn="ctr" eaLnBrk="1" hangingPunct="1"/>
            <a:r>
              <a:rPr lang="en-US" altLang="zh-CN" sz="3200">
                <a:sym typeface="+mn-ea"/>
              </a:rPr>
              <a:t>lec2 </a:t>
            </a:r>
            <a:r>
              <a:rPr lang="zh-CN" altLang="en-US" sz="3200">
                <a:sym typeface="+mn-ea"/>
              </a:rPr>
              <a:t>信号传输基础</a:t>
            </a:r>
            <a:r>
              <a:rPr lang="en-US" altLang="zh-CN" sz="3200">
                <a:sym typeface="+mn-ea"/>
              </a:rPr>
              <a:t> </a:t>
            </a:r>
            <a:endParaRPr lang="zh-CN" altLang="en-US" sz="3200"/>
          </a:p>
        </p:txBody>
      </p:sp>
      <p:sp>
        <p:nvSpPr>
          <p:cNvPr id="19458" name="内容占位符 2"/>
          <p:cNvSpPr>
            <a:spLocks noGrp="1"/>
          </p:cNvSpPr>
          <p:nvPr>
            <p:ph idx="1"/>
          </p:nvPr>
        </p:nvSpPr>
        <p:spPr>
          <a:xfrm>
            <a:off x="250825" y="1198880"/>
            <a:ext cx="8704263" cy="4287838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ea typeface="宋体" charset="-122"/>
                <a:sym typeface="+mn-ea"/>
              </a:rPr>
              <a:t>通信信号基础</a:t>
            </a:r>
            <a:endParaRPr lang="zh-CN" altLang="en-US" sz="3200" dirty="0">
              <a:ea typeface="宋体" charset="-122"/>
              <a:sym typeface="+mn-ea"/>
            </a:endParaRPr>
          </a:p>
          <a:p>
            <a:pPr lvl="1" eaLnBrk="1" hangingPunct="1"/>
            <a:r>
              <a:rPr lang="zh-CN" altLang="en-US" sz="3200" dirty="0">
                <a:ea typeface="宋体" charset="-122"/>
              </a:rPr>
              <a:t>信道容量与香农定律</a:t>
            </a:r>
            <a:endParaRPr lang="zh-CN" altLang="en-US" sz="3200" dirty="0">
              <a:ea typeface="宋体" charset="-122"/>
            </a:endParaRPr>
          </a:p>
          <a:p>
            <a:pPr lvl="1" eaLnBrk="1" hangingPunct="1"/>
            <a:endParaRPr lang="en-US" altLang="zh-CN" sz="3200" dirty="0">
              <a:ea typeface="宋体" charset="-122"/>
            </a:endParaRPr>
          </a:p>
          <a:p>
            <a:pPr lvl="1" eaLnBrk="1" hangingPunct="1"/>
            <a:r>
              <a:rPr lang="zh-CN" altLang="en-US" sz="3200" dirty="0">
                <a:ea typeface="宋体" charset="-122"/>
              </a:rPr>
              <a:t>采样定理</a:t>
            </a:r>
            <a:endParaRPr lang="zh-CN" altLang="en-US" sz="3200" dirty="0">
              <a:ea typeface="宋体" charset="-122"/>
            </a:endParaRPr>
          </a:p>
          <a:p>
            <a:pPr lvl="1" eaLnBrk="1" hangingPunct="1"/>
            <a:r>
              <a:rPr lang="zh-CN" altLang="en-US" sz="3200" dirty="0">
                <a:ea typeface="宋体" charset="-122"/>
              </a:rPr>
              <a:t>传输介质及常见噪声</a:t>
            </a:r>
            <a:endParaRPr lang="zh-CN" altLang="en-US" sz="3200" dirty="0">
              <a:ea typeface="宋体" charset="-122"/>
            </a:endParaRPr>
          </a:p>
          <a:p>
            <a:pPr lvl="2" eaLnBrk="1" hangingPunct="1"/>
            <a:r>
              <a:rPr lang="zh-CN" sz="2740">
                <a:sym typeface="+mn-ea"/>
              </a:rPr>
              <a:t>有导向  无导向</a:t>
            </a:r>
            <a:endParaRPr lang="zh-CN" sz="2740">
              <a:sym typeface="+mn-ea"/>
            </a:endParaRPr>
          </a:p>
          <a:p>
            <a:pPr lvl="2" eaLnBrk="1" hangingPunct="1"/>
            <a:r>
              <a:rPr sz="2740">
                <a:sym typeface="+mn-ea"/>
              </a:rPr>
              <a:t>白噪声  高斯噪声  高斯型白噪声  窄带高斯噪声</a:t>
            </a:r>
            <a:endParaRPr sz="2740"/>
          </a:p>
          <a:p>
            <a:pPr lvl="1" eaLnBrk="1" hangingPunct="1"/>
            <a:r>
              <a:rPr lang="zh-CN" altLang="en-US"/>
              <a:t>信号频段划分及特性</a:t>
            </a:r>
            <a:endParaRPr lang="zh-CN" altLang="en-US"/>
          </a:p>
          <a:p>
            <a:pPr lvl="1" eaLnBrk="1" hangingPunct="1"/>
            <a:r>
              <a:rPr lang="zh-CN" altLang="en-US"/>
              <a:t>信道复用</a:t>
            </a:r>
            <a:endParaRPr lang="zh-CN" altLang="en-US"/>
          </a:p>
          <a:p>
            <a:pPr lvl="2" eaLnBrk="1" hangingPunct="1"/>
            <a:r>
              <a:rPr lang="en-US" altLang="zh-CN"/>
              <a:t>FDM  TDM </a:t>
            </a:r>
            <a:endParaRPr lang="en-US" altLang="zh-CN"/>
          </a:p>
          <a:p>
            <a:pPr lvl="1" eaLnBrk="1" hangingPunct="1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F46735-B62F-443B-A37E-F05C60118CA4}" type="slidenum">
              <a:rPr lang="zh-CN" altLang="en-US"/>
            </a:fld>
            <a:endParaRPr lang="zh-CN" altLang="en-US" dirty="0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189990" y="2346960"/>
          <a:ext cx="302418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Equation" r:id="rId1" imgW="0" imgH="0" progId="Equation.DSMT4">
                  <p:embed/>
                </p:oleObj>
              </mc:Choice>
              <mc:Fallback>
                <p:oleObj name="Equation" r:id="rId1" imgW="0" imgH="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9990" y="2346960"/>
                        <a:ext cx="3024188" cy="5492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标注 2"/>
          <p:cNvSpPr/>
          <p:nvPr/>
        </p:nvSpPr>
        <p:spPr>
          <a:xfrm>
            <a:off x="4949825" y="1771650"/>
            <a:ext cx="1405890" cy="792480"/>
          </a:xfrm>
          <a:prstGeom prst="wedgeRoundRectCallout">
            <a:avLst>
              <a:gd name="adj1" fmla="val -117172"/>
              <a:gd name="adj2" fmla="val 39663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/>
                </a:solidFill>
              </a:rPr>
              <a:t>绝对值而非分贝值</a:t>
            </a:r>
            <a:endParaRPr lang="zh-CN" altLang="en-US" sz="20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" name="墨迹 1"/>
              <p14:cNvContentPartPr/>
              <p14:nvPr/>
            </p14:nvContentPartPr>
            <p14:xfrm>
              <a:off x="3280671" y="2347469"/>
              <a:ext cx="812689" cy="50338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3280671" y="2347469"/>
                <a:ext cx="812689" cy="5033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6" name="墨迹 5"/>
              <p14:cNvContentPartPr/>
              <p14:nvPr/>
            </p14:nvContentPartPr>
            <p14:xfrm>
              <a:off x="5195228" y="1958716"/>
              <a:ext cx="598298" cy="84728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6"/>
            </p:blipFill>
            <p:spPr>
              <a:xfrm>
                <a:off x="5195228" y="1958716"/>
                <a:ext cx="598298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7" name="墨迹 6"/>
              <p14:cNvContentPartPr/>
              <p14:nvPr/>
            </p14:nvContentPartPr>
            <p14:xfrm>
              <a:off x="3200898" y="2222869"/>
              <a:ext cx="1585492" cy="77252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8"/>
            </p:blipFill>
            <p:spPr>
              <a:xfrm>
                <a:off x="3200898" y="2222869"/>
                <a:ext cx="1585492" cy="772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8" name="墨迹 7"/>
              <p14:cNvContentPartPr/>
              <p14:nvPr/>
            </p14:nvContentPartPr>
            <p14:xfrm>
              <a:off x="3385374" y="1587407"/>
              <a:ext cx="398866" cy="196869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0"/>
            </p:blipFill>
            <p:spPr>
              <a:xfrm>
                <a:off x="3385374" y="1587407"/>
                <a:ext cx="398866" cy="1968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9" name="墨迹 8"/>
              <p14:cNvContentPartPr/>
              <p14:nvPr/>
            </p14:nvContentPartPr>
            <p14:xfrm>
              <a:off x="3664580" y="1535075"/>
              <a:ext cx="144589" cy="169456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2"/>
            </p:blipFill>
            <p:spPr>
              <a:xfrm>
                <a:off x="3664580" y="1535075"/>
                <a:ext cx="144589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0" name="墨迹 9"/>
              <p14:cNvContentPartPr/>
              <p14:nvPr/>
            </p14:nvContentPartPr>
            <p14:xfrm>
              <a:off x="3988658" y="1420443"/>
              <a:ext cx="12465" cy="6230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4"/>
            </p:blipFill>
            <p:spPr>
              <a:xfrm>
                <a:off x="3988658" y="1420443"/>
                <a:ext cx="12465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1" name="墨迹 10"/>
              <p14:cNvContentPartPr/>
              <p14:nvPr/>
            </p14:nvContentPartPr>
            <p14:xfrm>
              <a:off x="3998630" y="1385555"/>
              <a:ext cx="109688" cy="129584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6"/>
            </p:blipFill>
            <p:spPr>
              <a:xfrm>
                <a:off x="3998630" y="1385555"/>
                <a:ext cx="109688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2" name="墨迹 11"/>
              <p14:cNvContentPartPr/>
              <p14:nvPr/>
            </p14:nvContentPartPr>
            <p14:xfrm>
              <a:off x="3943786" y="1559995"/>
              <a:ext cx="204419" cy="9968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8"/>
            </p:blipFill>
            <p:spPr>
              <a:xfrm>
                <a:off x="3943786" y="1559995"/>
                <a:ext cx="204419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3" name="墨迹 12"/>
              <p14:cNvContentPartPr/>
              <p14:nvPr/>
            </p14:nvContentPartPr>
            <p14:xfrm>
              <a:off x="4252907" y="1383063"/>
              <a:ext cx="82266" cy="42364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0"/>
            </p:blipFill>
            <p:spPr>
              <a:xfrm>
                <a:off x="4252907" y="1383063"/>
                <a:ext cx="82266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4" name="墨迹 13"/>
              <p14:cNvContentPartPr/>
              <p14:nvPr/>
            </p14:nvContentPartPr>
            <p14:xfrm>
              <a:off x="4193077" y="1325747"/>
              <a:ext cx="199433" cy="164472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2"/>
            </p:blipFill>
            <p:spPr>
              <a:xfrm>
                <a:off x="4193077" y="1325747"/>
                <a:ext cx="199433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5" name="墨迹 14"/>
              <p14:cNvContentPartPr/>
              <p14:nvPr/>
            </p14:nvContentPartPr>
            <p14:xfrm>
              <a:off x="4218006" y="1420443"/>
              <a:ext cx="159546" cy="244216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4"/>
            </p:blipFill>
            <p:spPr>
              <a:xfrm>
                <a:off x="4218006" y="1420443"/>
                <a:ext cx="159546" cy="2442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6" name="墨迹 15"/>
              <p14:cNvContentPartPr/>
              <p14:nvPr/>
            </p14:nvContentPartPr>
            <p14:xfrm>
              <a:off x="4432397" y="1380571"/>
              <a:ext cx="204418" cy="244216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6"/>
            </p:blipFill>
            <p:spPr>
              <a:xfrm>
                <a:off x="4432397" y="1380571"/>
                <a:ext cx="204418" cy="2442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7" name="墨迹 16"/>
              <p14:cNvContentPartPr/>
              <p14:nvPr/>
            </p14:nvContentPartPr>
            <p14:xfrm>
              <a:off x="4552056" y="1320763"/>
              <a:ext cx="72295" cy="7476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8"/>
            </p:blipFill>
            <p:spPr>
              <a:xfrm>
                <a:off x="4552056" y="1320763"/>
                <a:ext cx="72295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8" name="墨迹 17"/>
              <p14:cNvContentPartPr/>
              <p14:nvPr/>
            </p14:nvContentPartPr>
            <p14:xfrm>
              <a:off x="4522141" y="1430411"/>
              <a:ext cx="109688" cy="69776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0"/>
            </p:blipFill>
            <p:spPr>
              <a:xfrm>
                <a:off x="4522141" y="1430411"/>
                <a:ext cx="109688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9" name="墨迹 18"/>
              <p14:cNvContentPartPr/>
              <p14:nvPr/>
            </p14:nvContentPartPr>
            <p14:xfrm>
              <a:off x="4462311" y="1530091"/>
              <a:ext cx="199433" cy="9968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2"/>
            </p:blipFill>
            <p:spPr>
              <a:xfrm>
                <a:off x="4462311" y="1530091"/>
                <a:ext cx="199433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20" name="墨迹 19"/>
              <p14:cNvContentPartPr/>
              <p14:nvPr/>
            </p14:nvContentPartPr>
            <p14:xfrm>
              <a:off x="4581971" y="1564979"/>
              <a:ext cx="22436" cy="9968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4"/>
            </p:blipFill>
            <p:spPr>
              <a:xfrm>
                <a:off x="4581971" y="1564979"/>
                <a:ext cx="22436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1" name="墨迹 20"/>
              <p14:cNvContentPartPr/>
              <p14:nvPr/>
            </p14:nvContentPartPr>
            <p14:xfrm>
              <a:off x="4641801" y="1562487"/>
              <a:ext cx="39887" cy="7476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6"/>
            </p:blipFill>
            <p:spPr>
              <a:xfrm>
                <a:off x="4641801" y="1562487"/>
                <a:ext cx="39887" cy="74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2" name="墨迹 21"/>
              <p14:cNvContentPartPr/>
              <p14:nvPr/>
            </p14:nvContentPartPr>
            <p14:xfrm>
              <a:off x="4729053" y="1410475"/>
              <a:ext cx="127138" cy="19936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8"/>
            </p:blipFill>
            <p:spPr>
              <a:xfrm>
                <a:off x="4729053" y="1410475"/>
                <a:ext cx="127138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3" name="墨迹 22"/>
              <p14:cNvContentPartPr/>
              <p14:nvPr/>
            </p14:nvContentPartPr>
            <p14:xfrm>
              <a:off x="4930979" y="1320763"/>
              <a:ext cx="119660" cy="176932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0"/>
            </p:blipFill>
            <p:spPr>
              <a:xfrm>
                <a:off x="4930979" y="1320763"/>
                <a:ext cx="119660" cy="1769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4" name="墨迹 23"/>
              <p14:cNvContentPartPr/>
              <p14:nvPr/>
            </p14:nvContentPartPr>
            <p14:xfrm>
              <a:off x="4930979" y="1500187"/>
              <a:ext cx="39886" cy="134568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2"/>
            </p:blipFill>
            <p:spPr>
              <a:xfrm>
                <a:off x="4930979" y="1500187"/>
                <a:ext cx="39886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5" name="墨迹 24"/>
              <p14:cNvContentPartPr/>
              <p14:nvPr/>
            </p14:nvContentPartPr>
            <p14:xfrm>
              <a:off x="5035681" y="1457823"/>
              <a:ext cx="99716" cy="3738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4"/>
            </p:blipFill>
            <p:spPr>
              <a:xfrm>
                <a:off x="5035681" y="1457823"/>
                <a:ext cx="99716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6" name="墨迹 25"/>
              <p14:cNvContentPartPr/>
              <p14:nvPr/>
            </p14:nvContentPartPr>
            <p14:xfrm>
              <a:off x="5070582" y="1420443"/>
              <a:ext cx="14957" cy="154504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6"/>
            </p:blipFill>
            <p:spPr>
              <a:xfrm>
                <a:off x="5070582" y="1420443"/>
                <a:ext cx="14957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7" name="墨迹 26"/>
              <p14:cNvContentPartPr/>
              <p14:nvPr/>
            </p14:nvContentPartPr>
            <p14:xfrm>
              <a:off x="5165312" y="1395523"/>
              <a:ext cx="44873" cy="11214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8"/>
            </p:blipFill>
            <p:spPr>
              <a:xfrm>
                <a:off x="5165312" y="1395523"/>
                <a:ext cx="44873" cy="1121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8" name="墨迹 27"/>
              <p14:cNvContentPartPr/>
              <p14:nvPr/>
            </p14:nvContentPartPr>
            <p14:xfrm>
              <a:off x="5120440" y="1435395"/>
              <a:ext cx="174504" cy="19936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0"/>
            </p:blipFill>
            <p:spPr>
              <a:xfrm>
                <a:off x="5120440" y="1435395"/>
                <a:ext cx="174504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9" name="墨迹 28"/>
              <p14:cNvContentPartPr/>
              <p14:nvPr/>
            </p14:nvContentPartPr>
            <p14:xfrm>
              <a:off x="5409618" y="1395523"/>
              <a:ext cx="112181" cy="9968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2"/>
            </p:blipFill>
            <p:spPr>
              <a:xfrm>
                <a:off x="5409618" y="1395523"/>
                <a:ext cx="112181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30" name="墨迹 29"/>
              <p14:cNvContentPartPr/>
              <p14:nvPr/>
            </p14:nvContentPartPr>
            <p14:xfrm>
              <a:off x="5604065" y="1320763"/>
              <a:ext cx="69802" cy="9968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4"/>
            </p:blipFill>
            <p:spPr>
              <a:xfrm>
                <a:off x="5604065" y="1320763"/>
                <a:ext cx="69802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1" name="墨迹 30"/>
              <p14:cNvContentPartPr/>
              <p14:nvPr/>
            </p14:nvContentPartPr>
            <p14:xfrm>
              <a:off x="5564178" y="1445363"/>
              <a:ext cx="82266" cy="54824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6"/>
            </p:blipFill>
            <p:spPr>
              <a:xfrm>
                <a:off x="5564178" y="1445363"/>
                <a:ext cx="82266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2" name="墨迹 31"/>
              <p14:cNvContentPartPr/>
              <p14:nvPr/>
            </p14:nvContentPartPr>
            <p14:xfrm>
              <a:off x="5544235" y="1415459"/>
              <a:ext cx="266742" cy="234248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8"/>
            </p:blipFill>
            <p:spPr>
              <a:xfrm>
                <a:off x="5544235" y="1415459"/>
                <a:ext cx="266742" cy="2342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3" name="墨迹 32"/>
              <p14:cNvContentPartPr/>
              <p14:nvPr/>
            </p14:nvContentPartPr>
            <p14:xfrm>
              <a:off x="5828427" y="1350667"/>
              <a:ext cx="109688" cy="49840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0"/>
            </p:blipFill>
            <p:spPr>
              <a:xfrm>
                <a:off x="5828427" y="1350667"/>
                <a:ext cx="109688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4" name="墨迹 33"/>
              <p14:cNvContentPartPr/>
              <p14:nvPr/>
            </p14:nvContentPartPr>
            <p14:xfrm>
              <a:off x="5848371" y="1285875"/>
              <a:ext cx="74787" cy="144536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2"/>
            </p:blipFill>
            <p:spPr>
              <a:xfrm>
                <a:off x="5848371" y="1285875"/>
                <a:ext cx="74787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5" name="墨迹 34"/>
              <p14:cNvContentPartPr/>
              <p14:nvPr/>
            </p14:nvContentPartPr>
            <p14:xfrm>
              <a:off x="5833413" y="1445363"/>
              <a:ext cx="124645" cy="34888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4"/>
            </p:blipFill>
            <p:spPr>
              <a:xfrm>
                <a:off x="5833413" y="1445363"/>
                <a:ext cx="124645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6" name="墨迹 35"/>
              <p14:cNvContentPartPr/>
              <p14:nvPr/>
            </p14:nvContentPartPr>
            <p14:xfrm>
              <a:off x="5863328" y="1465299"/>
              <a:ext cx="54844" cy="59808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6"/>
            </p:blipFill>
            <p:spPr>
              <a:xfrm>
                <a:off x="5863328" y="1465299"/>
                <a:ext cx="54844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7" name="墨迹 36"/>
              <p14:cNvContentPartPr/>
              <p14:nvPr/>
            </p14:nvContentPartPr>
            <p14:xfrm>
              <a:off x="5736190" y="1475267"/>
              <a:ext cx="127138" cy="171948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68"/>
            </p:blipFill>
            <p:spPr>
              <a:xfrm>
                <a:off x="5736190" y="1475267"/>
                <a:ext cx="127138" cy="1719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8" name="墨迹 37"/>
              <p14:cNvContentPartPr/>
              <p14:nvPr/>
            </p14:nvContentPartPr>
            <p14:xfrm>
              <a:off x="4579478" y="5153468"/>
              <a:ext cx="117167" cy="169456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0"/>
            </p:blipFill>
            <p:spPr>
              <a:xfrm>
                <a:off x="4579478" y="5153468"/>
                <a:ext cx="117167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9" name="墨迹 38"/>
              <p14:cNvContentPartPr/>
              <p14:nvPr/>
            </p14:nvContentPartPr>
            <p14:xfrm>
              <a:off x="4586957" y="5307972"/>
              <a:ext cx="32408" cy="139552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2"/>
            </p:blipFill>
            <p:spPr>
              <a:xfrm>
                <a:off x="4586957" y="5307972"/>
                <a:ext cx="32408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40" name="墨迹 39"/>
              <p14:cNvContentPartPr/>
              <p14:nvPr/>
            </p14:nvContentPartPr>
            <p14:xfrm>
              <a:off x="4671716" y="5153468"/>
              <a:ext cx="104702" cy="239232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4"/>
            </p:blipFill>
            <p:spPr>
              <a:xfrm>
                <a:off x="4671716" y="5153468"/>
                <a:ext cx="104702" cy="2392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1" name="墨迹 40"/>
              <p14:cNvContentPartPr/>
              <p14:nvPr/>
            </p14:nvContentPartPr>
            <p14:xfrm>
              <a:off x="4716589" y="5285544"/>
              <a:ext cx="57336" cy="47347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6"/>
            </p:blipFill>
            <p:spPr>
              <a:xfrm>
                <a:off x="4716589" y="5285544"/>
                <a:ext cx="57336" cy="4734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2" name="墨迹 41"/>
              <p14:cNvContentPartPr/>
              <p14:nvPr/>
            </p14:nvContentPartPr>
            <p14:xfrm>
              <a:off x="4746503" y="5238196"/>
              <a:ext cx="59830" cy="144536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78"/>
            </p:blipFill>
            <p:spPr>
              <a:xfrm>
                <a:off x="4746503" y="5238196"/>
                <a:ext cx="59830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3" name="墨迹 42"/>
              <p14:cNvContentPartPr/>
              <p14:nvPr/>
            </p14:nvContentPartPr>
            <p14:xfrm>
              <a:off x="4706617" y="5417620"/>
              <a:ext cx="54844" cy="9968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0"/>
            </p:blipFill>
            <p:spPr>
              <a:xfrm>
                <a:off x="4706617" y="5417620"/>
                <a:ext cx="54844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4" name="墨迹 43"/>
              <p14:cNvContentPartPr/>
              <p14:nvPr/>
            </p14:nvContentPartPr>
            <p14:xfrm>
              <a:off x="4925993" y="5143500"/>
              <a:ext cx="64816" cy="129584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2"/>
            </p:blipFill>
            <p:spPr>
              <a:xfrm>
                <a:off x="4925993" y="5143500"/>
                <a:ext cx="64816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5" name="墨迹 44"/>
              <p14:cNvContentPartPr/>
              <p14:nvPr/>
            </p14:nvContentPartPr>
            <p14:xfrm>
              <a:off x="4841234" y="5223243"/>
              <a:ext cx="159546" cy="284089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4"/>
            </p:blipFill>
            <p:spPr>
              <a:xfrm>
                <a:off x="4841234" y="5223243"/>
                <a:ext cx="159546" cy="2840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6" name="墨迹 45"/>
              <p14:cNvContentPartPr/>
              <p14:nvPr/>
            </p14:nvContentPartPr>
            <p14:xfrm>
              <a:off x="4995794" y="5183371"/>
              <a:ext cx="144589" cy="249201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6"/>
            </p:blipFill>
            <p:spPr>
              <a:xfrm>
                <a:off x="4995794" y="5183371"/>
                <a:ext cx="144589" cy="2492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7" name="墨迹 46"/>
              <p14:cNvContentPartPr/>
              <p14:nvPr/>
            </p14:nvContentPartPr>
            <p14:xfrm>
              <a:off x="5205199" y="5422604"/>
              <a:ext cx="67309" cy="54824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88"/>
            </p:blipFill>
            <p:spPr>
              <a:xfrm>
                <a:off x="5205199" y="5422604"/>
                <a:ext cx="67309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8" name="墨迹 47"/>
              <p14:cNvContentPartPr/>
              <p14:nvPr/>
            </p14:nvContentPartPr>
            <p14:xfrm>
              <a:off x="4646787" y="5746565"/>
              <a:ext cx="114674" cy="59808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0"/>
            </p:blipFill>
            <p:spPr>
              <a:xfrm>
                <a:off x="4646787" y="5746565"/>
                <a:ext cx="114674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9" name="墨迹 48"/>
              <p14:cNvContentPartPr/>
              <p14:nvPr/>
            </p14:nvContentPartPr>
            <p14:xfrm>
              <a:off x="4547070" y="5831293"/>
              <a:ext cx="234334" cy="64793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2"/>
            </p:blipFill>
            <p:spPr>
              <a:xfrm>
                <a:off x="4547070" y="5831293"/>
                <a:ext cx="234334" cy="647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50" name="墨迹 49"/>
              <p14:cNvContentPartPr/>
              <p14:nvPr/>
            </p14:nvContentPartPr>
            <p14:xfrm>
              <a:off x="4564521" y="5786437"/>
              <a:ext cx="137110" cy="214313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4"/>
            </p:blipFill>
            <p:spPr>
              <a:xfrm>
                <a:off x="4564521" y="5786437"/>
                <a:ext cx="137110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1" name="墨迹 50"/>
              <p14:cNvContentPartPr/>
              <p14:nvPr/>
            </p14:nvContentPartPr>
            <p14:xfrm>
              <a:off x="4671716" y="5891101"/>
              <a:ext cx="174504" cy="104664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6"/>
            </p:blipFill>
            <p:spPr>
              <a:xfrm>
                <a:off x="4671716" y="5891101"/>
                <a:ext cx="174504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2" name="墨迹 51"/>
              <p14:cNvContentPartPr/>
              <p14:nvPr/>
            </p14:nvContentPartPr>
            <p14:xfrm>
              <a:off x="4921007" y="5756533"/>
              <a:ext cx="19943" cy="32396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98"/>
            </p:blipFill>
            <p:spPr>
              <a:xfrm>
                <a:off x="4921007" y="5756533"/>
                <a:ext cx="19943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3" name="墨迹 52"/>
              <p14:cNvContentPartPr/>
              <p14:nvPr/>
            </p14:nvContentPartPr>
            <p14:xfrm>
              <a:off x="4901064" y="5826309"/>
              <a:ext cx="9972" cy="34888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0"/>
            </p:blipFill>
            <p:spPr>
              <a:xfrm>
                <a:off x="4901064" y="5826309"/>
                <a:ext cx="9972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4" name="墨迹 53"/>
              <p14:cNvContentPartPr/>
              <p14:nvPr/>
            </p14:nvContentPartPr>
            <p14:xfrm>
              <a:off x="4866163" y="5916021"/>
              <a:ext cx="42379" cy="4984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2"/>
            </p:blipFill>
            <p:spPr>
              <a:xfrm>
                <a:off x="4866163" y="5916021"/>
                <a:ext cx="42379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5" name="墨迹 54"/>
              <p14:cNvContentPartPr/>
              <p14:nvPr/>
            </p14:nvContentPartPr>
            <p14:xfrm>
              <a:off x="4985823" y="5761517"/>
              <a:ext cx="149575" cy="69776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4"/>
            </p:blipFill>
            <p:spPr>
              <a:xfrm>
                <a:off x="4985823" y="5761517"/>
                <a:ext cx="149575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6" name="墨迹 55"/>
              <p14:cNvContentPartPr/>
              <p14:nvPr/>
            </p14:nvContentPartPr>
            <p14:xfrm>
              <a:off x="4975851" y="5811357"/>
              <a:ext cx="74788" cy="144536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6"/>
            </p:blipFill>
            <p:spPr>
              <a:xfrm>
                <a:off x="4975851" y="5811357"/>
                <a:ext cx="74788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7" name="墨迹 56"/>
              <p14:cNvContentPartPr/>
              <p14:nvPr/>
            </p14:nvContentPartPr>
            <p14:xfrm>
              <a:off x="4960894" y="5716661"/>
              <a:ext cx="189461" cy="244216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08"/>
            </p:blipFill>
            <p:spPr>
              <a:xfrm>
                <a:off x="4960894" y="5716661"/>
                <a:ext cx="189461" cy="2442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8" name="墨迹 57"/>
              <p14:cNvContentPartPr/>
              <p14:nvPr/>
            </p14:nvContentPartPr>
            <p14:xfrm>
              <a:off x="5235114" y="5940941"/>
              <a:ext cx="17450" cy="27412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0"/>
            </p:blipFill>
            <p:spPr>
              <a:xfrm>
                <a:off x="5235114" y="5940941"/>
                <a:ext cx="17450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9" name="墨迹 58"/>
              <p14:cNvContentPartPr/>
              <p14:nvPr/>
            </p14:nvContentPartPr>
            <p14:xfrm>
              <a:off x="5354774" y="5808865"/>
              <a:ext cx="82266" cy="67284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2"/>
            </p:blipFill>
            <p:spPr>
              <a:xfrm>
                <a:off x="5354774" y="5808865"/>
                <a:ext cx="82266" cy="672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60" name="墨迹 59"/>
              <p14:cNvContentPartPr/>
              <p14:nvPr/>
            </p14:nvContentPartPr>
            <p14:xfrm>
              <a:off x="5319873" y="5726629"/>
              <a:ext cx="279206" cy="209328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4"/>
            </p:blipFill>
            <p:spPr>
              <a:xfrm>
                <a:off x="5319873" y="5726629"/>
                <a:ext cx="279206" cy="2093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61" name="墨迹 60"/>
              <p14:cNvContentPartPr/>
              <p14:nvPr/>
            </p14:nvContentPartPr>
            <p14:xfrm>
              <a:off x="5449504" y="5706693"/>
              <a:ext cx="334051" cy="274121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6"/>
            </p:blipFill>
            <p:spPr>
              <a:xfrm>
                <a:off x="5449504" y="5706693"/>
                <a:ext cx="334051" cy="274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2" name="墨迹 61"/>
              <p14:cNvContentPartPr/>
              <p14:nvPr/>
            </p14:nvContentPartPr>
            <p14:xfrm>
              <a:off x="5693809" y="5776469"/>
              <a:ext cx="19944" cy="39873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18"/>
            </p:blipFill>
            <p:spPr>
              <a:xfrm>
                <a:off x="5693809" y="5776469"/>
                <a:ext cx="19944" cy="398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3" name="墨迹 62"/>
              <p14:cNvContentPartPr/>
              <p14:nvPr/>
            </p14:nvContentPartPr>
            <p14:xfrm>
              <a:off x="5663895" y="5876149"/>
              <a:ext cx="109688" cy="124601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0"/>
            </p:blipFill>
            <p:spPr>
              <a:xfrm>
                <a:off x="5663895" y="5876149"/>
                <a:ext cx="109688" cy="1246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4" name="墨迹 63"/>
              <p14:cNvContentPartPr/>
              <p14:nvPr/>
            </p14:nvContentPartPr>
            <p14:xfrm>
              <a:off x="5825934" y="5721645"/>
              <a:ext cx="107195" cy="79744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2"/>
            </p:blipFill>
            <p:spPr>
              <a:xfrm>
                <a:off x="5825934" y="5721645"/>
                <a:ext cx="107195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5" name="墨迹 64"/>
              <p14:cNvContentPartPr/>
              <p14:nvPr/>
            </p14:nvContentPartPr>
            <p14:xfrm>
              <a:off x="5753640" y="5811357"/>
              <a:ext cx="49858" cy="159489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4"/>
            </p:blipFill>
            <p:spPr>
              <a:xfrm>
                <a:off x="5753640" y="5811357"/>
                <a:ext cx="49858" cy="1594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6" name="墨迹 65"/>
              <p14:cNvContentPartPr/>
              <p14:nvPr/>
            </p14:nvContentPartPr>
            <p14:xfrm>
              <a:off x="5733696" y="5626948"/>
              <a:ext cx="246798" cy="363833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6"/>
            </p:blipFill>
            <p:spPr>
              <a:xfrm>
                <a:off x="5733696" y="5626948"/>
                <a:ext cx="246798" cy="3638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7" name="墨迹 66"/>
              <p14:cNvContentPartPr/>
              <p14:nvPr/>
            </p14:nvContentPartPr>
            <p14:xfrm>
              <a:off x="5958058" y="5661837"/>
              <a:ext cx="164532" cy="313992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28"/>
            </p:blipFill>
            <p:spPr>
              <a:xfrm>
                <a:off x="5958058" y="5661837"/>
                <a:ext cx="164532" cy="3139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8" name="墨迹 67"/>
              <p14:cNvContentPartPr/>
              <p14:nvPr/>
            </p14:nvContentPartPr>
            <p14:xfrm>
              <a:off x="6102647" y="5803881"/>
              <a:ext cx="149575" cy="67284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0"/>
            </p:blipFill>
            <p:spPr>
              <a:xfrm>
                <a:off x="6102647" y="5803881"/>
                <a:ext cx="149575" cy="672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9" name="墨迹 68"/>
              <p14:cNvContentPartPr/>
              <p14:nvPr/>
            </p14:nvContentPartPr>
            <p14:xfrm>
              <a:off x="6157492" y="5736597"/>
              <a:ext cx="34900" cy="219296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2"/>
            </p:blipFill>
            <p:spPr>
              <a:xfrm>
                <a:off x="6157492" y="5736597"/>
                <a:ext cx="34900" cy="2192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70" name="墨迹 69"/>
              <p14:cNvContentPartPr/>
              <p14:nvPr/>
            </p14:nvContentPartPr>
            <p14:xfrm>
              <a:off x="6257208" y="5746565"/>
              <a:ext cx="44872" cy="159488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4"/>
            </p:blipFill>
            <p:spPr>
              <a:xfrm>
                <a:off x="6257208" y="5746565"/>
                <a:ext cx="44872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71" name="墨迹 70"/>
              <p14:cNvContentPartPr/>
              <p14:nvPr/>
            </p14:nvContentPartPr>
            <p14:xfrm>
              <a:off x="6287123" y="5736597"/>
              <a:ext cx="231840" cy="269136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6"/>
            </p:blipFill>
            <p:spPr>
              <a:xfrm>
                <a:off x="6287123" y="5736597"/>
                <a:ext cx="231840" cy="2691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2" name="墨迹 71"/>
              <p14:cNvContentPartPr/>
              <p14:nvPr/>
            </p14:nvContentPartPr>
            <p14:xfrm>
              <a:off x="6486556" y="5656853"/>
              <a:ext cx="229347" cy="388753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38"/>
            </p:blipFill>
            <p:spPr>
              <a:xfrm>
                <a:off x="6486556" y="5656853"/>
                <a:ext cx="229347" cy="3887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3" name="墨迹 72"/>
              <p14:cNvContentPartPr/>
              <p14:nvPr/>
            </p14:nvContentPartPr>
            <p14:xfrm>
              <a:off x="6646102" y="5726629"/>
              <a:ext cx="236826" cy="244216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0"/>
            </p:blipFill>
            <p:spPr>
              <a:xfrm>
                <a:off x="6646102" y="5726629"/>
                <a:ext cx="236826" cy="2442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4" name="墨迹 73"/>
              <p14:cNvContentPartPr/>
              <p14:nvPr/>
            </p14:nvContentPartPr>
            <p14:xfrm>
              <a:off x="6890407" y="5616981"/>
              <a:ext cx="99717" cy="418657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2"/>
            </p:blipFill>
            <p:spPr>
              <a:xfrm>
                <a:off x="6890407" y="5616981"/>
                <a:ext cx="99717" cy="4186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5" name="墨迹 74"/>
              <p14:cNvContentPartPr/>
              <p14:nvPr/>
            </p14:nvContentPartPr>
            <p14:xfrm>
              <a:off x="6885422" y="5741581"/>
              <a:ext cx="102209" cy="144536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4"/>
            </p:blipFill>
            <p:spPr>
              <a:xfrm>
                <a:off x="6885422" y="5741581"/>
                <a:ext cx="102209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6" name="墨迹 75"/>
              <p14:cNvContentPartPr/>
              <p14:nvPr/>
            </p14:nvContentPartPr>
            <p14:xfrm>
              <a:off x="6950237" y="5686757"/>
              <a:ext cx="266742" cy="299041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6"/>
            </p:blipFill>
            <p:spPr>
              <a:xfrm>
                <a:off x="6950237" y="5686757"/>
                <a:ext cx="266742" cy="2990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7" name="墨迹 76"/>
              <p14:cNvContentPartPr/>
              <p14:nvPr/>
            </p14:nvContentPartPr>
            <p14:xfrm>
              <a:off x="7224458" y="5661837"/>
              <a:ext cx="204418" cy="274120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48"/>
            </p:blipFill>
            <p:spPr>
              <a:xfrm>
                <a:off x="7224458" y="5661837"/>
                <a:ext cx="204418" cy="2741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8" name="墨迹 77"/>
              <p14:cNvContentPartPr/>
              <p14:nvPr/>
            </p14:nvContentPartPr>
            <p14:xfrm>
              <a:off x="7274316" y="5826309"/>
              <a:ext cx="127138" cy="109649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0"/>
            </p:blipFill>
            <p:spPr>
              <a:xfrm>
                <a:off x="7274316" y="5826309"/>
                <a:ext cx="127138" cy="1096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9" name="墨迹 78"/>
              <p14:cNvContentPartPr/>
              <p14:nvPr/>
            </p14:nvContentPartPr>
            <p14:xfrm>
              <a:off x="7453806" y="5676788"/>
              <a:ext cx="139603" cy="289073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2"/>
            </p:blipFill>
            <p:spPr>
              <a:xfrm>
                <a:off x="7453806" y="5676788"/>
                <a:ext cx="139603" cy="2890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80" name="墨迹 79"/>
              <p14:cNvContentPartPr/>
              <p14:nvPr/>
            </p14:nvContentPartPr>
            <p14:xfrm>
              <a:off x="7693125" y="5721645"/>
              <a:ext cx="124645" cy="16198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4"/>
            </p:blipFill>
            <p:spPr>
              <a:xfrm>
                <a:off x="7693125" y="5721645"/>
                <a:ext cx="124645" cy="1619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81" name="墨迹 80"/>
              <p14:cNvContentPartPr/>
              <p14:nvPr/>
            </p14:nvContentPartPr>
            <p14:xfrm>
              <a:off x="7723040" y="5930973"/>
              <a:ext cx="42379" cy="4984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6"/>
            </p:blipFill>
            <p:spPr>
              <a:xfrm>
                <a:off x="7723040" y="5930973"/>
                <a:ext cx="42379" cy="4984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0FC3E5-8262-49B1-8E7E-B8741A6F42F2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42988" y="908050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位置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位置数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海明编码 </a:t>
                      </a:r>
                      <a:r>
                        <a:rPr lang="en-US" altLang="zh-CN" sz="1800" b="1" dirty="0"/>
                        <a:t>M1</a:t>
                      </a:r>
                      <a:endParaRPr lang="en-US" altLang="zh-CN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0111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10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1010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9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1001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7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0111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6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0110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3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0011</a:t>
                      </a:r>
                      <a:endParaRPr lang="zh-CN" altLang="en-US" sz="1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XOR=</a:t>
                      </a:r>
                      <a:r>
                        <a:rPr lang="zh-CN" altLang="en-US" sz="1800" b="1" dirty="0"/>
                        <a:t>错误字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/>
                        <a:t>0110</a:t>
                      </a:r>
                      <a:endParaRPr lang="zh-CN" altLang="en-US" sz="18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7375" name="TextBox 5"/>
          <p:cNvSpPr txBox="1">
            <a:spLocks noChangeArrowheads="1"/>
          </p:cNvSpPr>
          <p:nvPr/>
        </p:nvSpPr>
        <p:spPr bwMode="auto">
          <a:xfrm>
            <a:off x="1476375" y="3975100"/>
            <a:ext cx="5399088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/>
              <a:t>包含</a:t>
            </a:r>
            <a:r>
              <a:rPr lang="en-US" altLang="zh-CN" sz="2400"/>
              <a:t>2</a:t>
            </a:r>
            <a:r>
              <a:rPr lang="zh-CN" altLang="en-US" sz="2400"/>
              <a:t>位‘</a:t>
            </a:r>
            <a:r>
              <a:rPr lang="en-US" altLang="zh-CN" sz="2400"/>
              <a:t>1</a:t>
            </a:r>
            <a:r>
              <a:rPr lang="zh-CN" altLang="en-US" sz="2400"/>
              <a:t>’，在第</a:t>
            </a:r>
            <a:r>
              <a:rPr lang="en-US" altLang="zh-CN" sz="2400"/>
              <a:t>6</a:t>
            </a:r>
            <a:r>
              <a:rPr lang="zh-CN" altLang="en-US" sz="2400"/>
              <a:t>位上发生翻转</a:t>
            </a:r>
            <a:endParaRPr lang="zh-CN" altLang="en-US" sz="2400"/>
          </a:p>
        </p:txBody>
      </p:sp>
      <p:sp>
        <p:nvSpPr>
          <p:cNvPr id="57376" name="内容占位符 2"/>
          <p:cNvSpPr>
            <a:spLocks noGrp="1"/>
          </p:cNvSpPr>
          <p:nvPr>
            <p:ph idx="1"/>
          </p:nvPr>
        </p:nvSpPr>
        <p:spPr>
          <a:xfrm>
            <a:off x="250825" y="4437063"/>
            <a:ext cx="8704263" cy="1695450"/>
          </a:xfrm>
        </p:spPr>
        <p:txBody>
          <a:bodyPr/>
          <a:lstStyle/>
          <a:p>
            <a:r>
              <a:rPr lang="zh-CN" altLang="en-US" sz="2800"/>
              <a:t>上述编码被称为“一位纠错码”（</a:t>
            </a:r>
            <a:r>
              <a:rPr lang="en-US" altLang="zh-CN" sz="2800"/>
              <a:t>SEC</a:t>
            </a:r>
            <a:r>
              <a:rPr lang="zh-CN" altLang="en-US" sz="2800"/>
              <a:t>），如果在整个编码的基础上再加上一个奇偶校验位，则获得具有“一位纠错、两位检错”能力的编码方案</a:t>
            </a:r>
            <a:endParaRPr lang="zh-CN" altLang="en-US" sz="2800"/>
          </a:p>
        </p:txBody>
      </p:sp>
    </p:spTree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45845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6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360805"/>
            <a:ext cx="8704580" cy="3360420"/>
          </a:xfrm>
        </p:spPr>
        <p:txBody>
          <a:bodyPr/>
          <a:lstStyle/>
          <a:p>
            <a:r>
              <a:rPr lang="en-US" altLang="zh-CN"/>
              <a:t>Problems 8.20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pic>
        <p:nvPicPr>
          <p:cNvPr id="98309" name="Picture 5" descr="O@P}GTA~_M)RQ@$6E7ZK(CU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0825" y="1904683"/>
            <a:ext cx="8496300" cy="97631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69010"/>
          </a:xfrm>
        </p:spPr>
        <p:txBody>
          <a:bodyPr/>
          <a:lstStyle/>
          <a:p>
            <a:r>
              <a:rPr lang="en-US" altLang="zh-CN"/>
              <a:t>lec9 </a:t>
            </a:r>
            <a:r>
              <a:rPr lang="zh-CN" altLang="en-US"/>
              <a:t>卫星通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183005"/>
            <a:ext cx="8704580" cy="4949825"/>
          </a:xfrm>
        </p:spPr>
        <p:txBody>
          <a:bodyPr/>
          <a:lstStyle/>
          <a:p>
            <a:r>
              <a:rPr lang="zh-CN" altLang="en-US"/>
              <a:t>卫星通信基本概念</a:t>
            </a:r>
            <a:endParaRPr lang="zh-CN" altLang="en-US"/>
          </a:p>
          <a:p>
            <a:r>
              <a:rPr lang="zh-CN" altLang="en-US"/>
              <a:t>卫星轨道</a:t>
            </a:r>
            <a:endParaRPr lang="zh-CN" altLang="en-US"/>
          </a:p>
          <a:p>
            <a:pPr lvl="1"/>
            <a:r>
              <a:rPr lang="en-US" altLang="zh-CN"/>
              <a:t>GEO LEO MEO</a:t>
            </a:r>
            <a:endParaRPr lang="en-US" altLang="zh-CN"/>
          </a:p>
          <a:p>
            <a:r>
              <a:rPr lang="zh-CN" altLang="en-US"/>
              <a:t>卫星频段</a:t>
            </a:r>
            <a:endParaRPr lang="zh-CN" altLang="en-US"/>
          </a:p>
          <a:p>
            <a:pPr lvl="1"/>
            <a:r>
              <a:rPr lang="zh-CN" altLang="en-US"/>
              <a:t>传输损耗</a:t>
            </a:r>
            <a:endParaRPr lang="zh-CN" altLang="en-US"/>
          </a:p>
          <a:p>
            <a:r>
              <a:rPr lang="zh-CN" altLang="en-US"/>
              <a:t>卫星通信系统的配置</a:t>
            </a:r>
            <a:endParaRPr lang="zh-CN" altLang="en-US"/>
          </a:p>
          <a:p>
            <a:pPr lvl="1"/>
            <a:r>
              <a:rPr lang="zh-CN" altLang="en-US"/>
              <a:t>容量分配</a:t>
            </a:r>
            <a:endParaRPr lang="zh-CN" altLang="en-US"/>
          </a:p>
          <a:p>
            <a:pPr lvl="1"/>
            <a:r>
              <a:rPr lang="en-US" altLang="zh-CN">
                <a:sym typeface="+mn-ea"/>
              </a:rPr>
              <a:t>FDM  FDMA  TDM  TDMA</a:t>
            </a:r>
            <a:endParaRPr lang="en-US" altLang="zh-CN"/>
          </a:p>
          <a:p>
            <a:pPr lvl="1"/>
            <a:r>
              <a:rPr lang="zh-CN" altLang="en-US"/>
              <a:t>卫星交换通信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821745-605E-4E4A-96BF-9ED6B3B2CBC3}" type="slidenum">
              <a:rPr lang="zh-CN" altLang="en-US"/>
            </a:fld>
            <a:endParaRPr lang="zh-CN" altLang="en-US"/>
          </a:p>
        </p:txBody>
      </p:sp>
      <p:graphicFrame>
        <p:nvGraphicFramePr>
          <p:cNvPr id="90114" name="对象 90113"/>
          <p:cNvGraphicFramePr/>
          <p:nvPr/>
        </p:nvGraphicFramePr>
        <p:xfrm>
          <a:off x="8144510" y="2406015"/>
          <a:ext cx="668338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0" name="" r:id="rId1" imgW="218440" imgH="86360" progId="Paint.Picture">
                  <p:embed/>
                </p:oleObj>
              </mc:Choice>
              <mc:Fallback>
                <p:oleObj name="" r:id="rId1" imgW="218440" imgH="86360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144510" y="2406015"/>
                        <a:ext cx="668338" cy="333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5" name="对象 90114"/>
          <p:cNvGraphicFramePr/>
          <p:nvPr/>
        </p:nvGraphicFramePr>
        <p:xfrm>
          <a:off x="6997065" y="2406015"/>
          <a:ext cx="6048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1" name="" r:id="rId3" imgW="197485" imgH="149225" progId="Paint.Picture">
                  <p:embed/>
                </p:oleObj>
              </mc:Choice>
              <mc:Fallback>
                <p:oleObj name="" r:id="rId3" imgW="197485" imgH="149225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97065" y="2406015"/>
                        <a:ext cx="604838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6" name="对象 90115"/>
          <p:cNvGraphicFramePr/>
          <p:nvPr/>
        </p:nvGraphicFramePr>
        <p:xfrm>
          <a:off x="3694430" y="2710815"/>
          <a:ext cx="41116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2" name="" r:id="rId5" imgW="419100" imgH="523240" progId="Paint.Picture">
                  <p:embed/>
                </p:oleObj>
              </mc:Choice>
              <mc:Fallback>
                <p:oleObj name="" r:id="rId5" imgW="419100" imgH="523240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94430" y="2710815"/>
                        <a:ext cx="411163" cy="64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7" name="对象 90116"/>
          <p:cNvGraphicFramePr/>
          <p:nvPr/>
        </p:nvGraphicFramePr>
        <p:xfrm>
          <a:off x="8144510" y="3625215"/>
          <a:ext cx="99695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3" name="" r:id="rId7" imgW="325755" imgH="138430" progId="Paint.Picture">
                  <p:embed/>
                </p:oleObj>
              </mc:Choice>
              <mc:Fallback>
                <p:oleObj name="" r:id="rId7" imgW="325755" imgH="138430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144510" y="3625215"/>
                        <a:ext cx="996950" cy="531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9" name="任意多边形 90118"/>
          <p:cNvSpPr/>
          <p:nvPr/>
        </p:nvSpPr>
        <p:spPr>
          <a:xfrm>
            <a:off x="6490970" y="2177415"/>
            <a:ext cx="1644650" cy="1219200"/>
          </a:xfrm>
          <a:custGeom>
            <a:avLst/>
            <a:gdLst/>
            <a:ahLst/>
            <a:cxnLst/>
            <a:rect l="0" t="0" r="0" b="0"/>
            <a:pathLst>
              <a:path w="141" h="146">
                <a:moveTo>
                  <a:pt x="77" y="35"/>
                </a:moveTo>
                <a:cubicBezTo>
                  <a:pt x="56" y="39"/>
                  <a:pt x="33" y="36"/>
                  <a:pt x="15" y="46"/>
                </a:cubicBezTo>
                <a:cubicBezTo>
                  <a:pt x="6" y="51"/>
                  <a:pt x="0" y="67"/>
                  <a:pt x="5" y="76"/>
                </a:cubicBezTo>
                <a:cubicBezTo>
                  <a:pt x="10" y="86"/>
                  <a:pt x="26" y="83"/>
                  <a:pt x="36" y="87"/>
                </a:cubicBezTo>
                <a:cubicBezTo>
                  <a:pt x="40" y="100"/>
                  <a:pt x="48" y="146"/>
                  <a:pt x="77" y="138"/>
                </a:cubicBezTo>
                <a:cubicBezTo>
                  <a:pt x="87" y="135"/>
                  <a:pt x="80" y="115"/>
                  <a:pt x="87" y="107"/>
                </a:cubicBezTo>
                <a:cubicBezTo>
                  <a:pt x="95" y="97"/>
                  <a:pt x="108" y="94"/>
                  <a:pt x="118" y="87"/>
                </a:cubicBezTo>
                <a:cubicBezTo>
                  <a:pt x="125" y="77"/>
                  <a:pt x="141" y="68"/>
                  <a:pt x="139" y="56"/>
                </a:cubicBezTo>
                <a:cubicBezTo>
                  <a:pt x="139" y="56"/>
                  <a:pt x="77" y="0"/>
                  <a:pt x="77" y="35"/>
                </a:cubicBezTo>
                <a:close/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0120" name="任意多边形 90119"/>
          <p:cNvSpPr/>
          <p:nvPr/>
        </p:nvSpPr>
        <p:spPr>
          <a:xfrm>
            <a:off x="3747453" y="2191703"/>
            <a:ext cx="3238500" cy="228600"/>
          </a:xfrm>
          <a:custGeom>
            <a:avLst/>
            <a:gdLst/>
            <a:ahLst/>
            <a:cxnLst/>
            <a:rect l="0" t="0" r="0" b="0"/>
            <a:pathLst>
              <a:path w="1831" h="103">
                <a:moveTo>
                  <a:pt x="0" y="92"/>
                </a:moveTo>
                <a:cubicBezTo>
                  <a:pt x="34" y="81"/>
                  <a:pt x="60" y="63"/>
                  <a:pt x="93" y="51"/>
                </a:cubicBezTo>
                <a:cubicBezTo>
                  <a:pt x="168" y="57"/>
                  <a:pt x="283" y="73"/>
                  <a:pt x="360" y="51"/>
                </a:cubicBezTo>
                <a:cubicBezTo>
                  <a:pt x="372" y="48"/>
                  <a:pt x="370" y="27"/>
                  <a:pt x="381" y="20"/>
                </a:cubicBezTo>
                <a:cubicBezTo>
                  <a:pt x="400" y="9"/>
                  <a:pt x="443" y="0"/>
                  <a:pt x="443" y="0"/>
                </a:cubicBezTo>
                <a:cubicBezTo>
                  <a:pt x="495" y="17"/>
                  <a:pt x="542" y="24"/>
                  <a:pt x="597" y="31"/>
                </a:cubicBezTo>
                <a:cubicBezTo>
                  <a:pt x="660" y="51"/>
                  <a:pt x="676" y="18"/>
                  <a:pt x="731" y="0"/>
                </a:cubicBezTo>
                <a:cubicBezTo>
                  <a:pt x="796" y="21"/>
                  <a:pt x="852" y="51"/>
                  <a:pt x="916" y="72"/>
                </a:cubicBezTo>
                <a:cubicBezTo>
                  <a:pt x="956" y="85"/>
                  <a:pt x="938" y="79"/>
                  <a:pt x="977" y="92"/>
                </a:cubicBezTo>
                <a:cubicBezTo>
                  <a:pt x="987" y="96"/>
                  <a:pt x="1008" y="103"/>
                  <a:pt x="1008" y="103"/>
                </a:cubicBezTo>
                <a:cubicBezTo>
                  <a:pt x="1113" y="89"/>
                  <a:pt x="1064" y="101"/>
                  <a:pt x="1152" y="72"/>
                </a:cubicBezTo>
                <a:cubicBezTo>
                  <a:pt x="1162" y="69"/>
                  <a:pt x="1183" y="62"/>
                  <a:pt x="1183" y="62"/>
                </a:cubicBezTo>
                <a:cubicBezTo>
                  <a:pt x="1204" y="69"/>
                  <a:pt x="1224" y="75"/>
                  <a:pt x="1245" y="82"/>
                </a:cubicBezTo>
                <a:cubicBezTo>
                  <a:pt x="1255" y="85"/>
                  <a:pt x="1276" y="92"/>
                  <a:pt x="1276" y="92"/>
                </a:cubicBezTo>
                <a:cubicBezTo>
                  <a:pt x="1404" y="85"/>
                  <a:pt x="1724" y="39"/>
                  <a:pt x="1831" y="9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90121" name="对象 90120"/>
          <p:cNvGraphicFramePr/>
          <p:nvPr/>
        </p:nvGraphicFramePr>
        <p:xfrm>
          <a:off x="5220335" y="51753"/>
          <a:ext cx="819150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4" name="" r:id="rId9" imgW="516255" imgH="585470" progId="Paint.Picture">
                  <p:embed/>
                </p:oleObj>
              </mc:Choice>
              <mc:Fallback>
                <p:oleObj name="" r:id="rId9" imgW="516255" imgH="585470" progId="Paint.Picture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220335" y="51753"/>
                        <a:ext cx="819150" cy="681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2" name="直接连接符 90121"/>
          <p:cNvSpPr/>
          <p:nvPr/>
        </p:nvSpPr>
        <p:spPr>
          <a:xfrm flipH="1">
            <a:off x="3975100" y="483870"/>
            <a:ext cx="1604010" cy="234442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90123" name="直接连接符 90122"/>
          <p:cNvSpPr/>
          <p:nvPr/>
        </p:nvSpPr>
        <p:spPr>
          <a:xfrm>
            <a:off x="5723573" y="483553"/>
            <a:ext cx="1512887" cy="2016125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90124" name="直接连接符 90123"/>
          <p:cNvSpPr/>
          <p:nvPr/>
        </p:nvSpPr>
        <p:spPr>
          <a:xfrm>
            <a:off x="5795010" y="554990"/>
            <a:ext cx="2806700" cy="3146425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90125" name="任意多边形 90124"/>
          <p:cNvSpPr/>
          <p:nvPr/>
        </p:nvSpPr>
        <p:spPr>
          <a:xfrm>
            <a:off x="3181985" y="1837690"/>
            <a:ext cx="5648325" cy="1482725"/>
          </a:xfrm>
          <a:custGeom>
            <a:avLst/>
            <a:gdLst/>
            <a:ahLst/>
            <a:cxnLst/>
            <a:rect l="0" t="0" r="0" b="0"/>
            <a:pathLst>
              <a:path w="3513" h="934">
                <a:moveTo>
                  <a:pt x="0" y="934"/>
                </a:moveTo>
                <a:lnTo>
                  <a:pt x="200" y="685"/>
                </a:lnTo>
                <a:lnTo>
                  <a:pt x="425" y="460"/>
                </a:lnTo>
                <a:lnTo>
                  <a:pt x="688" y="286"/>
                </a:lnTo>
                <a:lnTo>
                  <a:pt x="975" y="149"/>
                </a:lnTo>
                <a:lnTo>
                  <a:pt x="1288" y="49"/>
                </a:lnTo>
                <a:lnTo>
                  <a:pt x="1600" y="0"/>
                </a:lnTo>
                <a:lnTo>
                  <a:pt x="1925" y="0"/>
                </a:lnTo>
                <a:lnTo>
                  <a:pt x="2238" y="49"/>
                </a:lnTo>
                <a:lnTo>
                  <a:pt x="2538" y="149"/>
                </a:lnTo>
                <a:lnTo>
                  <a:pt x="2825" y="286"/>
                </a:lnTo>
                <a:lnTo>
                  <a:pt x="3088" y="460"/>
                </a:lnTo>
                <a:lnTo>
                  <a:pt x="3325" y="685"/>
                </a:lnTo>
                <a:lnTo>
                  <a:pt x="3513" y="934"/>
                </a:lnTo>
              </a:path>
            </a:pathLst>
          </a:custGeom>
          <a:noFill/>
          <a:ln w="381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0127" name="直接连接符 90126"/>
          <p:cNvSpPr/>
          <p:nvPr/>
        </p:nvSpPr>
        <p:spPr>
          <a:xfrm>
            <a:off x="5795010" y="554990"/>
            <a:ext cx="2578100" cy="1851025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</p:spTree>
  </p:cSld>
  <p:clrMapOvr>
    <a:masterClrMapping/>
  </p:clrMapOvr>
  <p:transition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56640"/>
          </a:xfrm>
        </p:spPr>
        <p:txBody>
          <a:bodyPr/>
          <a:lstStyle/>
          <a:p>
            <a:r>
              <a:rPr lang="zh-CN" altLang="en-US"/>
              <a:t>卫星轨道</a:t>
            </a:r>
            <a:endParaRPr lang="zh-CN" altLang="en-US"/>
          </a:p>
        </p:txBody>
      </p:sp>
      <p:sp>
        <p:nvSpPr>
          <p:cNvPr id="17410" name="内容占位符 2"/>
          <p:cNvSpPr>
            <a:spLocks noGrp="1"/>
          </p:cNvSpPr>
          <p:nvPr>
            <p:ph idx="1"/>
          </p:nvPr>
        </p:nvSpPr>
        <p:spPr>
          <a:xfrm>
            <a:off x="250825" y="1055370"/>
            <a:ext cx="8704580" cy="5438775"/>
          </a:xfrm>
        </p:spPr>
        <p:txBody>
          <a:bodyPr/>
          <a:lstStyle/>
          <a:p>
            <a:r>
              <a:rPr lang="zh-CN" altLang="en-US" sz="2800"/>
              <a:t>分类</a:t>
            </a:r>
            <a:endParaRPr lang="en-US" altLang="zh-CN" sz="2800"/>
          </a:p>
          <a:p>
            <a:pPr lvl="1"/>
            <a:r>
              <a:rPr lang="zh-CN" altLang="en-US" sz="2400"/>
              <a:t>按照高度从大到小：</a:t>
            </a:r>
            <a:r>
              <a:rPr lang="en-US" altLang="zh-CN" sz="2400"/>
              <a:t>GEO-</a:t>
            </a:r>
            <a:r>
              <a:rPr lang="zh-CN" altLang="en-US" sz="2400"/>
              <a:t>对地静止轨道；</a:t>
            </a:r>
            <a:r>
              <a:rPr lang="en-US" altLang="zh-CN" sz="2400"/>
              <a:t>MEO-</a:t>
            </a:r>
            <a:r>
              <a:rPr lang="zh-CN" altLang="en-US" sz="2400"/>
              <a:t>中轨道；</a:t>
            </a:r>
            <a:r>
              <a:rPr lang="en-US" altLang="zh-CN" sz="2400"/>
              <a:t>LEO-</a:t>
            </a:r>
            <a:r>
              <a:rPr lang="zh-CN" altLang="en-US" sz="2400"/>
              <a:t>近地轨道</a:t>
            </a:r>
            <a:endParaRPr lang="en-US" altLang="zh-CN" sz="2400"/>
          </a:p>
          <a:p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  <a:p>
            <a:pPr lvl="1"/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6CDE1-8A35-433B-A2C5-CC92C66A31CD}" type="slidenum">
              <a:rPr lang="zh-CN" altLang="en-US" smtClean="0"/>
            </a:fld>
            <a:endParaRPr lang="zh-CN" altLang="en-US"/>
          </a:p>
        </p:txBody>
      </p:sp>
      <p:grpSp>
        <p:nvGrpSpPr>
          <p:cNvPr id="89090" name="组合 89089"/>
          <p:cNvGrpSpPr/>
          <p:nvPr/>
        </p:nvGrpSpPr>
        <p:grpSpPr>
          <a:xfrm>
            <a:off x="698183" y="763588"/>
            <a:ext cx="8194675" cy="4611687"/>
            <a:chOff x="485" y="659"/>
            <a:chExt cx="5162" cy="2905"/>
          </a:xfrm>
        </p:grpSpPr>
        <p:graphicFrame>
          <p:nvGraphicFramePr>
            <p:cNvPr id="89091" name="对象 89090"/>
            <p:cNvGraphicFramePr/>
            <p:nvPr/>
          </p:nvGraphicFramePr>
          <p:xfrm>
            <a:off x="2357" y="2268"/>
            <a:ext cx="864" cy="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8" name="" r:id="rId1" imgW="0" imgH="0" progId="MS_ClipArt_Gallery.2">
                    <p:embed/>
                  </p:oleObj>
                </mc:Choice>
                <mc:Fallback>
                  <p:oleObj name="" r:id="rId1" imgW="0" imgH="0" progId="MS_ClipArt_Gallery.2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357" y="2268"/>
                          <a:ext cx="864" cy="8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092" name="椭圆 89091"/>
            <p:cNvSpPr/>
            <p:nvPr/>
          </p:nvSpPr>
          <p:spPr>
            <a:xfrm>
              <a:off x="485" y="1836"/>
              <a:ext cx="4608" cy="1728"/>
            </a:xfrm>
            <a:prstGeom prst="ellipse">
              <a:avLst/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093" name="椭圆 89092"/>
            <p:cNvSpPr/>
            <p:nvPr/>
          </p:nvSpPr>
          <p:spPr>
            <a:xfrm rot="-2450673">
              <a:off x="1781" y="2220"/>
              <a:ext cx="2016" cy="960"/>
            </a:xfrm>
            <a:prstGeom prst="ellipse">
              <a:avLst/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094" name="任意多边形 89093"/>
            <p:cNvSpPr/>
            <p:nvPr/>
          </p:nvSpPr>
          <p:spPr>
            <a:xfrm rot="1016167" flipH="1">
              <a:off x="2503" y="2118"/>
              <a:ext cx="513" cy="1152"/>
            </a:xfrm>
            <a:custGeom>
              <a:avLst/>
              <a:gdLst>
                <a:gd name="txL" fmla="*/ 0 w 38428"/>
                <a:gd name="txT" fmla="*/ 0 h 43200"/>
                <a:gd name="txR" fmla="*/ 38428 w 38428"/>
                <a:gd name="txB" fmla="*/ 43200 h 43200"/>
              </a:gdLst>
              <a:ahLst/>
              <a:cxnLst>
                <a:cxn ang="180">
                  <a:pos x="147" y="7877"/>
                </a:cxn>
                <a:cxn ang="90">
                  <a:pos x="0" y="35141"/>
                </a:cxn>
                <a:cxn ang="90">
                  <a:pos x="16828" y="21600"/>
                </a:cxn>
              </a:cxnLst>
              <a:rect l="txL" t="txT" r="txR" b="txB"/>
              <a:pathLst>
                <a:path w="38428" h="43200" fill="none">
                  <a:moveTo>
                    <a:pt x="147" y="7877"/>
                  </a:moveTo>
                  <a:arcTo wR="21600" hR="21600" stAng="-8433409" swAng="16904052"/>
                </a:path>
                <a:path w="38428" h="43200" stroke="0">
                  <a:moveTo>
                    <a:pt x="147" y="7877"/>
                  </a:moveTo>
                  <a:arcTo wR="21600" hR="21600" stAng="-8433409" swAng="16904052"/>
                  <a:lnTo>
                    <a:pt x="16828" y="21600"/>
                  </a:ln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095" name="文本框 89094"/>
            <p:cNvSpPr txBox="1"/>
            <p:nvPr/>
          </p:nvSpPr>
          <p:spPr>
            <a:xfrm>
              <a:off x="3077" y="2172"/>
              <a:ext cx="396" cy="23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>
                <a:buClrTx/>
              </a:pPr>
              <a:r>
                <a:rPr lang="en-GB" altLang="x-none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charset="0"/>
                  <a:ea typeface="宋体" charset="-122"/>
                </a:rPr>
                <a:t>LEO</a:t>
              </a:r>
              <a:endParaRPr lang="en-GB" altLang="x-none">
                <a:effectLst>
                  <a:outerShdw blurRad="38100" dist="38100" dir="2700000">
                    <a:srgbClr val="C0C0C0"/>
                  </a:outerShdw>
                </a:effectLst>
                <a:latin typeface="Times New Roman" charset="0"/>
                <a:ea typeface="宋体" charset="-122"/>
              </a:endParaRPr>
            </a:p>
          </p:txBody>
        </p:sp>
        <p:sp>
          <p:nvSpPr>
            <p:cNvPr id="89096" name="文本框 89095"/>
            <p:cNvSpPr txBox="1"/>
            <p:nvPr/>
          </p:nvSpPr>
          <p:spPr>
            <a:xfrm>
              <a:off x="3221" y="2791"/>
              <a:ext cx="436" cy="23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>
                <a:buClrTx/>
              </a:pPr>
              <a:r>
                <a:rPr lang="en-GB" altLang="x-none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charset="0"/>
                  <a:ea typeface="宋体" charset="-122"/>
                </a:rPr>
                <a:t>MEO</a:t>
              </a:r>
              <a:endParaRPr lang="en-GB" altLang="x-none">
                <a:effectLst>
                  <a:outerShdw blurRad="38100" dist="38100" dir="2700000">
                    <a:srgbClr val="C0C0C0"/>
                  </a:outerShdw>
                </a:effectLst>
                <a:latin typeface="Times New Roman" charset="0"/>
                <a:ea typeface="宋体" charset="-122"/>
              </a:endParaRPr>
            </a:p>
          </p:txBody>
        </p:sp>
        <p:sp>
          <p:nvSpPr>
            <p:cNvPr id="89097" name="文本框 89096"/>
            <p:cNvSpPr txBox="1"/>
            <p:nvPr/>
          </p:nvSpPr>
          <p:spPr>
            <a:xfrm>
              <a:off x="5093" y="2469"/>
              <a:ext cx="412" cy="23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>
                <a:buClrTx/>
              </a:pPr>
              <a:r>
                <a:rPr lang="en-GB" altLang="x-none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charset="0"/>
                  <a:ea typeface="宋体" charset="-122"/>
                </a:rPr>
                <a:t>GEO</a:t>
              </a:r>
              <a:endParaRPr lang="en-GB" altLang="x-none">
                <a:effectLst>
                  <a:outerShdw blurRad="38100" dist="38100" dir="2700000">
                    <a:srgbClr val="C0C0C0"/>
                  </a:outerShdw>
                </a:effectLst>
                <a:latin typeface="Times New Roman" charset="0"/>
                <a:ea typeface="宋体" charset="-122"/>
              </a:endParaRPr>
            </a:p>
          </p:txBody>
        </p:sp>
        <p:sp>
          <p:nvSpPr>
            <p:cNvPr id="89098" name="椭圆 89097"/>
            <p:cNvSpPr/>
            <p:nvPr/>
          </p:nvSpPr>
          <p:spPr>
            <a:xfrm>
              <a:off x="4853" y="294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CC00"/>
                </a:gs>
                <a:gs pos="100000">
                  <a:srgbClr val="FFCC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  <a:tileRect/>
            </a:gradFill>
            <a:ln w="1270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099" name="椭圆 89098"/>
            <p:cNvSpPr/>
            <p:nvPr/>
          </p:nvSpPr>
          <p:spPr>
            <a:xfrm>
              <a:off x="3461" y="241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CC00"/>
                </a:gs>
                <a:gs pos="100000">
                  <a:srgbClr val="FFCC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  <a:tileRect/>
            </a:gradFill>
            <a:ln w="1270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0" name="椭圆 89099"/>
            <p:cNvSpPr/>
            <p:nvPr/>
          </p:nvSpPr>
          <p:spPr>
            <a:xfrm>
              <a:off x="2933" y="2124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CC00"/>
                </a:gs>
                <a:gs pos="100000">
                  <a:srgbClr val="FFCC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  <a:tileRect/>
            </a:gradFill>
            <a:ln w="1270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1" name="文本框 89100"/>
            <p:cNvSpPr txBox="1"/>
            <p:nvPr/>
          </p:nvSpPr>
          <p:spPr>
            <a:xfrm>
              <a:off x="5144" y="1385"/>
              <a:ext cx="412" cy="23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>
              <a:spAutoFit/>
            </a:bodyPr>
            <a:lstStyle/>
            <a:p>
              <a:pPr eaLnBrk="0" hangingPunct="0">
                <a:buClrTx/>
              </a:pPr>
              <a:r>
                <a:rPr lang="en-GB" altLang="zh-CN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charset="0"/>
                  <a:ea typeface="宋体" charset="-122"/>
                </a:rPr>
                <a:t>HE</a:t>
              </a:r>
              <a:r>
                <a:rPr lang="en-GB" altLang="x-none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charset="0"/>
                  <a:ea typeface="宋体" charset="-122"/>
                </a:rPr>
                <a:t>O</a:t>
              </a:r>
              <a:endParaRPr lang="en-GB" altLang="x-none">
                <a:effectLst>
                  <a:outerShdw blurRad="38100" dist="38100" dir="2700000">
                    <a:srgbClr val="C0C0C0"/>
                  </a:outerShdw>
                </a:effectLst>
                <a:latin typeface="Times New Roman" charset="0"/>
                <a:ea typeface="宋体" charset="-122"/>
              </a:endParaRPr>
            </a:p>
          </p:txBody>
        </p:sp>
        <p:sp>
          <p:nvSpPr>
            <p:cNvPr id="89102" name="椭圆 89101"/>
            <p:cNvSpPr/>
            <p:nvPr/>
          </p:nvSpPr>
          <p:spPr>
            <a:xfrm rot="-2371378">
              <a:off x="1946" y="1162"/>
              <a:ext cx="3701" cy="1497"/>
            </a:xfrm>
            <a:prstGeom prst="ellipse">
              <a:avLst/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3" name="椭圆 89102"/>
            <p:cNvSpPr/>
            <p:nvPr/>
          </p:nvSpPr>
          <p:spPr>
            <a:xfrm>
              <a:off x="5148" y="659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CC00"/>
                </a:gs>
                <a:gs pos="100000">
                  <a:srgbClr val="FFCC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  <a:tileRect/>
            </a:gradFill>
            <a:ln w="1270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9105" name="矩形 89104"/>
          <p:cNvSpPr/>
          <p:nvPr/>
        </p:nvSpPr>
        <p:spPr>
          <a:xfrm>
            <a:off x="323850" y="5408295"/>
            <a:ext cx="8583613" cy="118745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>
              <a:buClrTx/>
            </a:pPr>
            <a:r>
              <a:rPr lang="en-US" altLang="zh-CN" sz="2400" dirty="0">
                <a:latin typeface="Times New Roman" charset="0"/>
                <a:ea typeface="宋体" charset="-122"/>
              </a:rPr>
              <a:t>LEO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高度在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500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－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1500Km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，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MEO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高度在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10000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－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2000Km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，</a:t>
            </a:r>
            <a:endParaRPr lang="zh-CN" altLang="en-US" sz="2400" dirty="0">
              <a:latin typeface="Times New Roman" charset="0"/>
              <a:ea typeface="宋体" charset="-122"/>
            </a:endParaRPr>
          </a:p>
          <a:p>
            <a:pPr>
              <a:buClrTx/>
            </a:pPr>
            <a:r>
              <a:rPr lang="en-US" altLang="zh-CN" sz="2400" dirty="0">
                <a:latin typeface="Times New Roman" charset="0"/>
                <a:ea typeface="宋体" charset="-122"/>
              </a:rPr>
              <a:t>HEO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距地最近点为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1000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－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2100Km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，最远点为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3950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－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50600Km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，</a:t>
            </a:r>
            <a:endParaRPr lang="zh-CN" altLang="en-US" sz="2400" dirty="0">
              <a:latin typeface="Times New Roman" charset="0"/>
              <a:ea typeface="宋体" charset="-122"/>
            </a:endParaRPr>
          </a:p>
          <a:p>
            <a:pPr>
              <a:buClrTx/>
            </a:pPr>
            <a:r>
              <a:rPr lang="zh-CN" altLang="en-US" sz="2400" dirty="0">
                <a:latin typeface="Times New Roman" charset="0"/>
                <a:ea typeface="宋体" charset="-122"/>
              </a:rPr>
              <a:t>静止轨道卫星高度约为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35785.5Km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（通常近似为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36000Km</a:t>
            </a:r>
            <a:r>
              <a:rPr lang="zh-CN" altLang="en-US" sz="2400" dirty="0">
                <a:latin typeface="Times New Roman" charset="0"/>
                <a:ea typeface="宋体" charset="-122"/>
              </a:rPr>
              <a:t>）， </a:t>
            </a:r>
            <a:endParaRPr lang="zh-CN" altLang="en-US" sz="2400" dirty="0">
              <a:latin typeface="Times New Roman" charset="0"/>
              <a:ea typeface="宋体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" name="墨迹 1"/>
              <p14:cNvContentPartPr/>
              <p14:nvPr/>
            </p14:nvContentPartPr>
            <p14:xfrm>
              <a:off x="2821975" y="406196"/>
              <a:ext cx="119660" cy="62301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2821975" y="406196"/>
                <a:ext cx="119660" cy="623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2772117" y="318976"/>
              <a:ext cx="388895" cy="318977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"/>
            </p:blipFill>
            <p:spPr>
              <a:xfrm>
                <a:off x="2772117" y="318976"/>
                <a:ext cx="388895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2939142" y="358848"/>
              <a:ext cx="127139" cy="259169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2939142" y="358848"/>
                <a:ext cx="127139" cy="259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3300614" y="328944"/>
              <a:ext cx="7479" cy="4984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3300614" y="328944"/>
                <a:ext cx="7479" cy="49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3250756" y="279104"/>
              <a:ext cx="124646" cy="281597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3250756" y="279104"/>
                <a:ext cx="124646" cy="2815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墨迹 7"/>
              <p14:cNvContentPartPr/>
              <p14:nvPr/>
            </p14:nvContentPartPr>
            <p14:xfrm>
              <a:off x="3235799" y="433608"/>
              <a:ext cx="124646" cy="174441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4"/>
            </p:blipFill>
            <p:spPr>
              <a:xfrm>
                <a:off x="3235799" y="433608"/>
                <a:ext cx="124646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9" name="墨迹 8"/>
              <p14:cNvContentPartPr/>
              <p14:nvPr/>
            </p14:nvContentPartPr>
            <p14:xfrm>
              <a:off x="3203391" y="413672"/>
              <a:ext cx="7479" cy="49841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6"/>
            </p:blipFill>
            <p:spPr>
              <a:xfrm>
                <a:off x="3203391" y="413672"/>
                <a:ext cx="7479" cy="498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3131096" y="478465"/>
              <a:ext cx="291671" cy="184408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3131096" y="478465"/>
                <a:ext cx="291671" cy="1844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墨迹 10"/>
              <p14:cNvContentPartPr/>
              <p14:nvPr/>
            </p14:nvContentPartPr>
            <p14:xfrm>
              <a:off x="3495062" y="289072"/>
              <a:ext cx="139602" cy="109648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0"/>
            </p:blipFill>
            <p:spPr>
              <a:xfrm>
                <a:off x="3495062" y="289072"/>
                <a:ext cx="139602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墨迹 11"/>
              <p14:cNvContentPartPr/>
              <p14:nvPr/>
            </p14:nvContentPartPr>
            <p14:xfrm>
              <a:off x="3534948" y="423641"/>
              <a:ext cx="74788" cy="9968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2"/>
            </p:blipFill>
            <p:spPr>
              <a:xfrm>
                <a:off x="3534948" y="423641"/>
                <a:ext cx="74788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墨迹 12"/>
              <p14:cNvContentPartPr/>
              <p14:nvPr/>
            </p14:nvContentPartPr>
            <p14:xfrm>
              <a:off x="3465147" y="558209"/>
              <a:ext cx="39886" cy="89712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4"/>
            </p:blipFill>
            <p:spPr>
              <a:xfrm>
                <a:off x="3465147" y="558209"/>
                <a:ext cx="39886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墨迹 13"/>
              <p14:cNvContentPartPr/>
              <p14:nvPr/>
            </p14:nvContentPartPr>
            <p14:xfrm>
              <a:off x="3470132" y="498401"/>
              <a:ext cx="194448" cy="164472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6"/>
            </p:blipFill>
            <p:spPr>
              <a:xfrm>
                <a:off x="3470132" y="498401"/>
                <a:ext cx="194448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墨迹 14"/>
              <p14:cNvContentPartPr/>
              <p14:nvPr/>
            </p14:nvContentPartPr>
            <p14:xfrm>
              <a:off x="3724410" y="363832"/>
              <a:ext cx="124645" cy="89713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8"/>
            </p:blipFill>
            <p:spPr>
              <a:xfrm>
                <a:off x="3724410" y="363832"/>
                <a:ext cx="124645" cy="897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墨迹 15"/>
              <p14:cNvContentPartPr/>
              <p14:nvPr/>
            </p14:nvContentPartPr>
            <p14:xfrm>
              <a:off x="3659594" y="443577"/>
              <a:ext cx="74787" cy="147028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0"/>
            </p:blipFill>
            <p:spPr>
              <a:xfrm>
                <a:off x="3659594" y="443577"/>
                <a:ext cx="74787" cy="1470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7" name="墨迹 16"/>
              <p14:cNvContentPartPr/>
              <p14:nvPr/>
            </p14:nvContentPartPr>
            <p14:xfrm>
              <a:off x="3714438" y="478465"/>
              <a:ext cx="129631" cy="4984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2"/>
            </p:blipFill>
            <p:spPr>
              <a:xfrm>
                <a:off x="3714438" y="478465"/>
                <a:ext cx="129631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8" name="墨迹 17"/>
              <p14:cNvContentPartPr/>
              <p14:nvPr/>
            </p14:nvContentPartPr>
            <p14:xfrm>
              <a:off x="3644636" y="468497"/>
              <a:ext cx="249291" cy="194376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4"/>
            </p:blipFill>
            <p:spPr>
              <a:xfrm>
                <a:off x="3644636" y="468497"/>
                <a:ext cx="249291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9" name="墨迹 18"/>
              <p14:cNvContentPartPr/>
              <p14:nvPr/>
            </p14:nvContentPartPr>
            <p14:xfrm>
              <a:off x="4023559" y="309008"/>
              <a:ext cx="94731" cy="29904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6"/>
            </p:blipFill>
            <p:spPr>
              <a:xfrm>
                <a:off x="4023559" y="309008"/>
                <a:ext cx="94731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3983672" y="388752"/>
              <a:ext cx="4986" cy="4236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3983672" y="388752"/>
                <a:ext cx="4986" cy="423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1" name="墨迹 20"/>
              <p14:cNvContentPartPr/>
              <p14:nvPr/>
            </p14:nvContentPartPr>
            <p14:xfrm>
              <a:off x="3983672" y="363832"/>
              <a:ext cx="184476" cy="54824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0"/>
            </p:blipFill>
            <p:spPr>
              <a:xfrm>
                <a:off x="3983672" y="363832"/>
                <a:ext cx="184476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2" name="墨迹 21"/>
              <p14:cNvContentPartPr/>
              <p14:nvPr/>
            </p14:nvContentPartPr>
            <p14:xfrm>
              <a:off x="4048488" y="353864"/>
              <a:ext cx="7479" cy="4984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2"/>
            </p:blipFill>
            <p:spPr>
              <a:xfrm>
                <a:off x="4048488" y="353864"/>
                <a:ext cx="7479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3" name="墨迹 22"/>
              <p14:cNvContentPartPr/>
              <p14:nvPr/>
            </p14:nvContentPartPr>
            <p14:xfrm>
              <a:off x="4003616" y="333928"/>
              <a:ext cx="124645" cy="9968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4"/>
            </p:blipFill>
            <p:spPr>
              <a:xfrm>
                <a:off x="4003616" y="333928"/>
                <a:ext cx="124645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4" name="墨迹 23"/>
              <p14:cNvContentPartPr/>
              <p14:nvPr/>
            </p14:nvContentPartPr>
            <p14:xfrm>
              <a:off x="3948771" y="423641"/>
              <a:ext cx="214391" cy="154504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6"/>
            </p:blipFill>
            <p:spPr>
              <a:xfrm>
                <a:off x="3948771" y="423641"/>
                <a:ext cx="214391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5" name="墨迹 24"/>
              <p14:cNvContentPartPr/>
              <p14:nvPr/>
            </p14:nvContentPartPr>
            <p14:xfrm>
              <a:off x="4247921" y="313992"/>
              <a:ext cx="14958" cy="19936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8"/>
            </p:blipFill>
            <p:spPr>
              <a:xfrm>
                <a:off x="4247921" y="313992"/>
                <a:ext cx="14958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6" name="墨迹 25"/>
              <p14:cNvContentPartPr/>
              <p14:nvPr/>
            </p14:nvContentPartPr>
            <p14:xfrm>
              <a:off x="4178119" y="304024"/>
              <a:ext cx="329065" cy="239233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0"/>
            </p:blipFill>
            <p:spPr>
              <a:xfrm>
                <a:off x="4178119" y="304024"/>
                <a:ext cx="329065" cy="2392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7" name="墨迹 26"/>
              <p14:cNvContentPartPr/>
              <p14:nvPr/>
            </p14:nvContentPartPr>
            <p14:xfrm>
              <a:off x="4512170" y="274120"/>
              <a:ext cx="159546" cy="2492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2"/>
            </p:blipFill>
            <p:spPr>
              <a:xfrm>
                <a:off x="4512170" y="274120"/>
                <a:ext cx="159546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8" name="墨迹 27"/>
              <p14:cNvContentPartPr/>
              <p14:nvPr/>
            </p14:nvContentPartPr>
            <p14:xfrm>
              <a:off x="4557042" y="313992"/>
              <a:ext cx="19943" cy="219297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4"/>
            </p:blipFill>
            <p:spPr>
              <a:xfrm>
                <a:off x="4557042" y="313992"/>
                <a:ext cx="19943" cy="2192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9" name="墨迹 28"/>
              <p14:cNvContentPartPr/>
              <p14:nvPr/>
            </p14:nvContentPartPr>
            <p14:xfrm>
              <a:off x="4562028" y="428625"/>
              <a:ext cx="72294" cy="27412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6"/>
            </p:blipFill>
            <p:spPr>
              <a:xfrm>
                <a:off x="4562028" y="428625"/>
                <a:ext cx="72294" cy="27412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pPr lvl="1"/>
            <a:r>
              <a:rPr lang="zh-CN" altLang="en-US" sz="2400"/>
              <a:t>以下公式成立</a:t>
            </a:r>
            <a:r>
              <a:rPr lang="en-US" altLang="zh-CN" sz="2400"/>
              <a:t>(</a:t>
            </a:r>
            <a:r>
              <a:rPr lang="zh-CN" altLang="en-US" sz="2400"/>
              <a:t>三角形正弦定理</a:t>
            </a:r>
            <a:r>
              <a:rPr lang="en-US" altLang="zh-CN" sz="2400"/>
              <a:t>)</a:t>
            </a:r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2"/>
            <a:r>
              <a:rPr lang="en-US" altLang="zh-CN" sz="2000" i="1"/>
              <a:t>R</a:t>
            </a:r>
            <a:r>
              <a:rPr lang="zh-CN" altLang="en-US" sz="2000"/>
              <a:t>，地球半径，</a:t>
            </a:r>
            <a:r>
              <a:rPr lang="en-US" altLang="zh-CN" sz="2000"/>
              <a:t>6370km</a:t>
            </a:r>
            <a:endParaRPr lang="en-US" altLang="zh-CN" sz="2000"/>
          </a:p>
          <a:p>
            <a:pPr lvl="2"/>
            <a:r>
              <a:rPr lang="en-US" altLang="zh-CN" sz="2000" i="1"/>
              <a:t>h</a:t>
            </a:r>
            <a:r>
              <a:rPr lang="zh-CN" altLang="en-US" sz="2000"/>
              <a:t>，轨道高度</a:t>
            </a:r>
            <a:endParaRPr lang="en-US" altLang="zh-CN" sz="2000"/>
          </a:p>
          <a:p>
            <a:pPr lvl="2"/>
            <a:r>
              <a:rPr lang="zh-CN" altLang="zh-CN" sz="2000" i="1"/>
              <a:t>β</a:t>
            </a:r>
            <a:r>
              <a:rPr lang="zh-CN" altLang="en-US" sz="2000"/>
              <a:t>，覆盖角</a:t>
            </a:r>
            <a:endParaRPr lang="en-US" altLang="zh-CN" sz="2000"/>
          </a:p>
          <a:p>
            <a:pPr lvl="2"/>
            <a:r>
              <a:rPr lang="el-GR" altLang="zh-CN" sz="2000" i="1"/>
              <a:t>θ</a:t>
            </a:r>
            <a:r>
              <a:rPr lang="zh-CN" altLang="en-US" sz="2000"/>
              <a:t>，最小仰角</a:t>
            </a:r>
            <a:endParaRPr lang="en-US" altLang="zh-CN" sz="2000"/>
          </a:p>
          <a:p>
            <a:pPr lvl="1"/>
            <a:r>
              <a:rPr lang="zh-CN" altLang="en-US" sz="2400"/>
              <a:t>通常用覆盖直径</a:t>
            </a:r>
            <a:r>
              <a:rPr lang="en-US" altLang="zh-CN" sz="2400"/>
              <a:t>2</a:t>
            </a:r>
            <a:r>
              <a:rPr lang="el-GR" altLang="zh-CN" sz="2400" i="1"/>
              <a:t>β</a:t>
            </a:r>
            <a:r>
              <a:rPr lang="en-US" altLang="zh-CN" sz="2400" i="1"/>
              <a:t>R</a:t>
            </a:r>
            <a:r>
              <a:rPr lang="zh-CN" altLang="en-US" sz="2400"/>
              <a:t>表示卫星</a:t>
            </a:r>
            <a:br>
              <a:rPr lang="en-US" altLang="zh-CN" sz="2400"/>
            </a:br>
            <a:r>
              <a:rPr lang="zh-CN" altLang="en-US" sz="2400"/>
              <a:t>覆盖的区域</a:t>
            </a:r>
            <a:br>
              <a:rPr lang="en-US" altLang="zh-CN" sz="2400"/>
            </a:br>
            <a:r>
              <a:rPr lang="zh-CN" altLang="en-US" sz="2400"/>
              <a:t>（</a:t>
            </a:r>
            <a:r>
              <a:rPr lang="el-GR" altLang="zh-CN" sz="2400" i="1"/>
              <a:t>β</a:t>
            </a:r>
            <a:r>
              <a:rPr lang="zh-CN" altLang="en-US" sz="2400"/>
              <a:t>用弧度表示）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1BF53C-79D0-455E-A29D-221ABBF4A899}" type="slidenum">
              <a:rPr lang="zh-CN" altLang="en-US" smtClean="0"/>
            </a:fld>
            <a:endParaRPr lang="zh-CN" altLang="en-US"/>
          </a:p>
        </p:txBody>
      </p:sp>
      <p:pic>
        <p:nvPicPr>
          <p:cNvPr id="1029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651500" y="1196975"/>
            <a:ext cx="31242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组合 4"/>
          <p:cNvGrpSpPr/>
          <p:nvPr/>
        </p:nvGrpSpPr>
        <p:grpSpPr>
          <a:xfrm>
            <a:off x="971550" y="1341755"/>
            <a:ext cx="4392930" cy="2165350"/>
            <a:chOff x="1530" y="2113"/>
            <a:chExt cx="6918" cy="3410"/>
          </a:xfrm>
        </p:grpSpPr>
        <p:graphicFrame>
          <p:nvGraphicFramePr>
            <p:cNvPr id="1026" name="Object 3"/>
            <p:cNvGraphicFramePr>
              <a:graphicFrameLocks noChangeAspect="1"/>
            </p:cNvGraphicFramePr>
            <p:nvPr/>
          </p:nvGraphicFramePr>
          <p:xfrm>
            <a:off x="1530" y="2113"/>
            <a:ext cx="6918" cy="3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" name="Equation" r:id="rId2" imgW="0" imgH="0" progId="Equation.DSMT4">
                    <p:embed/>
                  </p:oleObj>
                </mc:Choice>
                <mc:Fallback>
                  <p:oleObj name="Equation" r:id="rId2" imgW="0" imgH="0" progId="Equation.DSMT4">
                    <p:embed/>
                    <p:pic>
                      <p:nvPicPr>
                        <p:cNvPr id="0" name="Object 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530" y="2113"/>
                          <a:ext cx="6918" cy="34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628" y="4236"/>
              <a:ext cx="408" cy="528"/>
            </a:xfrm>
            <a:prstGeom prst="rect">
              <a:avLst/>
            </a:prstGeom>
          </p:spPr>
        </p:pic>
      </p:grpSp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9" name="墨迹 8"/>
              <p14:cNvContentPartPr/>
              <p14:nvPr/>
            </p14:nvContentPartPr>
            <p14:xfrm>
              <a:off x="5484405" y="652905"/>
              <a:ext cx="219377" cy="119616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6"/>
            </p:blipFill>
            <p:spPr>
              <a:xfrm>
                <a:off x="5484405" y="652905"/>
                <a:ext cx="219377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10" name="墨迹 9"/>
              <p14:cNvContentPartPr/>
              <p14:nvPr/>
            </p14:nvContentPartPr>
            <p14:xfrm>
              <a:off x="5566671" y="767537"/>
              <a:ext cx="12465" cy="59808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8"/>
            </p:blipFill>
            <p:spPr>
              <a:xfrm>
                <a:off x="5566671" y="767537"/>
                <a:ext cx="12465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11" name="墨迹 10"/>
              <p14:cNvContentPartPr/>
              <p14:nvPr/>
            </p14:nvContentPartPr>
            <p14:xfrm>
              <a:off x="5494377" y="777505"/>
              <a:ext cx="184475" cy="7974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0"/>
            </p:blipFill>
            <p:spPr>
              <a:xfrm>
                <a:off x="5494377" y="777505"/>
                <a:ext cx="184475" cy="797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2" name="墨迹 11"/>
              <p14:cNvContentPartPr/>
              <p14:nvPr/>
            </p14:nvContentPartPr>
            <p14:xfrm>
              <a:off x="5509335" y="946962"/>
              <a:ext cx="17450" cy="32396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2"/>
            </p:blipFill>
            <p:spPr>
              <a:xfrm>
                <a:off x="5509335" y="946962"/>
                <a:ext cx="17450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3" name="墨迹 12"/>
              <p14:cNvContentPartPr/>
              <p14:nvPr/>
            </p14:nvContentPartPr>
            <p14:xfrm>
              <a:off x="5519306" y="882170"/>
              <a:ext cx="154561" cy="114632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4"/>
            </p:blipFill>
            <p:spPr>
              <a:xfrm>
                <a:off x="5519306" y="882170"/>
                <a:ext cx="154561" cy="1146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4" name="墨迹 13"/>
              <p14:cNvContentPartPr/>
              <p14:nvPr/>
            </p14:nvContentPartPr>
            <p14:xfrm>
              <a:off x="5474434" y="857250"/>
              <a:ext cx="239319" cy="22428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16"/>
            </p:blipFill>
            <p:spPr>
              <a:xfrm>
                <a:off x="5474434" y="857250"/>
                <a:ext cx="239319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5" name="墨迹 14"/>
              <p14:cNvContentPartPr/>
              <p14:nvPr/>
            </p14:nvContentPartPr>
            <p14:xfrm>
              <a:off x="5813470" y="657889"/>
              <a:ext cx="149575" cy="154504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18"/>
            </p:blipFill>
            <p:spPr>
              <a:xfrm>
                <a:off x="5813470" y="657889"/>
                <a:ext cx="149575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6" name="墨迹 15"/>
              <p14:cNvContentPartPr/>
              <p14:nvPr/>
            </p14:nvContentPartPr>
            <p14:xfrm>
              <a:off x="5813470" y="832329"/>
              <a:ext cx="29915" cy="102173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0"/>
            </p:blipFill>
            <p:spPr>
              <a:xfrm>
                <a:off x="5813470" y="832329"/>
                <a:ext cx="29915" cy="1021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7" name="墨迹 16"/>
              <p14:cNvContentPartPr/>
              <p14:nvPr/>
            </p14:nvContentPartPr>
            <p14:xfrm>
              <a:off x="5828427" y="817377"/>
              <a:ext cx="139603" cy="7974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2"/>
            </p:blipFill>
            <p:spPr>
              <a:xfrm>
                <a:off x="5828427" y="817377"/>
                <a:ext cx="139603" cy="797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8" name="墨迹 17"/>
              <p14:cNvContentPartPr/>
              <p14:nvPr/>
            </p14:nvContentPartPr>
            <p14:xfrm>
              <a:off x="5858342" y="837313"/>
              <a:ext cx="99717" cy="74761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24"/>
            </p:blipFill>
            <p:spPr>
              <a:xfrm>
                <a:off x="5858342" y="837313"/>
                <a:ext cx="99717" cy="747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9" name="墨迹 18"/>
              <p14:cNvContentPartPr/>
              <p14:nvPr/>
            </p14:nvContentPartPr>
            <p14:xfrm>
              <a:off x="5833413" y="892138"/>
              <a:ext cx="154560" cy="44856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26"/>
            </p:blipFill>
            <p:spPr>
              <a:xfrm>
                <a:off x="5833413" y="892138"/>
                <a:ext cx="154560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20" name="墨迹 19"/>
              <p14:cNvContentPartPr/>
              <p14:nvPr/>
            </p14:nvContentPartPr>
            <p14:xfrm>
              <a:off x="5870806" y="757569"/>
              <a:ext cx="72295" cy="251693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28"/>
            </p:blipFill>
            <p:spPr>
              <a:xfrm>
                <a:off x="5870806" y="757569"/>
                <a:ext cx="72295" cy="2516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21" name="墨迹 20"/>
              <p14:cNvContentPartPr/>
              <p14:nvPr/>
            </p14:nvContentPartPr>
            <p14:xfrm>
              <a:off x="5763611" y="1001786"/>
              <a:ext cx="334050" cy="39872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0"/>
            </p:blipFill>
            <p:spPr>
              <a:xfrm>
                <a:off x="5763611" y="1001786"/>
                <a:ext cx="334050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22" name="墨迹 21"/>
              <p14:cNvContentPartPr/>
              <p14:nvPr/>
            </p14:nvContentPartPr>
            <p14:xfrm>
              <a:off x="6142534" y="692777"/>
              <a:ext cx="114674" cy="44856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2"/>
            </p:blipFill>
            <p:spPr>
              <a:xfrm>
                <a:off x="6142534" y="692777"/>
                <a:ext cx="114674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23" name="墨迹 22"/>
              <p14:cNvContentPartPr/>
              <p14:nvPr/>
            </p14:nvContentPartPr>
            <p14:xfrm>
              <a:off x="6122591" y="802425"/>
              <a:ext cx="19943" cy="27412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34"/>
            </p:blipFill>
            <p:spPr>
              <a:xfrm>
                <a:off x="6122591" y="802425"/>
                <a:ext cx="19943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4" name="墨迹 23"/>
              <p14:cNvContentPartPr/>
              <p14:nvPr/>
            </p14:nvContentPartPr>
            <p14:xfrm>
              <a:off x="6132562" y="752585"/>
              <a:ext cx="159546" cy="72268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36"/>
            </p:blipFill>
            <p:spPr>
              <a:xfrm>
                <a:off x="6132562" y="752585"/>
                <a:ext cx="159546" cy="722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5" name="墨迹 24"/>
              <p14:cNvContentPartPr/>
              <p14:nvPr/>
            </p14:nvContentPartPr>
            <p14:xfrm>
              <a:off x="6157492" y="742617"/>
              <a:ext cx="12464" cy="79744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38"/>
            </p:blipFill>
            <p:spPr>
              <a:xfrm>
                <a:off x="6157492" y="742617"/>
                <a:ext cx="12464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6" name="墨迹 25"/>
              <p14:cNvContentPartPr/>
              <p14:nvPr/>
            </p14:nvContentPartPr>
            <p14:xfrm>
              <a:off x="6152505" y="722681"/>
              <a:ext cx="104703" cy="134569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0"/>
            </p:blipFill>
            <p:spPr>
              <a:xfrm>
                <a:off x="6152505" y="722681"/>
                <a:ext cx="104703" cy="1345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7" name="墨迹 26"/>
              <p14:cNvContentPartPr/>
              <p14:nvPr/>
            </p14:nvContentPartPr>
            <p14:xfrm>
              <a:off x="6147519" y="842297"/>
              <a:ext cx="159547" cy="159489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2"/>
            </p:blipFill>
            <p:spPr>
              <a:xfrm>
                <a:off x="6147519" y="842297"/>
                <a:ext cx="159547" cy="1594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8" name="墨迹 27"/>
              <p14:cNvContentPartPr/>
              <p14:nvPr/>
            </p14:nvContentPartPr>
            <p14:xfrm>
              <a:off x="6102647" y="849773"/>
              <a:ext cx="214391" cy="127093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4"/>
            </p:blipFill>
            <p:spPr>
              <a:xfrm>
                <a:off x="6102647" y="849773"/>
                <a:ext cx="214391" cy="1270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9" name="墨迹 28"/>
              <p14:cNvContentPartPr/>
              <p14:nvPr/>
            </p14:nvContentPartPr>
            <p14:xfrm>
              <a:off x="6354431" y="682809"/>
              <a:ext cx="87252" cy="239233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46"/>
            </p:blipFill>
            <p:spPr>
              <a:xfrm>
                <a:off x="6354431" y="682809"/>
                <a:ext cx="87252" cy="2392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30" name="墨迹 29"/>
              <p14:cNvContentPartPr/>
              <p14:nvPr/>
            </p14:nvContentPartPr>
            <p14:xfrm>
              <a:off x="6386839" y="797441"/>
              <a:ext cx="94731" cy="164473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48"/>
            </p:blipFill>
            <p:spPr>
              <a:xfrm>
                <a:off x="6386839" y="797441"/>
                <a:ext cx="94731" cy="1644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31" name="墨迹 30"/>
              <p14:cNvContentPartPr/>
              <p14:nvPr/>
            </p14:nvContentPartPr>
            <p14:xfrm>
              <a:off x="6341967" y="919550"/>
              <a:ext cx="152067" cy="32396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0"/>
            </p:blipFill>
            <p:spPr>
              <a:xfrm>
                <a:off x="6341967" y="919550"/>
                <a:ext cx="152067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32" name="墨迹 31"/>
              <p14:cNvContentPartPr/>
              <p14:nvPr/>
            </p14:nvContentPartPr>
            <p14:xfrm>
              <a:off x="6481570" y="687793"/>
              <a:ext cx="134617" cy="333929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2"/>
            </p:blipFill>
            <p:spPr>
              <a:xfrm>
                <a:off x="6481570" y="687793"/>
                <a:ext cx="134617" cy="3339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33" name="墨迹 32"/>
              <p14:cNvContentPartPr/>
              <p14:nvPr/>
            </p14:nvContentPartPr>
            <p14:xfrm>
              <a:off x="6521456" y="867217"/>
              <a:ext cx="47365" cy="498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54"/>
            </p:blipFill>
            <p:spPr>
              <a:xfrm>
                <a:off x="6521456" y="867217"/>
                <a:ext cx="47365" cy="49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4" name="墨迹 33"/>
              <p14:cNvContentPartPr/>
              <p14:nvPr/>
            </p14:nvContentPartPr>
            <p14:xfrm>
              <a:off x="752859" y="1694564"/>
              <a:ext cx="2493" cy="112140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56"/>
            </p:blipFill>
            <p:spPr>
              <a:xfrm>
                <a:off x="752859" y="1694564"/>
                <a:ext cx="2493" cy="1121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5" name="墨迹 34"/>
              <p14:cNvContentPartPr/>
              <p14:nvPr/>
            </p14:nvContentPartPr>
            <p14:xfrm>
              <a:off x="638185" y="1589899"/>
              <a:ext cx="274220" cy="294057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58"/>
            </p:blipFill>
            <p:spPr>
              <a:xfrm>
                <a:off x="638185" y="1589899"/>
                <a:ext cx="274220" cy="2940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6" name="墨迹 35"/>
              <p14:cNvContentPartPr/>
              <p14:nvPr/>
            </p14:nvContentPartPr>
            <p14:xfrm>
              <a:off x="653142" y="2855838"/>
              <a:ext cx="358980" cy="309009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0"/>
            </p:blipFill>
            <p:spPr>
              <a:xfrm>
                <a:off x="653142" y="2855838"/>
                <a:ext cx="358980" cy="3090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" name="墨迹 2"/>
              <p14:cNvContentPartPr/>
              <p14:nvPr/>
            </p14:nvContentPartPr>
            <p14:xfrm>
              <a:off x="5559193" y="1430411"/>
              <a:ext cx="9971" cy="2492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2"/>
            </p:blipFill>
            <p:spPr>
              <a:xfrm>
                <a:off x="5559193" y="1430411"/>
                <a:ext cx="9971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6" name="墨迹 5"/>
              <p14:cNvContentPartPr/>
              <p14:nvPr/>
            </p14:nvContentPartPr>
            <p14:xfrm>
              <a:off x="5609051" y="1335715"/>
              <a:ext cx="179489" cy="9968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64"/>
            </p:blipFill>
            <p:spPr>
              <a:xfrm>
                <a:off x="5609051" y="1335715"/>
                <a:ext cx="179489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7" name="墨迹 6"/>
              <p14:cNvContentPartPr/>
              <p14:nvPr/>
            </p14:nvContentPartPr>
            <p14:xfrm>
              <a:off x="5648937" y="1410475"/>
              <a:ext cx="99717" cy="4984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6"/>
            </p:blipFill>
            <p:spPr>
              <a:xfrm>
                <a:off x="5648937" y="1410475"/>
                <a:ext cx="99717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8" name="墨迹 7"/>
              <p14:cNvContentPartPr/>
              <p14:nvPr/>
            </p14:nvContentPartPr>
            <p14:xfrm>
              <a:off x="5564178" y="1385555"/>
              <a:ext cx="199433" cy="229264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68"/>
            </p:blipFill>
            <p:spPr>
              <a:xfrm>
                <a:off x="5564178" y="1385555"/>
                <a:ext cx="199433" cy="2292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7" name="墨迹 36"/>
              <p14:cNvContentPartPr/>
              <p14:nvPr/>
            </p14:nvContentPartPr>
            <p14:xfrm>
              <a:off x="5853356" y="1373095"/>
              <a:ext cx="129631" cy="42364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0"/>
            </p:blipFill>
            <p:spPr>
              <a:xfrm>
                <a:off x="5853356" y="1373095"/>
                <a:ext cx="129631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8" name="墨迹 37"/>
              <p14:cNvContentPartPr/>
              <p14:nvPr/>
            </p14:nvContentPartPr>
            <p14:xfrm>
              <a:off x="5766104" y="1275907"/>
              <a:ext cx="176997" cy="246708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2"/>
            </p:blipFill>
            <p:spPr>
              <a:xfrm>
                <a:off x="5766104" y="1275907"/>
                <a:ext cx="176997" cy="2467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9" name="墨迹 38"/>
              <p14:cNvContentPartPr/>
              <p14:nvPr/>
            </p14:nvContentPartPr>
            <p14:xfrm>
              <a:off x="5778569" y="1485235"/>
              <a:ext cx="49858" cy="11214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4"/>
            </p:blipFill>
            <p:spPr>
              <a:xfrm>
                <a:off x="5778569" y="1485235"/>
                <a:ext cx="49858" cy="1121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0" name="墨迹 39"/>
              <p14:cNvContentPartPr/>
              <p14:nvPr/>
            </p14:nvContentPartPr>
            <p14:xfrm>
              <a:off x="5863328" y="1487727"/>
              <a:ext cx="99717" cy="42364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6"/>
            </p:blipFill>
            <p:spPr>
              <a:xfrm>
                <a:off x="5863328" y="1487727"/>
                <a:ext cx="99717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1" name="墨迹 40"/>
              <p14:cNvContentPartPr/>
              <p14:nvPr/>
            </p14:nvContentPartPr>
            <p14:xfrm>
              <a:off x="5828427" y="1440379"/>
              <a:ext cx="186968" cy="169456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8"/>
            </p:blipFill>
            <p:spPr>
              <a:xfrm>
                <a:off x="5828427" y="1440379"/>
                <a:ext cx="186968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5" name="墨迹 44"/>
              <p14:cNvContentPartPr/>
              <p14:nvPr/>
            </p14:nvContentPartPr>
            <p14:xfrm>
              <a:off x="6017888" y="1295842"/>
              <a:ext cx="114674" cy="309009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0"/>
            </p:blipFill>
            <p:spPr>
              <a:xfrm>
                <a:off x="6017888" y="1295842"/>
                <a:ext cx="114674" cy="3090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6" name="墨迹 45"/>
              <p14:cNvContentPartPr/>
              <p14:nvPr/>
            </p14:nvContentPartPr>
            <p14:xfrm>
              <a:off x="6147519" y="1280890"/>
              <a:ext cx="157054" cy="294057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2"/>
            </p:blipFill>
            <p:spPr>
              <a:xfrm>
                <a:off x="6147519" y="1280890"/>
                <a:ext cx="157054" cy="2940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7" name="墨迹 46"/>
              <p14:cNvContentPartPr/>
              <p14:nvPr/>
            </p14:nvContentPartPr>
            <p14:xfrm>
              <a:off x="6421740" y="1325747"/>
              <a:ext cx="124646" cy="209328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84"/>
            </p:blipFill>
            <p:spPr>
              <a:xfrm>
                <a:off x="6421740" y="1325747"/>
                <a:ext cx="124646" cy="2093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8" name="墨迹 47"/>
              <p14:cNvContentPartPr/>
              <p14:nvPr/>
            </p14:nvContentPartPr>
            <p14:xfrm>
              <a:off x="6341967" y="1525107"/>
              <a:ext cx="199432" cy="34888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86"/>
            </p:blipFill>
            <p:spPr>
              <a:xfrm>
                <a:off x="6341967" y="1525107"/>
                <a:ext cx="199432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9" name="墨迹 48"/>
              <p14:cNvContentPartPr/>
              <p14:nvPr/>
            </p14:nvContentPartPr>
            <p14:xfrm>
              <a:off x="6157492" y="1442871"/>
              <a:ext cx="144589" cy="3738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88"/>
            </p:blipFill>
            <p:spPr>
              <a:xfrm>
                <a:off x="6157492" y="1442871"/>
                <a:ext cx="144589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50" name="墨迹 49"/>
              <p14:cNvContentPartPr/>
              <p14:nvPr/>
            </p14:nvContentPartPr>
            <p14:xfrm>
              <a:off x="4557042" y="2342485"/>
              <a:ext cx="29915" cy="712713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0"/>
            </p:blipFill>
            <p:spPr>
              <a:xfrm>
                <a:off x="4557042" y="2342485"/>
                <a:ext cx="29915" cy="7127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51" name="墨迹 50"/>
              <p14:cNvContentPartPr/>
              <p14:nvPr/>
            </p14:nvContentPartPr>
            <p14:xfrm>
              <a:off x="4621858" y="2267725"/>
              <a:ext cx="1939485" cy="99680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2"/>
            </p:blipFill>
            <p:spPr>
              <a:xfrm>
                <a:off x="4621858" y="2267725"/>
                <a:ext cx="1939485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52" name="墨迹 51"/>
              <p14:cNvContentPartPr/>
              <p14:nvPr/>
            </p14:nvContentPartPr>
            <p14:xfrm>
              <a:off x="4791376" y="2546829"/>
              <a:ext cx="4986" cy="22429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94"/>
            </p:blipFill>
            <p:spPr>
              <a:xfrm>
                <a:off x="4791376" y="2546829"/>
                <a:ext cx="4986" cy="224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3" name="墨迹 52"/>
              <p14:cNvContentPartPr/>
              <p14:nvPr/>
            </p14:nvContentPartPr>
            <p14:xfrm>
              <a:off x="4761461" y="2621590"/>
              <a:ext cx="9972" cy="12460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96"/>
            </p:blipFill>
            <p:spPr>
              <a:xfrm>
                <a:off x="4761461" y="2621590"/>
                <a:ext cx="9972" cy="124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4" name="墨迹 53"/>
              <p14:cNvContentPartPr/>
              <p14:nvPr/>
            </p14:nvContentPartPr>
            <p14:xfrm>
              <a:off x="4711602" y="2683890"/>
              <a:ext cx="87252" cy="57316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98"/>
            </p:blipFill>
            <p:spPr>
              <a:xfrm>
                <a:off x="4711602" y="2683890"/>
                <a:ext cx="87252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5" name="墨迹 54"/>
              <p14:cNvContentPartPr/>
              <p14:nvPr/>
            </p14:nvContentPartPr>
            <p14:xfrm>
              <a:off x="4843727" y="2531877"/>
              <a:ext cx="137110" cy="174441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0"/>
            </p:blipFill>
            <p:spPr>
              <a:xfrm>
                <a:off x="4843727" y="2531877"/>
                <a:ext cx="137110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6" name="墨迹 55"/>
              <p14:cNvContentPartPr/>
              <p14:nvPr/>
            </p14:nvContentPartPr>
            <p14:xfrm>
              <a:off x="4826276" y="2492005"/>
              <a:ext cx="241813" cy="259169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2"/>
            </p:blipFill>
            <p:spPr>
              <a:xfrm>
                <a:off x="4826276" y="2492005"/>
                <a:ext cx="241813" cy="259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7" name="墨迹 56"/>
              <p14:cNvContentPartPr/>
              <p14:nvPr/>
            </p14:nvContentPartPr>
            <p14:xfrm>
              <a:off x="5060610" y="2457117"/>
              <a:ext cx="234334" cy="299041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04"/>
            </p:blipFill>
            <p:spPr>
              <a:xfrm>
                <a:off x="5060610" y="2457117"/>
                <a:ext cx="234334" cy="2990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8" name="墨迹 57"/>
              <p14:cNvContentPartPr/>
              <p14:nvPr/>
            </p14:nvContentPartPr>
            <p14:xfrm>
              <a:off x="5359760" y="2484529"/>
              <a:ext cx="27422" cy="17444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06"/>
            </p:blipFill>
            <p:spPr>
              <a:xfrm>
                <a:off x="5359760" y="2484529"/>
                <a:ext cx="27422" cy="17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9" name="墨迹 58"/>
              <p14:cNvContentPartPr/>
              <p14:nvPr/>
            </p14:nvContentPartPr>
            <p14:xfrm>
              <a:off x="5304915" y="2457117"/>
              <a:ext cx="154561" cy="124601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08"/>
            </p:blipFill>
            <p:spPr>
              <a:xfrm>
                <a:off x="5304915" y="2457117"/>
                <a:ext cx="154561" cy="1246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60" name="墨迹 59"/>
              <p14:cNvContentPartPr/>
              <p14:nvPr/>
            </p14:nvContentPartPr>
            <p14:xfrm>
              <a:off x="5284972" y="2581718"/>
              <a:ext cx="104703" cy="17444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0"/>
            </p:blipFill>
            <p:spPr>
              <a:xfrm>
                <a:off x="5284972" y="2581718"/>
                <a:ext cx="104703" cy="174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61" name="墨迹 60"/>
              <p14:cNvContentPartPr/>
              <p14:nvPr/>
            </p14:nvContentPartPr>
            <p14:xfrm>
              <a:off x="5374717" y="2576734"/>
              <a:ext cx="137110" cy="179424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2"/>
            </p:blipFill>
            <p:spPr>
              <a:xfrm>
                <a:off x="5374717" y="2576734"/>
                <a:ext cx="137110" cy="1794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62" name="墨迹 61"/>
              <p14:cNvContentPartPr/>
              <p14:nvPr/>
            </p14:nvContentPartPr>
            <p14:xfrm>
              <a:off x="5609051" y="2506957"/>
              <a:ext cx="9971" cy="27412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14"/>
            </p:blipFill>
            <p:spPr>
              <a:xfrm>
                <a:off x="5609051" y="2506957"/>
                <a:ext cx="9971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63" name="墨迹 62"/>
              <p14:cNvContentPartPr/>
              <p14:nvPr/>
            </p14:nvContentPartPr>
            <p14:xfrm>
              <a:off x="5648937" y="2437181"/>
              <a:ext cx="109688" cy="84728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16"/>
            </p:blipFill>
            <p:spPr>
              <a:xfrm>
                <a:off x="5648937" y="2437181"/>
                <a:ext cx="109688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4" name="墨迹 63"/>
              <p14:cNvContentPartPr/>
              <p14:nvPr/>
            </p14:nvContentPartPr>
            <p14:xfrm>
              <a:off x="5638966" y="2501973"/>
              <a:ext cx="79773" cy="44856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18"/>
            </p:blipFill>
            <p:spPr>
              <a:xfrm>
                <a:off x="5638966" y="2501973"/>
                <a:ext cx="79773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5" name="墨迹 64"/>
              <p14:cNvContentPartPr/>
              <p14:nvPr/>
            </p14:nvContentPartPr>
            <p14:xfrm>
              <a:off x="5619022" y="2531877"/>
              <a:ext cx="109688" cy="29904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0"/>
            </p:blipFill>
            <p:spPr>
              <a:xfrm>
                <a:off x="5619022" y="2531877"/>
                <a:ext cx="109688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6" name="墨迹 65"/>
              <p14:cNvContentPartPr/>
              <p14:nvPr/>
            </p14:nvContentPartPr>
            <p14:xfrm>
              <a:off x="5584122" y="2611621"/>
              <a:ext cx="17450" cy="37381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2"/>
            </p:blipFill>
            <p:spPr>
              <a:xfrm>
                <a:off x="5584122" y="2611621"/>
                <a:ext cx="17450" cy="373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7" name="墨迹 66"/>
              <p14:cNvContentPartPr/>
              <p14:nvPr/>
            </p14:nvContentPartPr>
            <p14:xfrm>
              <a:off x="5604065" y="2561781"/>
              <a:ext cx="179490" cy="72269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24"/>
            </p:blipFill>
            <p:spPr>
              <a:xfrm>
                <a:off x="5604065" y="2561781"/>
                <a:ext cx="179490" cy="722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8" name="墨迹 67"/>
              <p14:cNvContentPartPr/>
              <p14:nvPr/>
            </p14:nvContentPartPr>
            <p14:xfrm>
              <a:off x="5653923" y="2606638"/>
              <a:ext cx="17450" cy="9968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26"/>
            </p:blipFill>
            <p:spPr>
              <a:xfrm>
                <a:off x="5653923" y="2606638"/>
                <a:ext cx="17450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9" name="墨迹 68"/>
              <p14:cNvContentPartPr/>
              <p14:nvPr/>
            </p14:nvContentPartPr>
            <p14:xfrm>
              <a:off x="5638966" y="2576734"/>
              <a:ext cx="84759" cy="79744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28"/>
            </p:blipFill>
            <p:spPr>
              <a:xfrm>
                <a:off x="5638966" y="2576734"/>
                <a:ext cx="84759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70" name="墨迹 69"/>
              <p14:cNvContentPartPr/>
              <p14:nvPr/>
            </p14:nvContentPartPr>
            <p14:xfrm>
              <a:off x="5579136" y="2651494"/>
              <a:ext cx="236826" cy="119616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0"/>
            </p:blipFill>
            <p:spPr>
              <a:xfrm>
                <a:off x="5579136" y="2651494"/>
                <a:ext cx="236826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71" name="墨迹 70"/>
              <p14:cNvContentPartPr/>
              <p14:nvPr/>
            </p14:nvContentPartPr>
            <p14:xfrm>
              <a:off x="5888257" y="2422229"/>
              <a:ext cx="214391" cy="15450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2"/>
            </p:blipFill>
            <p:spPr>
              <a:xfrm>
                <a:off x="5888257" y="2422229"/>
                <a:ext cx="214391" cy="154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72" name="墨迹 71"/>
              <p14:cNvContentPartPr/>
              <p14:nvPr/>
            </p14:nvContentPartPr>
            <p14:xfrm>
              <a:off x="5933129" y="2576734"/>
              <a:ext cx="154561" cy="204344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34"/>
            </p:blipFill>
            <p:spPr>
              <a:xfrm>
                <a:off x="5933129" y="2576734"/>
                <a:ext cx="154561" cy="2043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73" name="墨迹 72"/>
              <p14:cNvContentPartPr/>
              <p14:nvPr/>
            </p14:nvContentPartPr>
            <p14:xfrm>
              <a:off x="6187406" y="2516925"/>
              <a:ext cx="14957" cy="27413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36"/>
            </p:blipFill>
            <p:spPr>
              <a:xfrm>
                <a:off x="6187406" y="2516925"/>
                <a:ext cx="14957" cy="274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4" name="墨迹 73"/>
              <p14:cNvContentPartPr/>
              <p14:nvPr/>
            </p14:nvContentPartPr>
            <p14:xfrm>
              <a:off x="6222307" y="2442165"/>
              <a:ext cx="154560" cy="89712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38"/>
            </p:blipFill>
            <p:spPr>
              <a:xfrm>
                <a:off x="6222307" y="2442165"/>
                <a:ext cx="154560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5" name="墨迹 74"/>
              <p14:cNvContentPartPr/>
              <p14:nvPr/>
            </p14:nvContentPartPr>
            <p14:xfrm>
              <a:off x="6222307" y="2501973"/>
              <a:ext cx="94730" cy="39872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0"/>
            </p:blipFill>
            <p:spPr>
              <a:xfrm>
                <a:off x="6222307" y="2501973"/>
                <a:ext cx="94730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6" name="墨迹 75"/>
              <p14:cNvContentPartPr/>
              <p14:nvPr/>
            </p14:nvContentPartPr>
            <p14:xfrm>
              <a:off x="6222307" y="2536861"/>
              <a:ext cx="64816" cy="24920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2"/>
            </p:blipFill>
            <p:spPr>
              <a:xfrm>
                <a:off x="6222307" y="2536861"/>
                <a:ext cx="64816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7" name="墨迹 76"/>
              <p14:cNvContentPartPr/>
              <p14:nvPr/>
            </p14:nvContentPartPr>
            <p14:xfrm>
              <a:off x="6157492" y="2556797"/>
              <a:ext cx="194447" cy="34888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44"/>
            </p:blipFill>
            <p:spPr>
              <a:xfrm>
                <a:off x="6157492" y="2556797"/>
                <a:ext cx="194447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8" name="墨迹 77"/>
              <p14:cNvContentPartPr/>
              <p14:nvPr/>
            </p14:nvContentPartPr>
            <p14:xfrm>
              <a:off x="6182420" y="2621590"/>
              <a:ext cx="14957" cy="32396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46"/>
            </p:blipFill>
            <p:spPr>
              <a:xfrm>
                <a:off x="6182420" y="2621590"/>
                <a:ext cx="14957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9" name="墨迹 78"/>
              <p14:cNvContentPartPr/>
              <p14:nvPr/>
            </p14:nvContentPartPr>
            <p14:xfrm>
              <a:off x="6207350" y="2576734"/>
              <a:ext cx="154560" cy="77252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48"/>
            </p:blipFill>
            <p:spPr>
              <a:xfrm>
                <a:off x="6207350" y="2576734"/>
                <a:ext cx="154560" cy="772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80" name="墨迹 79"/>
              <p14:cNvContentPartPr/>
              <p14:nvPr/>
            </p14:nvContentPartPr>
            <p14:xfrm>
              <a:off x="6212335" y="2616606"/>
              <a:ext cx="109689" cy="47348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0"/>
            </p:blipFill>
            <p:spPr>
              <a:xfrm>
                <a:off x="6212335" y="2616606"/>
                <a:ext cx="109689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81" name="墨迹 80"/>
              <p14:cNvContentPartPr/>
              <p14:nvPr/>
            </p14:nvContentPartPr>
            <p14:xfrm>
              <a:off x="6197378" y="2661462"/>
              <a:ext cx="139603" cy="29904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2"/>
            </p:blipFill>
            <p:spPr>
              <a:xfrm>
                <a:off x="6197378" y="2661462"/>
                <a:ext cx="139603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82" name="墨迹 81"/>
              <p14:cNvContentPartPr/>
              <p14:nvPr/>
            </p14:nvContentPartPr>
            <p14:xfrm>
              <a:off x="6237265" y="2591685"/>
              <a:ext cx="39886" cy="147029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54"/>
            </p:blipFill>
            <p:spPr>
              <a:xfrm>
                <a:off x="6237265" y="2591685"/>
                <a:ext cx="39886" cy="1470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83" name="墨迹 82"/>
              <p14:cNvContentPartPr/>
              <p14:nvPr/>
            </p14:nvContentPartPr>
            <p14:xfrm>
              <a:off x="6222307" y="2711302"/>
              <a:ext cx="89744" cy="24920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56"/>
            </p:blipFill>
            <p:spPr>
              <a:xfrm>
                <a:off x="6222307" y="2711302"/>
                <a:ext cx="89744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84" name="墨迹 83"/>
              <p14:cNvContentPartPr/>
              <p14:nvPr/>
            </p14:nvContentPartPr>
            <p14:xfrm>
              <a:off x="6157492" y="2751174"/>
              <a:ext cx="224362" cy="27412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58"/>
            </p:blipFill>
            <p:spPr>
              <a:xfrm>
                <a:off x="6157492" y="2751174"/>
                <a:ext cx="224362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5" name="墨迹 84"/>
              <p14:cNvContentPartPr/>
              <p14:nvPr/>
            </p14:nvContentPartPr>
            <p14:xfrm>
              <a:off x="6513978" y="2377373"/>
              <a:ext cx="37393" cy="632970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0"/>
            </p:blipFill>
            <p:spPr>
              <a:xfrm>
                <a:off x="6513978" y="2377373"/>
                <a:ext cx="37393" cy="6329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6" name="墨迹 85"/>
              <p14:cNvContentPartPr/>
              <p14:nvPr/>
            </p14:nvContentPartPr>
            <p14:xfrm>
              <a:off x="4596929" y="2955518"/>
              <a:ext cx="2014272" cy="9968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2"/>
            </p:blipFill>
            <p:spPr>
              <a:xfrm>
                <a:off x="4596929" y="2955518"/>
                <a:ext cx="2014272" cy="99680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937895"/>
          </a:xfrm>
        </p:spPr>
        <p:txBody>
          <a:bodyPr/>
          <a:lstStyle/>
          <a:p>
            <a:pPr algn="ctr"/>
            <a:r>
              <a:rPr lang="en-US" altLang="zh-CN" sz="4000"/>
              <a:t>lec10 </a:t>
            </a:r>
            <a:r>
              <a:rPr lang="zh-CN" altLang="en-US" sz="4000"/>
              <a:t>蜂窝无线通信系统</a:t>
            </a:r>
            <a:endParaRPr lang="zh-CN" altLang="en-US" sz="40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09015"/>
            <a:ext cx="8704580" cy="4980305"/>
          </a:xfrm>
        </p:spPr>
        <p:txBody>
          <a:bodyPr/>
          <a:lstStyle/>
          <a:p>
            <a:r>
              <a:rPr lang="zh-CN" altLang="en-US" sz="2400"/>
              <a:t>基本概念</a:t>
            </a:r>
            <a:endParaRPr lang="zh-CN" altLang="en-US" sz="2400"/>
          </a:p>
          <a:p>
            <a:pPr lvl="1"/>
            <a:r>
              <a:rPr lang="zh-CN" altLang="en-US" sz="2000"/>
              <a:t>系统构成</a:t>
            </a:r>
            <a:endParaRPr lang="zh-CN" altLang="en-US" sz="2000"/>
          </a:p>
          <a:p>
            <a:pPr lvl="1"/>
            <a:r>
              <a:rPr lang="zh-CN" altLang="en-US" sz="2000"/>
              <a:t>频率重用</a:t>
            </a:r>
            <a:endParaRPr lang="zh-CN" altLang="en-US" sz="2000"/>
          </a:p>
          <a:p>
            <a:r>
              <a:rPr lang="zh-CN" altLang="en-US" sz="2400"/>
              <a:t>蜂窝系统基本工作过程</a:t>
            </a:r>
            <a:endParaRPr lang="zh-CN" altLang="en-US" sz="2400"/>
          </a:p>
          <a:p>
            <a:pPr lvl="1"/>
            <a:r>
              <a:rPr lang="zh-CN" altLang="en-US" sz="2000"/>
              <a:t>小区切换</a:t>
            </a:r>
            <a:endParaRPr lang="zh-CN" altLang="en-US" sz="2000"/>
          </a:p>
          <a:p>
            <a:pPr lvl="1"/>
            <a:r>
              <a:rPr lang="zh-CN" altLang="en-US" sz="2000"/>
              <a:t>能量控制</a:t>
            </a:r>
            <a:endParaRPr lang="zh-CN" altLang="en-US" sz="2000"/>
          </a:p>
          <a:p>
            <a:pPr lvl="1"/>
            <a:r>
              <a:rPr lang="zh-CN" altLang="en-US" sz="2000"/>
              <a:t>流量控制</a:t>
            </a:r>
            <a:endParaRPr lang="zh-CN" altLang="en-US" sz="2000"/>
          </a:p>
          <a:p>
            <a:r>
              <a:rPr lang="zh-CN" altLang="en-US" sz="2400"/>
              <a:t>第一代模拟蜂窝通信系统</a:t>
            </a:r>
            <a:endParaRPr lang="zh-CN" altLang="en-US" sz="2400"/>
          </a:p>
          <a:p>
            <a:r>
              <a:rPr lang="zh-CN" altLang="en-US" sz="2400"/>
              <a:t>第二代蜂窝通信系统</a:t>
            </a:r>
            <a:endParaRPr lang="zh-CN" altLang="en-US" sz="2400"/>
          </a:p>
          <a:p>
            <a:pPr lvl="1"/>
            <a:r>
              <a:rPr lang="en-US" altLang="zh-CN" sz="2000"/>
              <a:t>GSM  CDMA</a:t>
            </a:r>
            <a:endParaRPr lang="en-US" altLang="zh-CN" sz="2000"/>
          </a:p>
          <a:p>
            <a:r>
              <a:rPr lang="zh-CN" altLang="en-US" sz="2400"/>
              <a:t>第三代蜂窝通信系统</a:t>
            </a:r>
            <a:endParaRPr lang="zh-CN" altLang="en-US" sz="2400"/>
          </a:p>
          <a:p>
            <a:r>
              <a:rPr lang="en-US" altLang="zh-CN" sz="2400"/>
              <a:t>3G 3.5G  LTE</a:t>
            </a:r>
            <a:endParaRPr lang="en-US" altLang="zh-CN" sz="2400"/>
          </a:p>
          <a:p>
            <a:endParaRPr lang="zh-CN" altLang="en-US" sz="2400"/>
          </a:p>
          <a:p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3E4D6B-3EED-4576-8397-1FF1CFA36DE0}" type="slidenum">
              <a:rPr lang="zh-CN" altLang="en-US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5" name="墨迹 4"/>
              <p14:cNvContentPartPr/>
              <p14:nvPr/>
            </p14:nvContentPartPr>
            <p14:xfrm>
              <a:off x="4716589" y="1166258"/>
              <a:ext cx="59829" cy="114632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2"/>
            </p:blipFill>
            <p:spPr>
              <a:xfrm>
                <a:off x="4716589" y="1166258"/>
                <a:ext cx="59829" cy="1146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6" name="墨迹 5"/>
              <p14:cNvContentPartPr/>
              <p14:nvPr/>
            </p14:nvContentPartPr>
            <p14:xfrm>
              <a:off x="4576985" y="1246002"/>
              <a:ext cx="199433" cy="269137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4"/>
            </p:blipFill>
            <p:spPr>
              <a:xfrm>
                <a:off x="4576985" y="1246002"/>
                <a:ext cx="199433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7" name="墨迹 6"/>
              <p14:cNvContentPartPr/>
              <p14:nvPr/>
            </p14:nvContentPartPr>
            <p14:xfrm>
              <a:off x="4761461" y="1250986"/>
              <a:ext cx="169518" cy="249201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"/>
            </p:blipFill>
            <p:spPr>
              <a:xfrm>
                <a:off x="4761461" y="1250986"/>
                <a:ext cx="169518" cy="2492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8" name="墨迹 7"/>
              <p14:cNvContentPartPr/>
              <p14:nvPr/>
            </p14:nvContentPartPr>
            <p14:xfrm>
              <a:off x="4995794" y="1216098"/>
              <a:ext cx="159547" cy="89713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8"/>
            </p:blipFill>
            <p:spPr>
              <a:xfrm>
                <a:off x="4995794" y="1216098"/>
                <a:ext cx="159547" cy="897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9" name="墨迹 8"/>
              <p14:cNvContentPartPr/>
              <p14:nvPr/>
            </p14:nvContentPartPr>
            <p14:xfrm>
              <a:off x="5005766" y="1131370"/>
              <a:ext cx="164532" cy="12460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0"/>
            </p:blipFill>
            <p:spPr>
              <a:xfrm>
                <a:off x="5005766" y="1131370"/>
                <a:ext cx="164532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0" name="墨迹 9"/>
              <p14:cNvContentPartPr/>
              <p14:nvPr/>
            </p14:nvContentPartPr>
            <p14:xfrm>
              <a:off x="4975851" y="1250986"/>
              <a:ext cx="224362" cy="249201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2"/>
            </p:blipFill>
            <p:spPr>
              <a:xfrm>
                <a:off x="4975851" y="1250986"/>
                <a:ext cx="224362" cy="2492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1" name="墨迹 10"/>
              <p14:cNvContentPartPr/>
              <p14:nvPr/>
            </p14:nvContentPartPr>
            <p14:xfrm>
              <a:off x="4601915" y="1754372"/>
              <a:ext cx="229347" cy="264152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4"/>
            </p:blipFill>
            <p:spPr>
              <a:xfrm>
                <a:off x="4601915" y="1754372"/>
                <a:ext cx="229347" cy="264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2" name="墨迹 11"/>
              <p14:cNvContentPartPr/>
              <p14:nvPr/>
            </p14:nvContentPartPr>
            <p14:xfrm>
              <a:off x="5030695" y="1724468"/>
              <a:ext cx="104703" cy="4984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6"/>
            </p:blipFill>
            <p:spPr>
              <a:xfrm>
                <a:off x="5030695" y="1724468"/>
                <a:ext cx="104703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3" name="墨迹 12"/>
              <p14:cNvContentPartPr/>
              <p14:nvPr/>
            </p14:nvContentPartPr>
            <p14:xfrm>
              <a:off x="4950922" y="1764340"/>
              <a:ext cx="184476" cy="229264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8"/>
            </p:blipFill>
            <p:spPr>
              <a:xfrm>
                <a:off x="4950922" y="1764340"/>
                <a:ext cx="184476" cy="2292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4" name="墨迹 13"/>
              <p14:cNvContentPartPr/>
              <p14:nvPr/>
            </p14:nvContentPartPr>
            <p14:xfrm>
              <a:off x="4970865" y="1829132"/>
              <a:ext cx="206912" cy="9968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0"/>
            </p:blipFill>
            <p:spPr>
              <a:xfrm>
                <a:off x="4970865" y="1829132"/>
                <a:ext cx="206912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5" name="墨迹 14"/>
              <p14:cNvContentPartPr/>
              <p14:nvPr/>
            </p14:nvContentPartPr>
            <p14:xfrm>
              <a:off x="5289958" y="1769324"/>
              <a:ext cx="107195" cy="44856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2"/>
            </p:blipFill>
            <p:spPr>
              <a:xfrm>
                <a:off x="5289958" y="1769324"/>
                <a:ext cx="107195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6" name="墨迹 15"/>
              <p14:cNvContentPartPr/>
              <p14:nvPr/>
            </p14:nvContentPartPr>
            <p14:xfrm>
              <a:off x="5319873" y="1684595"/>
              <a:ext cx="72295" cy="234249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4"/>
            </p:blipFill>
            <p:spPr>
              <a:xfrm>
                <a:off x="5319873" y="1684595"/>
                <a:ext cx="72295" cy="2342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7" name="墨迹 16"/>
              <p14:cNvContentPartPr/>
              <p14:nvPr/>
            </p14:nvContentPartPr>
            <p14:xfrm>
              <a:off x="5364746" y="1724468"/>
              <a:ext cx="214390" cy="189392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6"/>
            </p:blipFill>
            <p:spPr>
              <a:xfrm>
                <a:off x="5364746" y="1724468"/>
                <a:ext cx="214390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8" name="墨迹 17"/>
              <p14:cNvContentPartPr/>
              <p14:nvPr/>
            </p14:nvContentPartPr>
            <p14:xfrm>
              <a:off x="5658909" y="1726960"/>
              <a:ext cx="114674" cy="32396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28"/>
            </p:blipFill>
            <p:spPr>
              <a:xfrm>
                <a:off x="5658909" y="1726960"/>
                <a:ext cx="114674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9" name="墨迹 18"/>
              <p14:cNvContentPartPr/>
              <p14:nvPr/>
            </p14:nvContentPartPr>
            <p14:xfrm>
              <a:off x="5614036" y="1564979"/>
              <a:ext cx="149575" cy="358849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0"/>
            </p:blipFill>
            <p:spPr>
              <a:xfrm>
                <a:off x="5614036" y="1564979"/>
                <a:ext cx="149575" cy="3588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20" name="墨迹 19"/>
              <p14:cNvContentPartPr/>
              <p14:nvPr/>
            </p14:nvContentPartPr>
            <p14:xfrm>
              <a:off x="5808483" y="1609835"/>
              <a:ext cx="54844" cy="139552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2"/>
            </p:blipFill>
            <p:spPr>
              <a:xfrm>
                <a:off x="5808483" y="1609835"/>
                <a:ext cx="54844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21" name="墨迹 20"/>
              <p14:cNvContentPartPr/>
              <p14:nvPr/>
            </p14:nvContentPartPr>
            <p14:xfrm>
              <a:off x="5723725" y="1729452"/>
              <a:ext cx="219376" cy="134568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4"/>
            </p:blipFill>
            <p:spPr>
              <a:xfrm>
                <a:off x="5723725" y="1729452"/>
                <a:ext cx="219376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2" name="墨迹 21"/>
              <p14:cNvContentPartPr/>
              <p14:nvPr/>
            </p14:nvContentPartPr>
            <p14:xfrm>
              <a:off x="5728710" y="1759356"/>
              <a:ext cx="129631" cy="184408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6"/>
            </p:blipFill>
            <p:spPr>
              <a:xfrm>
                <a:off x="5728710" y="1759356"/>
                <a:ext cx="129631" cy="1844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3" name="墨迹 22"/>
              <p14:cNvContentPartPr/>
              <p14:nvPr/>
            </p14:nvContentPartPr>
            <p14:xfrm>
              <a:off x="5788540" y="1883956"/>
              <a:ext cx="214391" cy="89712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38"/>
            </p:blipFill>
            <p:spPr>
              <a:xfrm>
                <a:off x="5788540" y="1883956"/>
                <a:ext cx="214391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4" name="墨迹 23"/>
              <p14:cNvContentPartPr/>
              <p14:nvPr/>
            </p14:nvContentPartPr>
            <p14:xfrm>
              <a:off x="4591943" y="2128172"/>
              <a:ext cx="114674" cy="139553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0"/>
            </p:blipFill>
            <p:spPr>
              <a:xfrm>
                <a:off x="4591943" y="2128172"/>
                <a:ext cx="114674" cy="1395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5" name="墨迹 24"/>
              <p14:cNvContentPartPr/>
              <p14:nvPr/>
            </p14:nvContentPartPr>
            <p14:xfrm>
              <a:off x="4567014" y="2277693"/>
              <a:ext cx="144589" cy="22428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2"/>
            </p:blipFill>
            <p:spPr>
              <a:xfrm>
                <a:off x="4567014" y="2277693"/>
                <a:ext cx="144589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6" name="墨迹 25"/>
              <p14:cNvContentPartPr/>
              <p14:nvPr/>
            </p14:nvContentPartPr>
            <p14:xfrm>
              <a:off x="4706617" y="2207917"/>
              <a:ext cx="209404" cy="279104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4"/>
            </p:blipFill>
            <p:spPr>
              <a:xfrm>
                <a:off x="4706617" y="2207917"/>
                <a:ext cx="209404" cy="2791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7" name="墨迹 26"/>
              <p14:cNvContentPartPr/>
              <p14:nvPr/>
            </p14:nvContentPartPr>
            <p14:xfrm>
              <a:off x="4970865" y="2202933"/>
              <a:ext cx="29915" cy="42364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6"/>
            </p:blipFill>
            <p:spPr>
              <a:xfrm>
                <a:off x="4970865" y="2202933"/>
                <a:ext cx="29915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8" name="墨迹 27"/>
              <p14:cNvContentPartPr/>
              <p14:nvPr/>
            </p14:nvContentPartPr>
            <p14:xfrm>
              <a:off x="5015738" y="2138140"/>
              <a:ext cx="114674" cy="94697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8"/>
            </p:blipFill>
            <p:spPr>
              <a:xfrm>
                <a:off x="5015738" y="2138140"/>
                <a:ext cx="114674" cy="946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9" name="墨迹 28"/>
              <p14:cNvContentPartPr/>
              <p14:nvPr/>
            </p14:nvContentPartPr>
            <p14:xfrm>
              <a:off x="5020724" y="2202933"/>
              <a:ext cx="69801" cy="42364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0"/>
            </p:blipFill>
            <p:spPr>
              <a:xfrm>
                <a:off x="5020724" y="2202933"/>
                <a:ext cx="69801" cy="423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30" name="墨迹 29"/>
              <p14:cNvContentPartPr/>
              <p14:nvPr/>
            </p14:nvContentPartPr>
            <p14:xfrm>
              <a:off x="5015738" y="2232837"/>
              <a:ext cx="69801" cy="6230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2"/>
            </p:blipFill>
            <p:spPr>
              <a:xfrm>
                <a:off x="5015738" y="2232837"/>
                <a:ext cx="69801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31" name="墨迹 30"/>
              <p14:cNvContentPartPr/>
              <p14:nvPr/>
            </p14:nvContentPartPr>
            <p14:xfrm>
              <a:off x="4950922" y="2262741"/>
              <a:ext cx="219376" cy="49840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4"/>
            </p:blipFill>
            <p:spPr>
              <a:xfrm>
                <a:off x="4950922" y="2262741"/>
                <a:ext cx="219376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2" name="墨迹 31"/>
              <p14:cNvContentPartPr/>
              <p14:nvPr/>
            </p14:nvContentPartPr>
            <p14:xfrm>
              <a:off x="4990809" y="2282677"/>
              <a:ext cx="164532" cy="79744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6"/>
            </p:blipFill>
            <p:spPr>
              <a:xfrm>
                <a:off x="4990809" y="2282677"/>
                <a:ext cx="164532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3" name="墨迹 32"/>
              <p14:cNvContentPartPr/>
              <p14:nvPr/>
            </p14:nvContentPartPr>
            <p14:xfrm>
              <a:off x="5030695" y="2322549"/>
              <a:ext cx="99717" cy="47348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58"/>
            </p:blipFill>
            <p:spPr>
              <a:xfrm>
                <a:off x="5030695" y="2322549"/>
                <a:ext cx="99717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4" name="墨迹 33"/>
              <p14:cNvContentPartPr/>
              <p14:nvPr/>
            </p14:nvContentPartPr>
            <p14:xfrm>
              <a:off x="5005766" y="2357437"/>
              <a:ext cx="144589" cy="29904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0"/>
            </p:blipFill>
            <p:spPr>
              <a:xfrm>
                <a:off x="5005766" y="2357437"/>
                <a:ext cx="144589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5" name="墨迹 34"/>
              <p14:cNvContentPartPr/>
              <p14:nvPr/>
            </p14:nvContentPartPr>
            <p14:xfrm>
              <a:off x="5073075" y="2312581"/>
              <a:ext cx="7478" cy="112140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2"/>
            </p:blipFill>
            <p:spPr>
              <a:xfrm>
                <a:off x="5073075" y="2312581"/>
                <a:ext cx="7478" cy="1121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6" name="墨迹 35"/>
              <p14:cNvContentPartPr/>
              <p14:nvPr/>
            </p14:nvContentPartPr>
            <p14:xfrm>
              <a:off x="5045653" y="2392325"/>
              <a:ext cx="84759" cy="4984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4"/>
            </p:blipFill>
            <p:spPr>
              <a:xfrm>
                <a:off x="5045653" y="2392325"/>
                <a:ext cx="84759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7" name="墨迹 36"/>
              <p14:cNvContentPartPr/>
              <p14:nvPr/>
            </p14:nvContentPartPr>
            <p14:xfrm>
              <a:off x="4965880" y="2442165"/>
              <a:ext cx="266742" cy="44856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66"/>
            </p:blipFill>
            <p:spPr>
              <a:xfrm>
                <a:off x="4965880" y="2442165"/>
                <a:ext cx="266742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8" name="墨迹 37"/>
              <p14:cNvContentPartPr/>
              <p14:nvPr/>
            </p14:nvContentPartPr>
            <p14:xfrm>
              <a:off x="5284972" y="2207917"/>
              <a:ext cx="129632" cy="4984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68"/>
            </p:blipFill>
            <p:spPr>
              <a:xfrm>
                <a:off x="5284972" y="2207917"/>
                <a:ext cx="129632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9" name="墨迹 38"/>
              <p14:cNvContentPartPr/>
              <p14:nvPr/>
            </p14:nvContentPartPr>
            <p14:xfrm>
              <a:off x="5270015" y="2078332"/>
              <a:ext cx="129631" cy="313993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0"/>
            </p:blipFill>
            <p:spPr>
              <a:xfrm>
                <a:off x="5270015" y="2078332"/>
                <a:ext cx="129631" cy="3139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40" name="墨迹 39"/>
              <p14:cNvContentPartPr/>
              <p14:nvPr/>
            </p14:nvContentPartPr>
            <p14:xfrm>
              <a:off x="5344802" y="2088300"/>
              <a:ext cx="221869" cy="294057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2"/>
            </p:blipFill>
            <p:spPr>
              <a:xfrm>
                <a:off x="5344802" y="2088300"/>
                <a:ext cx="221869" cy="2940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41" name="墨迹 40"/>
              <p14:cNvContentPartPr/>
              <p14:nvPr/>
            </p14:nvContentPartPr>
            <p14:xfrm>
              <a:off x="5628994" y="2133156"/>
              <a:ext cx="124646" cy="174441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4"/>
            </p:blipFill>
            <p:spPr>
              <a:xfrm>
                <a:off x="5628994" y="2133156"/>
                <a:ext cx="124646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2" name="墨迹 41"/>
              <p14:cNvContentPartPr/>
              <p14:nvPr/>
            </p14:nvContentPartPr>
            <p14:xfrm>
              <a:off x="5683838" y="2068364"/>
              <a:ext cx="102210" cy="32894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76"/>
            </p:blipFill>
            <p:spPr>
              <a:xfrm>
                <a:off x="5683838" y="2068364"/>
                <a:ext cx="102210" cy="328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3" name="墨迹 42"/>
              <p14:cNvContentPartPr/>
              <p14:nvPr/>
            </p14:nvContentPartPr>
            <p14:xfrm>
              <a:off x="5731203" y="2063380"/>
              <a:ext cx="162039" cy="448561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78"/>
            </p:blipFill>
            <p:spPr>
              <a:xfrm>
                <a:off x="5731203" y="2063380"/>
                <a:ext cx="162039" cy="4485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4" name="墨迹 43"/>
              <p14:cNvContentPartPr/>
              <p14:nvPr/>
            </p14:nvContentPartPr>
            <p14:xfrm>
              <a:off x="4586957" y="2686382"/>
              <a:ext cx="19943" cy="3738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0"/>
            </p:blipFill>
            <p:spPr>
              <a:xfrm>
                <a:off x="4586957" y="2686382"/>
                <a:ext cx="19943" cy="373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5" name="墨迹 44"/>
              <p14:cNvContentPartPr/>
              <p14:nvPr/>
            </p14:nvContentPartPr>
            <p14:xfrm>
              <a:off x="4559535" y="2756158"/>
              <a:ext cx="7478" cy="64792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2"/>
            </p:blipFill>
            <p:spPr>
              <a:xfrm>
                <a:off x="4559535" y="2756158"/>
                <a:ext cx="7478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6" name="墨迹 45"/>
              <p14:cNvContentPartPr/>
              <p14:nvPr/>
            </p14:nvContentPartPr>
            <p14:xfrm>
              <a:off x="4532113" y="2813474"/>
              <a:ext cx="107195" cy="8722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4"/>
            </p:blipFill>
            <p:spPr>
              <a:xfrm>
                <a:off x="4532113" y="2813474"/>
                <a:ext cx="107195" cy="872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7" name="墨迹 46"/>
              <p14:cNvContentPartPr/>
              <p14:nvPr/>
            </p14:nvContentPartPr>
            <p14:xfrm>
              <a:off x="4656758" y="2601654"/>
              <a:ext cx="129632" cy="201852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86"/>
            </p:blipFill>
            <p:spPr>
              <a:xfrm>
                <a:off x="4656758" y="2601654"/>
                <a:ext cx="129632" cy="2018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8" name="墨迹 47"/>
              <p14:cNvContentPartPr/>
              <p14:nvPr/>
            </p14:nvContentPartPr>
            <p14:xfrm>
              <a:off x="4651773" y="2796030"/>
              <a:ext cx="319092" cy="144536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88"/>
            </p:blipFill>
            <p:spPr>
              <a:xfrm>
                <a:off x="4651773" y="2796030"/>
                <a:ext cx="319092" cy="144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9" name="墨迹 48"/>
              <p14:cNvContentPartPr/>
              <p14:nvPr/>
            </p14:nvContentPartPr>
            <p14:xfrm>
              <a:off x="4990809" y="2616606"/>
              <a:ext cx="32408" cy="52332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0"/>
            </p:blipFill>
            <p:spPr>
              <a:xfrm>
                <a:off x="4990809" y="2616606"/>
                <a:ext cx="32408" cy="523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50" name="墨迹 49"/>
              <p14:cNvContentPartPr/>
              <p14:nvPr/>
            </p14:nvContentPartPr>
            <p14:xfrm>
              <a:off x="5025709" y="2581718"/>
              <a:ext cx="124646" cy="82236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2"/>
            </p:blipFill>
            <p:spPr>
              <a:xfrm>
                <a:off x="5025709" y="2581718"/>
                <a:ext cx="124646" cy="822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51" name="墨迹 50"/>
              <p14:cNvContentPartPr/>
              <p14:nvPr/>
            </p14:nvContentPartPr>
            <p14:xfrm>
              <a:off x="5045653" y="2611621"/>
              <a:ext cx="74787" cy="69777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4"/>
            </p:blipFill>
            <p:spPr>
              <a:xfrm>
                <a:off x="5045653" y="2611621"/>
                <a:ext cx="74787" cy="697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2" name="墨迹 51"/>
              <p14:cNvContentPartPr/>
              <p14:nvPr/>
            </p14:nvContentPartPr>
            <p14:xfrm>
              <a:off x="5045653" y="2656478"/>
              <a:ext cx="49858" cy="34888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96"/>
            </p:blipFill>
            <p:spPr>
              <a:xfrm>
                <a:off x="5045653" y="2656478"/>
                <a:ext cx="49858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3" name="墨迹 52"/>
              <p14:cNvContentPartPr/>
              <p14:nvPr/>
            </p14:nvContentPartPr>
            <p14:xfrm>
              <a:off x="4975851" y="2661462"/>
              <a:ext cx="199433" cy="59808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98"/>
            </p:blipFill>
            <p:spPr>
              <a:xfrm>
                <a:off x="4975851" y="2661462"/>
                <a:ext cx="199433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4" name="墨迹 53"/>
              <p14:cNvContentPartPr/>
              <p14:nvPr/>
            </p14:nvContentPartPr>
            <p14:xfrm>
              <a:off x="5005766" y="2711302"/>
              <a:ext cx="37394" cy="67284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0"/>
            </p:blipFill>
            <p:spPr>
              <a:xfrm>
                <a:off x="5005766" y="2711302"/>
                <a:ext cx="37394" cy="672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5" name="墨迹 54"/>
              <p14:cNvContentPartPr/>
              <p14:nvPr/>
            </p14:nvContentPartPr>
            <p14:xfrm>
              <a:off x="5035681" y="2706318"/>
              <a:ext cx="144589" cy="7476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2"/>
            </p:blipFill>
            <p:spPr>
              <a:xfrm>
                <a:off x="5035681" y="2706318"/>
                <a:ext cx="144589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6" name="墨迹 55"/>
              <p14:cNvContentPartPr/>
              <p14:nvPr/>
            </p14:nvContentPartPr>
            <p14:xfrm>
              <a:off x="5045653" y="2731238"/>
              <a:ext cx="94730" cy="4984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4"/>
            </p:blipFill>
            <p:spPr>
              <a:xfrm>
                <a:off x="5045653" y="2731238"/>
                <a:ext cx="94730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7" name="墨迹 56"/>
              <p14:cNvContentPartPr/>
              <p14:nvPr/>
            </p14:nvContentPartPr>
            <p14:xfrm>
              <a:off x="5040667" y="2766126"/>
              <a:ext cx="114674" cy="2492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06"/>
            </p:blipFill>
            <p:spPr>
              <a:xfrm>
                <a:off x="5040667" y="2766126"/>
                <a:ext cx="114674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8" name="墨迹 57"/>
              <p14:cNvContentPartPr/>
              <p14:nvPr/>
            </p14:nvContentPartPr>
            <p14:xfrm>
              <a:off x="4970865" y="2731238"/>
              <a:ext cx="236827" cy="139552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08"/>
            </p:blipFill>
            <p:spPr>
              <a:xfrm>
                <a:off x="4970865" y="2731238"/>
                <a:ext cx="236827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9" name="墨迹 58"/>
              <p14:cNvContentPartPr/>
              <p14:nvPr/>
            </p14:nvContentPartPr>
            <p14:xfrm>
              <a:off x="5324859" y="2621590"/>
              <a:ext cx="87252" cy="54824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0"/>
            </p:blipFill>
            <p:spPr>
              <a:xfrm>
                <a:off x="5324859" y="2621590"/>
                <a:ext cx="87252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60" name="墨迹 59"/>
              <p14:cNvContentPartPr/>
              <p14:nvPr/>
            </p14:nvContentPartPr>
            <p14:xfrm>
              <a:off x="5294944" y="2531877"/>
              <a:ext cx="129631" cy="299041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2"/>
            </p:blipFill>
            <p:spPr>
              <a:xfrm>
                <a:off x="5294944" y="2531877"/>
                <a:ext cx="129631" cy="2990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61" name="墨迹 60"/>
              <p14:cNvContentPartPr/>
              <p14:nvPr/>
            </p14:nvContentPartPr>
            <p14:xfrm>
              <a:off x="5394661" y="2501973"/>
              <a:ext cx="157053" cy="309009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4"/>
            </p:blipFill>
            <p:spPr>
              <a:xfrm>
                <a:off x="5394661" y="2501973"/>
                <a:ext cx="157053" cy="3090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62" name="墨迹 61"/>
              <p14:cNvContentPartPr/>
              <p14:nvPr/>
            </p14:nvContentPartPr>
            <p14:xfrm>
              <a:off x="5628994" y="2546829"/>
              <a:ext cx="139603" cy="17942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16"/>
            </p:blipFill>
            <p:spPr>
              <a:xfrm>
                <a:off x="5628994" y="2546829"/>
                <a:ext cx="139603" cy="179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3" name="墨迹 62"/>
              <p14:cNvContentPartPr/>
              <p14:nvPr/>
            </p14:nvContentPartPr>
            <p14:xfrm>
              <a:off x="5703782" y="2511941"/>
              <a:ext cx="34900" cy="289073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18"/>
            </p:blipFill>
            <p:spPr>
              <a:xfrm>
                <a:off x="5703782" y="2511941"/>
                <a:ext cx="34900" cy="2890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4" name="墨迹 63"/>
              <p14:cNvContentPartPr/>
              <p14:nvPr/>
            </p14:nvContentPartPr>
            <p14:xfrm>
              <a:off x="5793526" y="2606638"/>
              <a:ext cx="19944" cy="47348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0"/>
            </p:blipFill>
            <p:spPr>
              <a:xfrm>
                <a:off x="5793526" y="2606638"/>
                <a:ext cx="19944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5" name="墨迹 64"/>
              <p14:cNvContentPartPr/>
              <p14:nvPr/>
            </p14:nvContentPartPr>
            <p14:xfrm>
              <a:off x="5793526" y="2501973"/>
              <a:ext cx="129631" cy="403705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2"/>
            </p:blipFill>
            <p:spPr>
              <a:xfrm>
                <a:off x="5793526" y="2501973"/>
                <a:ext cx="129631" cy="403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6" name="墨迹 65"/>
              <p14:cNvContentPartPr/>
              <p14:nvPr/>
            </p14:nvContentPartPr>
            <p14:xfrm>
              <a:off x="1032065" y="2646510"/>
              <a:ext cx="9972" cy="996802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4"/>
            </p:blipFill>
            <p:spPr>
              <a:xfrm>
                <a:off x="1032065" y="2646510"/>
                <a:ext cx="9972" cy="99680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7" name="墨迹 66"/>
              <p14:cNvContentPartPr/>
              <p14:nvPr/>
            </p14:nvContentPartPr>
            <p14:xfrm>
              <a:off x="1056994" y="2536861"/>
              <a:ext cx="1161697" cy="1171243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26"/>
            </p:blipFill>
            <p:spPr>
              <a:xfrm>
                <a:off x="1056994" y="2536861"/>
                <a:ext cx="1161697" cy="117124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8" name="墨迹 67"/>
              <p14:cNvContentPartPr/>
              <p14:nvPr/>
            </p14:nvContentPartPr>
            <p14:xfrm>
              <a:off x="997164" y="3633344"/>
              <a:ext cx="1306286" cy="64792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28"/>
            </p:blipFill>
            <p:spPr>
              <a:xfrm>
                <a:off x="997164" y="3633344"/>
                <a:ext cx="1306286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9" name="墨迹 68"/>
              <p14:cNvContentPartPr/>
              <p14:nvPr/>
            </p14:nvContentPartPr>
            <p14:xfrm>
              <a:off x="3280671" y="3331811"/>
              <a:ext cx="109688" cy="57317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0"/>
            </p:blipFill>
            <p:spPr>
              <a:xfrm>
                <a:off x="3280671" y="3331811"/>
                <a:ext cx="109688" cy="573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70" name="墨迹 69"/>
              <p14:cNvContentPartPr/>
              <p14:nvPr/>
            </p14:nvContentPartPr>
            <p14:xfrm>
              <a:off x="3220841" y="3184783"/>
              <a:ext cx="147082" cy="34888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2"/>
            </p:blipFill>
            <p:spPr>
              <a:xfrm>
                <a:off x="3220841" y="3184783"/>
                <a:ext cx="147082" cy="3488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71" name="墨迹 70"/>
              <p14:cNvContentPartPr/>
              <p14:nvPr/>
            </p14:nvContentPartPr>
            <p14:xfrm>
              <a:off x="3380388" y="3209703"/>
              <a:ext cx="154560" cy="323961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4"/>
            </p:blipFill>
            <p:spPr>
              <a:xfrm>
                <a:off x="3380388" y="3209703"/>
                <a:ext cx="154560" cy="3239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72" name="墨迹 71"/>
              <p14:cNvContentPartPr/>
              <p14:nvPr/>
            </p14:nvContentPartPr>
            <p14:xfrm>
              <a:off x="3629679" y="3189767"/>
              <a:ext cx="59830" cy="119616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36"/>
            </p:blipFill>
            <p:spPr>
              <a:xfrm>
                <a:off x="3629679" y="3189767"/>
                <a:ext cx="59830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3" name="墨迹 72"/>
              <p14:cNvContentPartPr/>
              <p14:nvPr/>
            </p14:nvContentPartPr>
            <p14:xfrm>
              <a:off x="3534948" y="3274495"/>
              <a:ext cx="164533" cy="289073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38"/>
            </p:blipFill>
            <p:spPr>
              <a:xfrm>
                <a:off x="3534948" y="3274495"/>
                <a:ext cx="164533" cy="2890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4" name="墨迹 73"/>
              <p14:cNvContentPartPr/>
              <p14:nvPr/>
            </p14:nvContentPartPr>
            <p14:xfrm>
              <a:off x="3664580" y="3269511"/>
              <a:ext cx="179489" cy="244217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0"/>
            </p:blipFill>
            <p:spPr>
              <a:xfrm>
                <a:off x="3664580" y="3269511"/>
                <a:ext cx="179489" cy="2442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5" name="墨迹 74"/>
              <p14:cNvContentPartPr/>
              <p14:nvPr/>
            </p14:nvContentPartPr>
            <p14:xfrm>
              <a:off x="3973701" y="3289447"/>
              <a:ext cx="129631" cy="249201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2"/>
            </p:blipFill>
            <p:spPr>
              <a:xfrm>
                <a:off x="3973701" y="3289447"/>
                <a:ext cx="129631" cy="2492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6" name="墨迹 75"/>
              <p14:cNvContentPartPr/>
              <p14:nvPr/>
            </p14:nvContentPartPr>
            <p14:xfrm>
              <a:off x="3871491" y="3184783"/>
              <a:ext cx="191954" cy="269137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4"/>
            </p:blipFill>
            <p:spPr>
              <a:xfrm>
                <a:off x="3871491" y="3184783"/>
                <a:ext cx="191954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7" name="墨迹 76"/>
              <p14:cNvContentPartPr/>
              <p14:nvPr/>
            </p14:nvContentPartPr>
            <p14:xfrm>
              <a:off x="3948771" y="3234623"/>
              <a:ext cx="49859" cy="34888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46"/>
            </p:blipFill>
            <p:spPr>
              <a:xfrm>
                <a:off x="3948771" y="3234623"/>
                <a:ext cx="49859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8" name="墨迹 77"/>
              <p14:cNvContentPartPr/>
              <p14:nvPr/>
            </p14:nvContentPartPr>
            <p14:xfrm>
              <a:off x="4018573" y="3339287"/>
              <a:ext cx="42380" cy="27412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48"/>
            </p:blipFill>
            <p:spPr>
              <a:xfrm>
                <a:off x="4018573" y="3339287"/>
                <a:ext cx="42380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9" name="墨迹 78"/>
              <p14:cNvContentPartPr/>
              <p14:nvPr/>
            </p14:nvContentPartPr>
            <p14:xfrm>
              <a:off x="4138233" y="3169831"/>
              <a:ext cx="139603" cy="338912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0"/>
            </p:blipFill>
            <p:spPr>
              <a:xfrm>
                <a:off x="4138233" y="3169831"/>
                <a:ext cx="139603" cy="3389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80" name="墨迹 79"/>
              <p14:cNvContentPartPr/>
              <p14:nvPr/>
            </p14:nvContentPartPr>
            <p14:xfrm>
              <a:off x="4252907" y="3326827"/>
              <a:ext cx="134617" cy="82236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2"/>
            </p:blipFill>
            <p:spPr>
              <a:xfrm>
                <a:off x="4252907" y="3326827"/>
                <a:ext cx="134617" cy="822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81" name="墨迹 80"/>
              <p14:cNvContentPartPr/>
              <p14:nvPr/>
            </p14:nvContentPartPr>
            <p14:xfrm>
              <a:off x="4292793" y="3264527"/>
              <a:ext cx="44873" cy="189393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4"/>
            </p:blipFill>
            <p:spPr>
              <a:xfrm>
                <a:off x="4292793" y="3264527"/>
                <a:ext cx="44873" cy="1893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82" name="墨迹 81"/>
              <p14:cNvContentPartPr/>
              <p14:nvPr/>
            </p14:nvContentPartPr>
            <p14:xfrm>
              <a:off x="4442368" y="3219671"/>
              <a:ext cx="194447" cy="264152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56"/>
            </p:blipFill>
            <p:spPr>
              <a:xfrm>
                <a:off x="4442368" y="3219671"/>
                <a:ext cx="194447" cy="264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83" name="墨迹 82"/>
              <p14:cNvContentPartPr/>
              <p14:nvPr/>
            </p14:nvContentPartPr>
            <p14:xfrm>
              <a:off x="4771432" y="3284463"/>
              <a:ext cx="67309" cy="149521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58"/>
            </p:blipFill>
            <p:spPr>
              <a:xfrm>
                <a:off x="4771432" y="3284463"/>
                <a:ext cx="67309" cy="1495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4" name="墨迹 83"/>
              <p14:cNvContentPartPr/>
              <p14:nvPr/>
            </p14:nvContentPartPr>
            <p14:xfrm>
              <a:off x="4856191" y="3306891"/>
              <a:ext cx="12465" cy="7476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0"/>
            </p:blipFill>
            <p:spPr>
              <a:xfrm>
                <a:off x="4856191" y="3306891"/>
                <a:ext cx="12465" cy="74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5" name="墨迹 84"/>
              <p14:cNvContentPartPr/>
              <p14:nvPr/>
            </p14:nvContentPartPr>
            <p14:xfrm>
              <a:off x="4823784" y="3234623"/>
              <a:ext cx="132124" cy="20434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2"/>
            </p:blipFill>
            <p:spPr>
              <a:xfrm>
                <a:off x="4823784" y="3234623"/>
                <a:ext cx="132124" cy="204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6" name="墨迹 85"/>
              <p14:cNvContentPartPr/>
              <p14:nvPr/>
            </p14:nvContentPartPr>
            <p14:xfrm>
              <a:off x="4891092" y="3394111"/>
              <a:ext cx="164533" cy="34889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4"/>
            </p:blipFill>
            <p:spPr>
              <a:xfrm>
                <a:off x="4891092" y="3394111"/>
                <a:ext cx="164533" cy="348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7" name="墨迹 86"/>
              <p14:cNvContentPartPr/>
              <p14:nvPr/>
            </p14:nvContentPartPr>
            <p14:xfrm>
              <a:off x="5105483" y="3199735"/>
              <a:ext cx="199432" cy="194376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66"/>
            </p:blipFill>
            <p:spPr>
              <a:xfrm>
                <a:off x="5105483" y="3199735"/>
                <a:ext cx="199432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8" name="墨迹 87"/>
              <p14:cNvContentPartPr/>
              <p14:nvPr/>
            </p14:nvContentPartPr>
            <p14:xfrm>
              <a:off x="5279987" y="3229639"/>
              <a:ext cx="124645" cy="164472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68"/>
            </p:blipFill>
            <p:spPr>
              <a:xfrm>
                <a:off x="5279987" y="3229639"/>
                <a:ext cx="124645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9" name="墨迹 88"/>
              <p14:cNvContentPartPr/>
              <p14:nvPr/>
            </p14:nvContentPartPr>
            <p14:xfrm>
              <a:off x="5424575" y="3264527"/>
              <a:ext cx="176997" cy="129584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0"/>
            </p:blipFill>
            <p:spPr>
              <a:xfrm>
                <a:off x="5424575" y="3264527"/>
                <a:ext cx="176997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90" name="墨迹 89"/>
              <p14:cNvContentPartPr/>
              <p14:nvPr/>
            </p14:nvContentPartPr>
            <p14:xfrm>
              <a:off x="5656416" y="3259543"/>
              <a:ext cx="87252" cy="124600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2"/>
            </p:blipFill>
            <p:spPr>
              <a:xfrm>
                <a:off x="5656416" y="3259543"/>
                <a:ext cx="87252" cy="124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91" name="墨迹 90"/>
              <p14:cNvContentPartPr/>
              <p14:nvPr/>
            </p14:nvContentPartPr>
            <p14:xfrm>
              <a:off x="5858342" y="3194751"/>
              <a:ext cx="144589" cy="214312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4"/>
            </p:blipFill>
            <p:spPr>
              <a:xfrm>
                <a:off x="5858342" y="3194751"/>
                <a:ext cx="144589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92" name="墨迹 91"/>
              <p14:cNvContentPartPr/>
              <p14:nvPr/>
            </p14:nvContentPartPr>
            <p14:xfrm>
              <a:off x="5776076" y="3085103"/>
              <a:ext cx="167025" cy="249200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76"/>
            </p:blipFill>
            <p:spPr>
              <a:xfrm>
                <a:off x="5776076" y="3085103"/>
                <a:ext cx="167025" cy="249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93" name="墨迹 92"/>
              <p14:cNvContentPartPr/>
              <p14:nvPr/>
            </p14:nvContentPartPr>
            <p14:xfrm>
              <a:off x="5823441" y="3159863"/>
              <a:ext cx="52351" cy="17444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78"/>
            </p:blipFill>
            <p:spPr>
              <a:xfrm>
                <a:off x="5823441" y="3159863"/>
                <a:ext cx="52351" cy="17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4" name="墨迹 93"/>
              <p14:cNvContentPartPr/>
              <p14:nvPr/>
            </p14:nvContentPartPr>
            <p14:xfrm>
              <a:off x="5893243" y="3254559"/>
              <a:ext cx="59830" cy="9968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0"/>
            </p:blipFill>
            <p:spPr>
              <a:xfrm>
                <a:off x="5893243" y="3254559"/>
                <a:ext cx="59830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5" name="墨迹 94"/>
              <p14:cNvContentPartPr/>
              <p14:nvPr/>
            </p14:nvContentPartPr>
            <p14:xfrm>
              <a:off x="6122591" y="3129959"/>
              <a:ext cx="27422" cy="9968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2"/>
            </p:blipFill>
            <p:spPr>
              <a:xfrm>
                <a:off x="6122591" y="3129959"/>
                <a:ext cx="27422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6" name="墨迹 95"/>
              <p14:cNvContentPartPr/>
              <p14:nvPr/>
            </p14:nvContentPartPr>
            <p14:xfrm>
              <a:off x="6137548" y="3065167"/>
              <a:ext cx="134617" cy="94696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4"/>
            </p:blipFill>
            <p:spPr>
              <a:xfrm>
                <a:off x="6137548" y="3065167"/>
                <a:ext cx="134617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7" name="墨迹 96"/>
              <p14:cNvContentPartPr/>
              <p14:nvPr/>
            </p14:nvContentPartPr>
            <p14:xfrm>
              <a:off x="6097661" y="3194751"/>
              <a:ext cx="9972" cy="62300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86"/>
            </p:blipFill>
            <p:spPr>
              <a:xfrm>
                <a:off x="6097661" y="3194751"/>
                <a:ext cx="9972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8" name="墨迹 97"/>
              <p14:cNvContentPartPr/>
              <p14:nvPr/>
            </p14:nvContentPartPr>
            <p14:xfrm>
              <a:off x="6107633" y="3154879"/>
              <a:ext cx="164532" cy="79744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88"/>
            </p:blipFill>
            <p:spPr>
              <a:xfrm>
                <a:off x="6107633" y="3154879"/>
                <a:ext cx="164532" cy="797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9" name="墨迹 98"/>
              <p14:cNvContentPartPr/>
              <p14:nvPr/>
            </p14:nvContentPartPr>
            <p14:xfrm>
              <a:off x="6142534" y="3204719"/>
              <a:ext cx="109688" cy="52332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0"/>
            </p:blipFill>
            <p:spPr>
              <a:xfrm>
                <a:off x="6142534" y="3204719"/>
                <a:ext cx="109688" cy="523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100" name="墨迹 99"/>
              <p14:cNvContentPartPr/>
              <p14:nvPr/>
            </p14:nvContentPartPr>
            <p14:xfrm>
              <a:off x="6122591" y="3244591"/>
              <a:ext cx="134617" cy="39872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2"/>
            </p:blipFill>
            <p:spPr>
              <a:xfrm>
                <a:off x="6122591" y="3244591"/>
                <a:ext cx="134617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101" name="墨迹 100"/>
              <p14:cNvContentPartPr/>
              <p14:nvPr/>
            </p14:nvContentPartPr>
            <p14:xfrm>
              <a:off x="6097661" y="3164847"/>
              <a:ext cx="167025" cy="244216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4"/>
            </p:blipFill>
            <p:spPr>
              <a:xfrm>
                <a:off x="6097661" y="3164847"/>
                <a:ext cx="167025" cy="2442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102" name="墨迹 101"/>
              <p14:cNvContentPartPr/>
              <p14:nvPr/>
            </p14:nvContentPartPr>
            <p14:xfrm>
              <a:off x="6282137" y="3115007"/>
              <a:ext cx="124645" cy="269137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196"/>
            </p:blipFill>
            <p:spPr>
              <a:xfrm>
                <a:off x="6282137" y="3115007"/>
                <a:ext cx="124645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7" p14:bwMode="auto">
            <p14:nvContentPartPr>
              <p14:cNvPr id="103" name="墨迹 102"/>
              <p14:cNvContentPartPr/>
              <p14:nvPr/>
            </p14:nvContentPartPr>
            <p14:xfrm>
              <a:off x="6341967" y="3115007"/>
              <a:ext cx="264248" cy="264152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198"/>
            </p:blipFill>
            <p:spPr>
              <a:xfrm>
                <a:off x="6341967" y="3115007"/>
                <a:ext cx="264248" cy="264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9" p14:bwMode="auto">
            <p14:nvContentPartPr>
              <p14:cNvPr id="104" name="墨迹 103"/>
              <p14:cNvContentPartPr/>
              <p14:nvPr/>
            </p14:nvContentPartPr>
            <p14:xfrm>
              <a:off x="6681003" y="3119991"/>
              <a:ext cx="104702" cy="139552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0"/>
            </p:blipFill>
            <p:spPr>
              <a:xfrm>
                <a:off x="6681003" y="3119991"/>
                <a:ext cx="104702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5" name="墨迹 104"/>
              <p14:cNvContentPartPr/>
              <p14:nvPr/>
            </p14:nvContentPartPr>
            <p14:xfrm>
              <a:off x="6715903" y="3359223"/>
              <a:ext cx="24930" cy="22428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2"/>
            </p:blipFill>
            <p:spPr>
              <a:xfrm>
                <a:off x="6715903" y="3359223"/>
                <a:ext cx="24930" cy="22428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 sz="2800"/>
              <a:t>例，一个蜂窝系统包含</a:t>
            </a:r>
            <a:r>
              <a:rPr lang="en-US" altLang="zh-CN" sz="2800"/>
              <a:t>32</a:t>
            </a:r>
            <a:r>
              <a:rPr lang="zh-CN" altLang="en-US" sz="2800"/>
              <a:t>个</a:t>
            </a:r>
            <a:r>
              <a:rPr lang="en-US" altLang="zh-CN" sz="2800"/>
              <a:t>cell</a:t>
            </a:r>
            <a:r>
              <a:rPr lang="zh-CN" altLang="en-US" sz="2800"/>
              <a:t>，</a:t>
            </a:r>
            <a:r>
              <a:rPr lang="en-US" altLang="zh-CN" sz="2800"/>
              <a:t>cell</a:t>
            </a:r>
            <a:r>
              <a:rPr lang="zh-CN" altLang="en-US" sz="2800"/>
              <a:t>半径</a:t>
            </a:r>
            <a:r>
              <a:rPr lang="en-US" altLang="zh-CN" sz="2800"/>
              <a:t>1.6km</a:t>
            </a:r>
            <a:r>
              <a:rPr lang="zh-CN" altLang="en-US" sz="2800"/>
              <a:t>，整个系统使用</a:t>
            </a:r>
            <a:r>
              <a:rPr lang="en-US" altLang="zh-CN" sz="2800"/>
              <a:t>336</a:t>
            </a:r>
            <a:r>
              <a:rPr lang="zh-CN" altLang="en-US" sz="2800"/>
              <a:t>个无线频率，重用因子</a:t>
            </a:r>
            <a:r>
              <a:rPr lang="en-US" altLang="zh-CN" sz="2800" i="1"/>
              <a:t>N</a:t>
            </a:r>
            <a:r>
              <a:rPr lang="en-US" altLang="zh-CN" sz="2800"/>
              <a:t>=7</a:t>
            </a:r>
            <a:r>
              <a:rPr lang="zh-CN" altLang="en-US" sz="2800"/>
              <a:t>，问这个网络的覆盖面积，每个</a:t>
            </a:r>
            <a:r>
              <a:rPr lang="en-US" altLang="zh-CN" sz="2800"/>
              <a:t>cell</a:t>
            </a:r>
            <a:r>
              <a:rPr lang="zh-CN" altLang="en-US" sz="2800"/>
              <a:t>使用几个频率，整个网络可以支持多少路无线电话呼叫？如果将</a:t>
            </a:r>
            <a:r>
              <a:rPr lang="en-US" altLang="zh-CN" sz="2800"/>
              <a:t>cell</a:t>
            </a:r>
            <a:r>
              <a:rPr lang="zh-CN" altLang="en-US" sz="2800"/>
              <a:t>的半径和个数变为</a:t>
            </a:r>
            <a:r>
              <a:rPr lang="en-US" altLang="zh-CN" sz="2800"/>
              <a:t>0.8km</a:t>
            </a:r>
            <a:r>
              <a:rPr lang="zh-CN" altLang="en-US" sz="2800"/>
              <a:t>和</a:t>
            </a:r>
            <a:r>
              <a:rPr lang="en-US" altLang="zh-CN" sz="2800"/>
              <a:t>128</a:t>
            </a:r>
            <a:r>
              <a:rPr lang="zh-CN" altLang="en-US" sz="2800"/>
              <a:t>会怎样？</a:t>
            </a:r>
            <a:endParaRPr lang="zh-CN" altLang="en-US" sz="2800"/>
          </a:p>
          <a:p>
            <a:pPr lvl="1"/>
            <a:r>
              <a:rPr lang="zh-CN" altLang="en-US" sz="2400"/>
              <a:t>六边形的面积</a:t>
            </a:r>
            <a:br>
              <a:rPr lang="en-US" altLang="zh-CN" sz="2400"/>
            </a:br>
            <a:r>
              <a:rPr lang="zh-CN" altLang="en-US" sz="2400"/>
              <a:t>总面积</a:t>
            </a:r>
            <a:r>
              <a:rPr lang="en-US" altLang="zh-CN" sz="2400"/>
              <a:t>213km</a:t>
            </a:r>
            <a:r>
              <a:rPr lang="en-US" altLang="zh-CN" sz="2400" baseline="30000"/>
              <a:t>2</a:t>
            </a:r>
            <a:br>
              <a:rPr lang="en-US" altLang="zh-CN" sz="2400"/>
            </a:br>
            <a:r>
              <a:rPr lang="en-US" altLang="zh-CN" sz="2400" i="1"/>
              <a:t>N</a:t>
            </a:r>
            <a:r>
              <a:rPr lang="en-US" altLang="zh-CN" sz="2400"/>
              <a:t>=7</a:t>
            </a:r>
            <a:r>
              <a:rPr lang="zh-CN" altLang="en-US" sz="2400"/>
              <a:t>，每个</a:t>
            </a:r>
            <a:r>
              <a:rPr lang="en-US" altLang="zh-CN" sz="2400"/>
              <a:t>cell</a:t>
            </a:r>
            <a:r>
              <a:rPr lang="zh-CN" altLang="en-US" sz="2400"/>
              <a:t>的信道数</a:t>
            </a:r>
            <a:r>
              <a:rPr lang="en-US" altLang="zh-CN" sz="2400"/>
              <a:t>336/7=48</a:t>
            </a:r>
            <a:r>
              <a:rPr lang="zh-CN" altLang="en-US" sz="2400"/>
              <a:t>，整个网络可以支持</a:t>
            </a:r>
            <a:r>
              <a:rPr lang="en-US" altLang="zh-CN" sz="2400"/>
              <a:t>48×32=1536</a:t>
            </a:r>
            <a:r>
              <a:rPr lang="zh-CN" altLang="en-US" sz="2400"/>
              <a:t>路呼叫</a:t>
            </a:r>
            <a:endParaRPr lang="en-US" altLang="zh-CN" sz="2400"/>
          </a:p>
          <a:p>
            <a:pPr lvl="1"/>
            <a:r>
              <a:rPr lang="zh-CN" altLang="en-US" sz="2400"/>
              <a:t>改变</a:t>
            </a:r>
            <a:r>
              <a:rPr lang="en-US" altLang="zh-CN" sz="2400"/>
              <a:t>cell</a:t>
            </a:r>
            <a:r>
              <a:rPr lang="zh-CN" altLang="en-US" sz="2400"/>
              <a:t>半径和数量，仍然覆盖</a:t>
            </a:r>
            <a:r>
              <a:rPr lang="en-US" altLang="zh-CN" sz="2400"/>
              <a:t>213km</a:t>
            </a:r>
            <a:r>
              <a:rPr lang="en-US" altLang="zh-CN" sz="2400" baseline="30000"/>
              <a:t>2</a:t>
            </a:r>
            <a:r>
              <a:rPr lang="zh-CN" altLang="en-US" sz="2400"/>
              <a:t>，每个</a:t>
            </a:r>
            <a:r>
              <a:rPr lang="en-US" altLang="zh-CN" sz="2400"/>
              <a:t>cell</a:t>
            </a:r>
            <a:r>
              <a:rPr lang="zh-CN" altLang="en-US" sz="2400"/>
              <a:t>有</a:t>
            </a:r>
            <a:r>
              <a:rPr lang="en-US" altLang="zh-CN" sz="2400"/>
              <a:t>336/7=48</a:t>
            </a:r>
            <a:r>
              <a:rPr lang="zh-CN" altLang="en-US" sz="2400"/>
              <a:t>个信道，整个网络可以支持</a:t>
            </a:r>
            <a:r>
              <a:rPr lang="en-US" altLang="zh-CN" sz="2400"/>
              <a:t>48×128=6144</a:t>
            </a:r>
            <a:r>
              <a:rPr lang="zh-CN" altLang="en-US" sz="2400"/>
              <a:t>路呼叫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08D61F-9B43-4A14-A7EA-3BD5BB4FB7C3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914650" y="2781300"/>
          <a:ext cx="3097213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Equation" r:id="rId1" imgW="0" imgH="0" progId="Equation.DSMT4">
                  <p:embed/>
                </p:oleObj>
              </mc:Choice>
              <mc:Fallback>
                <p:oleObj name="Equation" r:id="rId1" imgW="0" imgH="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14650" y="2781300"/>
                        <a:ext cx="3097213" cy="5762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TextBox 4"/>
          <p:cNvSpPr txBox="1">
            <a:spLocks noChangeArrowheads="1"/>
          </p:cNvSpPr>
          <p:nvPr/>
        </p:nvSpPr>
        <p:spPr bwMode="auto">
          <a:xfrm>
            <a:off x="1258888" y="5589588"/>
            <a:ext cx="5976937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</a:rPr>
              <a:t>因此，</a:t>
            </a:r>
            <a:r>
              <a:rPr lang="en-US" altLang="zh-CN" sz="2400">
                <a:solidFill>
                  <a:srgbClr val="FF0000"/>
                </a:solidFill>
              </a:rPr>
              <a:t>cell</a:t>
            </a:r>
            <a:r>
              <a:rPr lang="zh-CN" altLang="en-US" sz="2400">
                <a:solidFill>
                  <a:srgbClr val="FF0000"/>
                </a:solidFill>
              </a:rPr>
              <a:t>越小越好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704263" cy="5440363"/>
          </a:xfrm>
        </p:spPr>
        <p:txBody>
          <a:bodyPr/>
          <a:lstStyle/>
          <a:p>
            <a:r>
              <a:rPr lang="zh-CN" altLang="en-US" sz="2800"/>
              <a:t>一个基于经验数据的衰减模型（</a:t>
            </a:r>
            <a:r>
              <a:rPr lang="en-US" altLang="zh-CN" sz="2800"/>
              <a:t>Okumura/Hata</a:t>
            </a:r>
            <a:r>
              <a:rPr lang="zh-CN" altLang="en-US" sz="2800"/>
              <a:t>模型）</a:t>
            </a:r>
            <a:endParaRPr lang="en-US" altLang="zh-CN" sz="2800"/>
          </a:p>
          <a:p>
            <a:endParaRPr lang="en-US" altLang="zh-CN" sz="2800"/>
          </a:p>
          <a:p>
            <a:endParaRPr lang="en-US" altLang="zh-CN" sz="2800"/>
          </a:p>
          <a:p>
            <a:pPr lvl="1"/>
            <a:r>
              <a:rPr lang="en-US" altLang="zh-CN" sz="2400" i="1"/>
              <a:t>f</a:t>
            </a:r>
            <a:r>
              <a:rPr lang="en-US" altLang="zh-CN" sz="2400" i="1" baseline="-25000"/>
              <a:t>c</a:t>
            </a:r>
            <a:r>
              <a:rPr lang="zh-CN" altLang="en-US" sz="2400"/>
              <a:t>，载波频率，单位是</a:t>
            </a:r>
            <a:r>
              <a:rPr lang="en-US" altLang="zh-CN" sz="2400"/>
              <a:t>MHz</a:t>
            </a:r>
            <a:r>
              <a:rPr lang="zh-CN" altLang="en-US" sz="2400"/>
              <a:t>，</a:t>
            </a:r>
            <a:r>
              <a:rPr lang="en-US" altLang="zh-CN" sz="2400"/>
              <a:t>150~1500MHz</a:t>
            </a:r>
            <a:endParaRPr lang="en-US" altLang="zh-CN" sz="2400"/>
          </a:p>
          <a:p>
            <a:pPr lvl="1"/>
            <a:r>
              <a:rPr lang="en-US" altLang="zh-CN" sz="2400" i="1"/>
              <a:t>h</a:t>
            </a:r>
            <a:r>
              <a:rPr lang="en-US" altLang="zh-CN" sz="2400" i="1" baseline="-25000"/>
              <a:t>t</a:t>
            </a:r>
            <a:r>
              <a:rPr lang="zh-CN" altLang="en-US" sz="2400"/>
              <a:t>，基站发射天线的高度，单位是</a:t>
            </a:r>
            <a:r>
              <a:rPr lang="en-US" altLang="zh-CN" sz="2400"/>
              <a:t>m</a:t>
            </a:r>
            <a:r>
              <a:rPr lang="zh-CN" altLang="en-US" sz="2400"/>
              <a:t>，</a:t>
            </a:r>
            <a:r>
              <a:rPr lang="en-US" altLang="zh-CN" sz="2400"/>
              <a:t>30~300</a:t>
            </a:r>
            <a:r>
              <a:rPr lang="zh-CN" altLang="en-US" sz="2400"/>
              <a:t>米</a:t>
            </a:r>
            <a:endParaRPr lang="en-US" altLang="zh-CN" sz="2400"/>
          </a:p>
          <a:p>
            <a:pPr lvl="1"/>
            <a:r>
              <a:rPr lang="en-US" altLang="zh-CN" sz="2400" i="1"/>
              <a:t>h</a:t>
            </a:r>
            <a:r>
              <a:rPr lang="en-US" altLang="zh-CN" sz="2400" i="1" baseline="-25000"/>
              <a:t>r</a:t>
            </a:r>
            <a:r>
              <a:rPr lang="zh-CN" altLang="en-US" sz="2400"/>
              <a:t>，移动终端接收天线的高度，单位是</a:t>
            </a:r>
            <a:r>
              <a:rPr lang="en-US" altLang="zh-CN" sz="2400"/>
              <a:t>m</a:t>
            </a:r>
            <a:r>
              <a:rPr lang="zh-CN" altLang="en-US" sz="2400"/>
              <a:t>，</a:t>
            </a:r>
            <a:r>
              <a:rPr lang="en-US" altLang="zh-CN" sz="2400"/>
              <a:t>1~10</a:t>
            </a:r>
            <a:r>
              <a:rPr lang="zh-CN" altLang="en-US" sz="2400"/>
              <a:t>米</a:t>
            </a:r>
            <a:endParaRPr lang="en-US" altLang="zh-CN" sz="2400"/>
          </a:p>
          <a:p>
            <a:pPr lvl="1"/>
            <a:r>
              <a:rPr lang="en-US" altLang="zh-CN" sz="2400" i="1"/>
              <a:t>d</a:t>
            </a:r>
            <a:r>
              <a:rPr lang="zh-CN" altLang="en-US" sz="2400"/>
              <a:t>，信号传输距离，单位是</a:t>
            </a:r>
            <a:r>
              <a:rPr lang="en-US" altLang="zh-CN" sz="2400"/>
              <a:t>km</a:t>
            </a:r>
            <a:r>
              <a:rPr lang="zh-CN" altLang="en-US" sz="2400"/>
              <a:t>，</a:t>
            </a:r>
            <a:r>
              <a:rPr lang="en-US" altLang="zh-CN" sz="2400"/>
              <a:t>1~20</a:t>
            </a:r>
            <a:r>
              <a:rPr lang="zh-CN" altLang="en-US" sz="2400"/>
              <a:t>公里</a:t>
            </a:r>
            <a:endParaRPr lang="en-US" altLang="zh-CN" sz="2400"/>
          </a:p>
          <a:p>
            <a:pPr lvl="1"/>
            <a:r>
              <a:rPr lang="en-US" altLang="zh-CN" sz="2400" i="1"/>
              <a:t>A</a:t>
            </a:r>
            <a:r>
              <a:rPr lang="en-US" altLang="zh-CN" sz="2400"/>
              <a:t>(</a:t>
            </a:r>
            <a:r>
              <a:rPr lang="en-US" altLang="zh-CN" sz="2400" i="1"/>
              <a:t>h</a:t>
            </a:r>
            <a:r>
              <a:rPr lang="en-US" altLang="zh-CN" sz="2400" i="1" baseline="-25000"/>
              <a:t>r</a:t>
            </a:r>
            <a:r>
              <a:rPr lang="en-US" altLang="zh-CN" sz="2400"/>
              <a:t>)</a:t>
            </a:r>
            <a:r>
              <a:rPr lang="zh-CN" altLang="en-US" sz="2400"/>
              <a:t>，移动终端高度的修正因子</a:t>
            </a:r>
            <a:endParaRPr lang="en-US" altLang="zh-CN" sz="2400"/>
          </a:p>
          <a:p>
            <a:pPr lvl="2"/>
            <a:r>
              <a:rPr lang="zh-CN" altLang="en-US"/>
              <a:t>中小城市，</a:t>
            </a:r>
            <a:endParaRPr lang="en-US" altLang="zh-CN"/>
          </a:p>
          <a:p>
            <a:pPr lvl="2"/>
            <a:endParaRPr lang="en-US" altLang="zh-CN"/>
          </a:p>
          <a:p>
            <a:pPr lvl="2"/>
            <a:r>
              <a:rPr lang="zh-CN" altLang="en-US"/>
              <a:t>大城市，</a:t>
            </a:r>
            <a:endParaRPr lang="en-US" altLang="zh-CN" sz="2000"/>
          </a:p>
          <a:p>
            <a:endParaRPr lang="zh-CN" altLang="en-US" sz="28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096942-9137-426A-B913-B0B68FE5DA06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755650" y="1196975"/>
          <a:ext cx="6840538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0" name="Equation" r:id="rId1" imgW="0" imgH="0" progId="Equation.DSMT4">
                  <p:embed/>
                </p:oleObj>
              </mc:Choice>
              <mc:Fallback>
                <p:oleObj name="Equation" r:id="rId1" imgW="0" imgH="0" progId="Equation.DSMT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1196975"/>
                        <a:ext cx="6840538" cy="10937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187450" y="4837113"/>
          <a:ext cx="69342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1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450" y="4837113"/>
                        <a:ext cx="6934200" cy="5365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116013" y="5648325"/>
          <a:ext cx="7488237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2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6013" y="5648325"/>
                        <a:ext cx="7488237" cy="11652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2" name="墨迹 1"/>
              <p14:cNvContentPartPr/>
              <p14:nvPr/>
            </p14:nvContentPartPr>
            <p14:xfrm>
              <a:off x="3275685" y="4490594"/>
              <a:ext cx="134618" cy="44856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8"/>
            </p:blipFill>
            <p:spPr>
              <a:xfrm>
                <a:off x="3275685" y="4490594"/>
                <a:ext cx="134618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3" name="墨迹 2"/>
              <p14:cNvContentPartPr/>
              <p14:nvPr/>
            </p14:nvContentPartPr>
            <p14:xfrm>
              <a:off x="3295629" y="4580306"/>
              <a:ext cx="94730" cy="34888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10"/>
            </p:blipFill>
            <p:spPr>
              <a:xfrm>
                <a:off x="3295629" y="4580306"/>
                <a:ext cx="94730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5" name="墨迹 4"/>
              <p14:cNvContentPartPr/>
              <p14:nvPr/>
            </p14:nvContentPartPr>
            <p14:xfrm>
              <a:off x="3245770" y="4530466"/>
              <a:ext cx="167026" cy="169457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2"/>
            </p:blipFill>
            <p:spPr>
              <a:xfrm>
                <a:off x="3245770" y="4530466"/>
                <a:ext cx="167026" cy="1694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6" name="墨迹 5"/>
              <p14:cNvContentPartPr/>
              <p14:nvPr/>
            </p14:nvContentPartPr>
            <p14:xfrm>
              <a:off x="3450189" y="4495578"/>
              <a:ext cx="32408" cy="52332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4"/>
            </p:blipFill>
            <p:spPr>
              <a:xfrm>
                <a:off x="3450189" y="4495578"/>
                <a:ext cx="32408" cy="523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7" name="墨迹 6"/>
              <p14:cNvContentPartPr/>
              <p14:nvPr/>
            </p14:nvContentPartPr>
            <p14:xfrm>
              <a:off x="3500048" y="4450722"/>
              <a:ext cx="124645" cy="7476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6"/>
            </p:blipFill>
            <p:spPr>
              <a:xfrm>
                <a:off x="3500048" y="4450722"/>
                <a:ext cx="124645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8" name="墨迹 7"/>
              <p14:cNvContentPartPr/>
              <p14:nvPr/>
            </p14:nvContentPartPr>
            <p14:xfrm>
              <a:off x="3529962" y="4500562"/>
              <a:ext cx="64816" cy="27412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8"/>
            </p:blipFill>
            <p:spPr>
              <a:xfrm>
                <a:off x="3529962" y="4500562"/>
                <a:ext cx="64816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9" name="墨迹 8"/>
              <p14:cNvContentPartPr/>
              <p14:nvPr/>
            </p14:nvContentPartPr>
            <p14:xfrm>
              <a:off x="3500048" y="4535450"/>
              <a:ext cx="99716" cy="34888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20"/>
            </p:blipFill>
            <p:spPr>
              <a:xfrm>
                <a:off x="3500048" y="4535450"/>
                <a:ext cx="99716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0" name="墨迹 9"/>
              <p14:cNvContentPartPr/>
              <p14:nvPr/>
            </p14:nvContentPartPr>
            <p14:xfrm>
              <a:off x="3527469" y="4460690"/>
              <a:ext cx="32408" cy="174441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2"/>
            </p:blipFill>
            <p:spPr>
              <a:xfrm>
                <a:off x="3527469" y="4460690"/>
                <a:ext cx="32408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1" name="墨迹 10"/>
              <p14:cNvContentPartPr/>
              <p14:nvPr/>
            </p14:nvContentPartPr>
            <p14:xfrm>
              <a:off x="3515005" y="4580306"/>
              <a:ext cx="74787" cy="59808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4"/>
            </p:blipFill>
            <p:spPr>
              <a:xfrm>
                <a:off x="3515005" y="4580306"/>
                <a:ext cx="74787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2" name="墨迹 11"/>
              <p14:cNvContentPartPr/>
              <p14:nvPr/>
            </p14:nvContentPartPr>
            <p14:xfrm>
              <a:off x="3430246" y="4665034"/>
              <a:ext cx="231841" cy="22429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6"/>
            </p:blipFill>
            <p:spPr>
              <a:xfrm>
                <a:off x="3430246" y="4665034"/>
                <a:ext cx="231841" cy="224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3" name="墨迹 12"/>
              <p14:cNvContentPartPr/>
              <p14:nvPr/>
            </p14:nvContentPartPr>
            <p14:xfrm>
              <a:off x="3774268" y="4361010"/>
              <a:ext cx="104702" cy="109648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8"/>
            </p:blipFill>
            <p:spPr>
              <a:xfrm>
                <a:off x="3774268" y="4361010"/>
                <a:ext cx="104702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4" name="墨迹 13"/>
              <p14:cNvContentPartPr/>
              <p14:nvPr/>
            </p14:nvContentPartPr>
            <p14:xfrm>
              <a:off x="3711945" y="4500562"/>
              <a:ext cx="67309" cy="139552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30"/>
            </p:blipFill>
            <p:spPr>
              <a:xfrm>
                <a:off x="3711945" y="4500562"/>
                <a:ext cx="67309" cy="1395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5" name="墨迹 14"/>
              <p14:cNvContentPartPr/>
              <p14:nvPr/>
            </p14:nvContentPartPr>
            <p14:xfrm>
              <a:off x="3784240" y="4470658"/>
              <a:ext cx="139602" cy="22428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2"/>
            </p:blipFill>
            <p:spPr>
              <a:xfrm>
                <a:off x="3784240" y="4470658"/>
                <a:ext cx="139602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6" name="墨迹 15"/>
              <p14:cNvContentPartPr/>
              <p14:nvPr/>
            </p14:nvContentPartPr>
            <p14:xfrm>
              <a:off x="3789225" y="4605226"/>
              <a:ext cx="104702" cy="14952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4"/>
            </p:blipFill>
            <p:spPr>
              <a:xfrm>
                <a:off x="3789225" y="4605226"/>
                <a:ext cx="104702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7" name="墨迹 16"/>
              <p14:cNvContentPartPr/>
              <p14:nvPr/>
            </p14:nvContentPartPr>
            <p14:xfrm>
              <a:off x="3814154" y="4510530"/>
              <a:ext cx="24929" cy="164473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6"/>
            </p:blipFill>
            <p:spPr>
              <a:xfrm>
                <a:off x="3814154" y="4510530"/>
                <a:ext cx="24929" cy="1644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8" name="墨迹 17"/>
              <p14:cNvContentPartPr/>
              <p14:nvPr/>
            </p14:nvContentPartPr>
            <p14:xfrm>
              <a:off x="3978687" y="4430786"/>
              <a:ext cx="89744" cy="59808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8"/>
            </p:blipFill>
            <p:spPr>
              <a:xfrm>
                <a:off x="3978687" y="4430786"/>
                <a:ext cx="89744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19" name="墨迹 18"/>
              <p14:cNvContentPartPr/>
              <p14:nvPr/>
            </p14:nvContentPartPr>
            <p14:xfrm>
              <a:off x="3908885" y="4475642"/>
              <a:ext cx="194447" cy="14952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40"/>
            </p:blipFill>
            <p:spPr>
              <a:xfrm>
                <a:off x="3908885" y="4475642"/>
                <a:ext cx="194447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0" name="墨迹 19"/>
              <p14:cNvContentPartPr/>
              <p14:nvPr/>
            </p14:nvContentPartPr>
            <p14:xfrm>
              <a:off x="3998630" y="4510530"/>
              <a:ext cx="17450" cy="194376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2"/>
            </p:blipFill>
            <p:spPr>
              <a:xfrm>
                <a:off x="3998630" y="4510530"/>
                <a:ext cx="17450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1" name="墨迹 20"/>
              <p14:cNvContentPartPr/>
              <p14:nvPr/>
            </p14:nvContentPartPr>
            <p14:xfrm>
              <a:off x="4222992" y="4530466"/>
              <a:ext cx="107195" cy="29904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4"/>
            </p:blipFill>
            <p:spPr>
              <a:xfrm>
                <a:off x="4222992" y="4530466"/>
                <a:ext cx="107195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2" name="墨迹 21"/>
              <p14:cNvContentPartPr/>
              <p14:nvPr/>
            </p14:nvContentPartPr>
            <p14:xfrm>
              <a:off x="4422425" y="4445738"/>
              <a:ext cx="144589" cy="19936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6"/>
            </p:blipFill>
            <p:spPr>
              <a:xfrm>
                <a:off x="4422425" y="4445738"/>
                <a:ext cx="144589" cy="19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3" name="墨迹 22"/>
              <p14:cNvContentPartPr/>
              <p14:nvPr/>
            </p14:nvContentPartPr>
            <p14:xfrm>
              <a:off x="4469790" y="4470658"/>
              <a:ext cx="22436" cy="22428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8"/>
            </p:blipFill>
            <p:spPr>
              <a:xfrm>
                <a:off x="4469790" y="4470658"/>
                <a:ext cx="22436" cy="2242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4" name="墨迹 23"/>
              <p14:cNvContentPartPr/>
              <p14:nvPr/>
            </p14:nvContentPartPr>
            <p14:xfrm>
              <a:off x="4502198" y="4555386"/>
              <a:ext cx="77280" cy="2492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50"/>
            </p:blipFill>
            <p:spPr>
              <a:xfrm>
                <a:off x="4502198" y="4555386"/>
                <a:ext cx="77280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5" name="墨迹 24"/>
              <p14:cNvContentPartPr/>
              <p14:nvPr/>
            </p14:nvContentPartPr>
            <p14:xfrm>
              <a:off x="4726560" y="4660050"/>
              <a:ext cx="69802" cy="6230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2"/>
            </p:blipFill>
            <p:spPr>
              <a:xfrm>
                <a:off x="4726560" y="4660050"/>
                <a:ext cx="69802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6" name="墨迹 25"/>
              <p14:cNvContentPartPr/>
              <p14:nvPr/>
            </p14:nvContentPartPr>
            <p14:xfrm>
              <a:off x="4911036" y="4430786"/>
              <a:ext cx="144589" cy="24920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4"/>
            </p:blipFill>
            <p:spPr>
              <a:xfrm>
                <a:off x="4911036" y="4430786"/>
                <a:ext cx="144589" cy="249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7" name="墨迹 26"/>
              <p14:cNvContentPartPr/>
              <p14:nvPr/>
            </p14:nvContentPartPr>
            <p14:xfrm>
              <a:off x="5055624" y="4565354"/>
              <a:ext cx="14958" cy="1246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6"/>
            </p:blipFill>
            <p:spPr>
              <a:xfrm>
                <a:off x="5055624" y="4565354"/>
                <a:ext cx="14958" cy="124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8" name="墨迹 27"/>
              <p14:cNvContentPartPr/>
              <p14:nvPr/>
            </p14:nvContentPartPr>
            <p14:xfrm>
              <a:off x="5090525" y="4450722"/>
              <a:ext cx="114674" cy="209329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8"/>
            </p:blipFill>
            <p:spPr>
              <a:xfrm>
                <a:off x="5090525" y="4450722"/>
                <a:ext cx="114674" cy="2093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29" name="墨迹 28"/>
              <p14:cNvContentPartPr/>
              <p14:nvPr/>
            </p14:nvContentPartPr>
            <p14:xfrm>
              <a:off x="5225142" y="4420818"/>
              <a:ext cx="149575" cy="29904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60"/>
            </p:blipFill>
            <p:spPr>
              <a:xfrm>
                <a:off x="5225142" y="4420818"/>
                <a:ext cx="149575" cy="2990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0" name="墨迹 29"/>
              <p14:cNvContentPartPr/>
              <p14:nvPr/>
            </p14:nvContentPartPr>
            <p14:xfrm>
              <a:off x="5225142" y="4500562"/>
              <a:ext cx="104703" cy="39872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2"/>
            </p:blipFill>
            <p:spPr>
              <a:xfrm>
                <a:off x="5225142" y="4500562"/>
                <a:ext cx="104703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1" name="墨迹 30"/>
              <p14:cNvContentPartPr/>
              <p14:nvPr/>
            </p14:nvContentPartPr>
            <p14:xfrm>
              <a:off x="5220157" y="4530466"/>
              <a:ext cx="89744" cy="24920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4"/>
            </p:blipFill>
            <p:spPr>
              <a:xfrm>
                <a:off x="5220157" y="4530466"/>
                <a:ext cx="89744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2" name="墨迹 31"/>
              <p14:cNvContentPartPr/>
              <p14:nvPr/>
            </p14:nvContentPartPr>
            <p14:xfrm>
              <a:off x="5240100" y="4445738"/>
              <a:ext cx="19944" cy="219296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6"/>
            </p:blipFill>
            <p:spPr>
              <a:xfrm>
                <a:off x="5240100" y="4445738"/>
                <a:ext cx="19944" cy="2192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3" name="墨迹 32"/>
              <p14:cNvContentPartPr/>
              <p14:nvPr/>
            </p14:nvContentPartPr>
            <p14:xfrm>
              <a:off x="5459476" y="4465674"/>
              <a:ext cx="24929" cy="9968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8"/>
            </p:blipFill>
            <p:spPr>
              <a:xfrm>
                <a:off x="5459476" y="4465674"/>
                <a:ext cx="24929" cy="99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4" name="墨迹 33"/>
              <p14:cNvContentPartPr/>
              <p14:nvPr/>
            </p14:nvContentPartPr>
            <p14:xfrm>
              <a:off x="5419589" y="4535450"/>
              <a:ext cx="92238" cy="134568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70"/>
            </p:blipFill>
            <p:spPr>
              <a:xfrm>
                <a:off x="5419589" y="4535450"/>
                <a:ext cx="92238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5" name="墨迹 34"/>
              <p14:cNvContentPartPr/>
              <p14:nvPr/>
            </p14:nvContentPartPr>
            <p14:xfrm>
              <a:off x="5514320" y="4430786"/>
              <a:ext cx="264249" cy="269137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2"/>
            </p:blipFill>
            <p:spPr>
              <a:xfrm>
                <a:off x="5514320" y="4430786"/>
                <a:ext cx="264249" cy="269137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1D0D40-C614-464D-86F9-B771B16F7199}" type="slidenum">
              <a:rPr lang="zh-CN" altLang="en-US" smtClean="0"/>
            </a:fld>
            <a:endParaRPr lang="zh-CN" altLang="en-US"/>
          </a:p>
        </p:txBody>
      </p:sp>
      <p:pic>
        <p:nvPicPr>
          <p:cNvPr id="5125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620713"/>
            <a:ext cx="9144000" cy="508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22" name="内容占位符 5"/>
          <p:cNvGraphicFramePr>
            <a:graphicFrameLocks noGrp="1" noChangeAspect="1"/>
          </p:cNvGraphicFramePr>
          <p:nvPr>
            <p:ph idx="1"/>
          </p:nvPr>
        </p:nvGraphicFramePr>
        <p:xfrm>
          <a:off x="2411413" y="5732463"/>
          <a:ext cx="4176712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Equation" r:id="rId2" imgW="0" imgH="0" progId="Equation.DSMT4">
                  <p:embed/>
                </p:oleObj>
              </mc:Choice>
              <mc:Fallback>
                <p:oleObj name="Equation" r:id="rId2" imgW="0" imgH="0" progId="Equation.DSMT4">
                  <p:embed/>
                  <p:pic>
                    <p:nvPicPr>
                      <p:cNvPr id="0" name="内容占位符 5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11413" y="5732463"/>
                        <a:ext cx="4176712" cy="9461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99820"/>
          </a:xfrm>
        </p:spPr>
        <p:txBody>
          <a:bodyPr/>
          <a:lstStyle/>
          <a:p>
            <a:r>
              <a:rPr lang="zh-CN" altLang="en-US"/>
              <a:t>实验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426210"/>
            <a:ext cx="8704580" cy="4706620"/>
          </a:xfrm>
        </p:spPr>
        <p:txBody>
          <a:bodyPr/>
          <a:lstStyle/>
          <a:p>
            <a:r>
              <a:rPr lang="en-US" altLang="zh-CN"/>
              <a:t>NS2 </a:t>
            </a:r>
            <a:r>
              <a:rPr lang="zh-CN" altLang="en-US"/>
              <a:t>网络模拟</a:t>
            </a:r>
            <a:endParaRPr lang="zh-CN" altLang="en-US"/>
          </a:p>
          <a:p>
            <a:r>
              <a:rPr lang="en-US" altLang="zh-CN"/>
              <a:t>MATLAB </a:t>
            </a:r>
            <a:r>
              <a:rPr lang="zh-CN" altLang="en-US"/>
              <a:t>、</a:t>
            </a:r>
            <a:r>
              <a:rPr lang="en-US" altLang="zh-CN"/>
              <a:t>C++ </a:t>
            </a:r>
            <a:r>
              <a:rPr lang="zh-CN" altLang="en-US"/>
              <a:t>通信仿真</a:t>
            </a:r>
            <a:endParaRPr lang="zh-CN" altLang="en-US"/>
          </a:p>
          <a:p>
            <a:r>
              <a:rPr lang="zh-CN" altLang="en-US"/>
              <a:t>设备组网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45D967-7901-4EC1-B0CA-66887EDBD3A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20445"/>
          </a:xfrm>
        </p:spPr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342390"/>
            <a:ext cx="8704263" cy="4287838"/>
          </a:xfrm>
        </p:spPr>
        <p:txBody>
          <a:bodyPr/>
          <a:lstStyle/>
          <a:p>
            <a:r>
              <a:rPr lang="en-US" altLang="zh-CN" sz="2800"/>
              <a:t>Chapter2 Problems 2.13</a:t>
            </a:r>
            <a:endParaRPr lang="en-US" altLang="zh-CN" sz="2800"/>
          </a:p>
          <a:p>
            <a:r>
              <a:rPr lang="zh-CN" altLang="en-US" sz="2800"/>
              <a:t>调研通信中常见信号噪声并解释；</a:t>
            </a:r>
            <a:endParaRPr lang="zh-CN" altLang="en-US" sz="2800"/>
          </a:p>
          <a:p>
            <a:r>
              <a:rPr lang="zh-CN" altLang="en-US" sz="2800"/>
              <a:t>在通信中常用分贝作为单位，</a:t>
            </a:r>
            <a:r>
              <a:rPr lang="zh-CN" altLang="en-US" sz="2800">
                <a:sym typeface="+mn-ea"/>
              </a:rPr>
              <a:t>阅读</a:t>
            </a:r>
            <a:r>
              <a:rPr lang="en-US" altLang="zh-CN" sz="2800">
                <a:sym typeface="+mn-ea"/>
              </a:rPr>
              <a:t>Chapter2 Appendix</a:t>
            </a:r>
            <a:r>
              <a:rPr lang="zh-CN" altLang="en-US" sz="2800">
                <a:sym typeface="+mn-ea"/>
              </a:rPr>
              <a:t>，</a:t>
            </a:r>
            <a:r>
              <a:rPr lang="zh-CN" altLang="en-US" sz="2800"/>
              <a:t>请解释</a:t>
            </a:r>
            <a:r>
              <a:rPr lang="en-US" altLang="zh-CN" sz="2800"/>
              <a:t>:</a:t>
            </a:r>
            <a:endParaRPr lang="en-US" altLang="zh-CN" sz="2800"/>
          </a:p>
          <a:p>
            <a:pPr marL="0" indent="0">
              <a:buNone/>
            </a:pPr>
            <a:r>
              <a:rPr lang="zh-CN" altLang="en-US"/>
              <a:t>   </a:t>
            </a:r>
            <a:r>
              <a:rPr lang="en-US" altLang="zh-CN" sz="2400"/>
              <a:t>1. 3dB</a:t>
            </a:r>
            <a:r>
              <a:rPr lang="zh-CN" altLang="en-US" sz="2400"/>
              <a:t>带宽；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    </a:t>
            </a:r>
            <a:r>
              <a:rPr lang="en-US" altLang="zh-CN" sz="2400"/>
              <a:t>2. </a:t>
            </a:r>
            <a:r>
              <a:rPr lang="zh-CN" altLang="en-US" sz="2400"/>
              <a:t>信号功率绝对值和分贝值之间换算关系，如</a:t>
            </a:r>
            <a:r>
              <a:rPr lang="en-US" altLang="zh-CN" sz="2400"/>
              <a:t>10W </a:t>
            </a:r>
            <a:r>
              <a:rPr lang="zh-CN" altLang="en-US" sz="2400"/>
              <a:t>相当于多少</a:t>
            </a:r>
            <a:r>
              <a:rPr lang="en-US" altLang="zh-CN" sz="2400"/>
              <a:t>dBW</a:t>
            </a:r>
            <a:r>
              <a:rPr lang="zh-CN" altLang="en-US" sz="2400"/>
              <a:t>， </a:t>
            </a:r>
            <a:r>
              <a:rPr lang="en-US" altLang="zh-CN" sz="2400"/>
              <a:t>100mW</a:t>
            </a:r>
            <a:r>
              <a:rPr lang="zh-CN" altLang="en-US" sz="2400"/>
              <a:t>相当于多少</a:t>
            </a:r>
            <a:r>
              <a:rPr lang="en-US" altLang="zh-CN" sz="2400"/>
              <a:t>dBm</a:t>
            </a:r>
            <a:r>
              <a:rPr lang="zh-CN" altLang="en-US" sz="2400"/>
              <a:t>？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    </a:t>
            </a:r>
            <a:r>
              <a:rPr lang="en-US" altLang="zh-CN" sz="2400"/>
              <a:t>3. </a:t>
            </a:r>
            <a:r>
              <a:rPr lang="zh-CN" altLang="en-US" sz="2400"/>
              <a:t>对于天线，中继等信号接收装置，假如其输入功率为</a:t>
            </a:r>
            <a:r>
              <a:rPr lang="en-US" altLang="zh-CN" sz="2400"/>
              <a:t>500mW</a:t>
            </a:r>
            <a:r>
              <a:rPr lang="zh-CN" altLang="en-US" sz="2400"/>
              <a:t>，输出功率为</a:t>
            </a:r>
            <a:r>
              <a:rPr lang="en-US" altLang="zh-CN" sz="2400"/>
              <a:t>1000mW</a:t>
            </a:r>
            <a:r>
              <a:rPr lang="zh-CN" altLang="en-US" sz="2400"/>
              <a:t>，其增益值为多少分贝？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A29BB0-9EE8-468E-BD41-280243634C63}" type="slidenum">
              <a:rPr lang="zh-CN" altLang="en-US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5" name="墨迹 4"/>
              <p14:cNvContentPartPr/>
              <p14:nvPr/>
            </p14:nvContentPartPr>
            <p14:xfrm>
              <a:off x="2562713" y="433608"/>
              <a:ext cx="49858" cy="194377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2"/>
            </p:blipFill>
            <p:spPr>
              <a:xfrm>
                <a:off x="2562713" y="433608"/>
                <a:ext cx="49858" cy="194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6" name="墨迹 5"/>
              <p14:cNvContentPartPr/>
              <p14:nvPr/>
            </p14:nvContentPartPr>
            <p14:xfrm>
              <a:off x="2577670" y="393736"/>
              <a:ext cx="134618" cy="15450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4"/>
            </p:blipFill>
            <p:spPr>
              <a:xfrm>
                <a:off x="2577670" y="393736"/>
                <a:ext cx="134618" cy="154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7" name="墨迹 6"/>
              <p14:cNvContentPartPr/>
              <p14:nvPr/>
            </p14:nvContentPartPr>
            <p14:xfrm>
              <a:off x="2622543" y="468497"/>
              <a:ext cx="74787" cy="39872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"/>
            </p:blipFill>
            <p:spPr>
              <a:xfrm>
                <a:off x="2622543" y="468497"/>
                <a:ext cx="74787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8" name="墨迹 7"/>
              <p14:cNvContentPartPr/>
              <p14:nvPr/>
            </p14:nvContentPartPr>
            <p14:xfrm>
              <a:off x="2597614" y="318976"/>
              <a:ext cx="64815" cy="114633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8"/>
            </p:blipFill>
            <p:spPr>
              <a:xfrm>
                <a:off x="2597614" y="318976"/>
                <a:ext cx="64815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9" name="墨迹 8"/>
              <p14:cNvContentPartPr/>
              <p14:nvPr/>
            </p14:nvContentPartPr>
            <p14:xfrm>
              <a:off x="2692344" y="309008"/>
              <a:ext cx="162039" cy="318977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0"/>
            </p:blipFill>
            <p:spPr>
              <a:xfrm>
                <a:off x="2692344" y="309008"/>
                <a:ext cx="162039" cy="3189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0" name="墨迹 9"/>
              <p14:cNvContentPartPr/>
              <p14:nvPr/>
            </p14:nvContentPartPr>
            <p14:xfrm>
              <a:off x="2901749" y="323960"/>
              <a:ext cx="164532" cy="59808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2"/>
            </p:blipFill>
            <p:spPr>
              <a:xfrm>
                <a:off x="2901749" y="323960"/>
                <a:ext cx="164532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1" name="墨迹 10"/>
              <p14:cNvContentPartPr/>
              <p14:nvPr/>
            </p14:nvContentPartPr>
            <p14:xfrm>
              <a:off x="2881805" y="274120"/>
              <a:ext cx="119660" cy="224281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4"/>
            </p:blipFill>
            <p:spPr>
              <a:xfrm>
                <a:off x="2881805" y="274120"/>
                <a:ext cx="119660" cy="2242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2" name="墨迹 11"/>
              <p14:cNvContentPartPr/>
              <p14:nvPr/>
            </p14:nvContentPartPr>
            <p14:xfrm>
              <a:off x="2886791" y="493417"/>
              <a:ext cx="44873" cy="134568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6"/>
            </p:blipFill>
            <p:spPr>
              <a:xfrm>
                <a:off x="2886791" y="493417"/>
                <a:ext cx="44873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3" name="墨迹 12"/>
              <p14:cNvContentPartPr/>
              <p14:nvPr/>
            </p14:nvContentPartPr>
            <p14:xfrm>
              <a:off x="2951607" y="383768"/>
              <a:ext cx="189461" cy="274121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8"/>
            </p:blipFill>
            <p:spPr>
              <a:xfrm>
                <a:off x="2951607" y="383768"/>
                <a:ext cx="189461" cy="274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4" name="墨迹 13"/>
              <p14:cNvContentPartPr/>
              <p14:nvPr/>
            </p14:nvContentPartPr>
            <p14:xfrm>
              <a:off x="2971550" y="545749"/>
              <a:ext cx="114674" cy="32396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0"/>
            </p:blipFill>
            <p:spPr>
              <a:xfrm>
                <a:off x="2971550" y="545749"/>
                <a:ext cx="114674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5" name="墨迹 14"/>
              <p14:cNvContentPartPr/>
              <p14:nvPr/>
            </p14:nvContentPartPr>
            <p14:xfrm>
              <a:off x="3151040" y="284088"/>
              <a:ext cx="134617" cy="196869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2"/>
            </p:blipFill>
            <p:spPr>
              <a:xfrm>
                <a:off x="3151040" y="284088"/>
                <a:ext cx="134617" cy="1968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6" name="墨迹 15"/>
              <p14:cNvContentPartPr/>
              <p14:nvPr/>
            </p14:nvContentPartPr>
            <p14:xfrm>
              <a:off x="3151040" y="488433"/>
              <a:ext cx="42379" cy="154504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4"/>
            </p:blipFill>
            <p:spPr>
              <a:xfrm>
                <a:off x="3151040" y="488433"/>
                <a:ext cx="42379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7" name="墨迹 16"/>
              <p14:cNvContentPartPr/>
              <p14:nvPr/>
            </p14:nvContentPartPr>
            <p14:xfrm>
              <a:off x="3265714" y="289072"/>
              <a:ext cx="154560" cy="35386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6"/>
            </p:blipFill>
            <p:spPr>
              <a:xfrm>
                <a:off x="3265714" y="289072"/>
                <a:ext cx="154560" cy="3538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8" name="墨迹 17"/>
              <p14:cNvContentPartPr/>
              <p14:nvPr/>
            </p14:nvContentPartPr>
            <p14:xfrm>
              <a:off x="3335515" y="448561"/>
              <a:ext cx="89745" cy="94696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28"/>
            </p:blipFill>
            <p:spPr>
              <a:xfrm>
                <a:off x="3335515" y="448561"/>
                <a:ext cx="89745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9" name="墨迹 18"/>
              <p14:cNvContentPartPr/>
              <p14:nvPr/>
            </p14:nvContentPartPr>
            <p14:xfrm>
              <a:off x="3340501" y="518337"/>
              <a:ext cx="114674" cy="34888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0"/>
            </p:blipFill>
            <p:spPr>
              <a:xfrm>
                <a:off x="3340501" y="518337"/>
                <a:ext cx="114674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20" name="墨迹 19"/>
              <p14:cNvContentPartPr/>
              <p14:nvPr/>
            </p14:nvContentPartPr>
            <p14:xfrm>
              <a:off x="3440218" y="328944"/>
              <a:ext cx="438752" cy="313993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2"/>
            </p:blipFill>
            <p:spPr>
              <a:xfrm>
                <a:off x="3440218" y="328944"/>
                <a:ext cx="438752" cy="3139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21" name="墨迹 20"/>
              <p14:cNvContentPartPr/>
              <p14:nvPr/>
            </p14:nvContentPartPr>
            <p14:xfrm>
              <a:off x="3903899" y="304024"/>
              <a:ext cx="99717" cy="64792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4"/>
            </p:blipFill>
            <p:spPr>
              <a:xfrm>
                <a:off x="3903899" y="304024"/>
                <a:ext cx="99717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2" name="墨迹 21"/>
              <p14:cNvContentPartPr/>
              <p14:nvPr/>
            </p14:nvContentPartPr>
            <p14:xfrm>
              <a:off x="3849055" y="239232"/>
              <a:ext cx="209405" cy="19936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6"/>
            </p:blipFill>
            <p:spPr>
              <a:xfrm>
                <a:off x="3849055" y="239232"/>
                <a:ext cx="209405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3" name="墨迹 22"/>
              <p14:cNvContentPartPr/>
              <p14:nvPr/>
            </p14:nvContentPartPr>
            <p14:xfrm>
              <a:off x="3873984" y="363832"/>
              <a:ext cx="199433" cy="239233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38"/>
            </p:blipFill>
            <p:spPr>
              <a:xfrm>
                <a:off x="3873984" y="363832"/>
                <a:ext cx="199433" cy="2392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4" name="墨迹 23"/>
              <p14:cNvContentPartPr/>
              <p14:nvPr/>
            </p14:nvContentPartPr>
            <p14:xfrm>
              <a:off x="4113304" y="313992"/>
              <a:ext cx="89745" cy="338913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0"/>
            </p:blipFill>
            <p:spPr>
              <a:xfrm>
                <a:off x="4113304" y="313992"/>
                <a:ext cx="89745" cy="3389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5" name="墨迹 24"/>
              <p14:cNvContentPartPr/>
              <p14:nvPr/>
            </p14:nvContentPartPr>
            <p14:xfrm>
              <a:off x="4322708" y="284088"/>
              <a:ext cx="109689" cy="34888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2"/>
            </p:blipFill>
            <p:spPr>
              <a:xfrm>
                <a:off x="4322708" y="284088"/>
                <a:ext cx="109689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6" name="墨迹 25"/>
              <p14:cNvContentPartPr/>
              <p14:nvPr/>
            </p14:nvContentPartPr>
            <p14:xfrm>
              <a:off x="4247921" y="398720"/>
              <a:ext cx="12465" cy="44857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4"/>
            </p:blipFill>
            <p:spPr>
              <a:xfrm>
                <a:off x="4247921" y="398720"/>
                <a:ext cx="12465" cy="448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7" name="墨迹 26"/>
              <p14:cNvContentPartPr/>
              <p14:nvPr/>
            </p14:nvContentPartPr>
            <p14:xfrm>
              <a:off x="4272850" y="333928"/>
              <a:ext cx="194447" cy="7476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6"/>
            </p:blipFill>
            <p:spPr>
              <a:xfrm>
                <a:off x="4272850" y="333928"/>
                <a:ext cx="194447" cy="74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8" name="墨迹 27"/>
              <p14:cNvContentPartPr/>
              <p14:nvPr/>
            </p14:nvContentPartPr>
            <p14:xfrm>
              <a:off x="4322708" y="358848"/>
              <a:ext cx="12465" cy="54824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8"/>
            </p:blipFill>
            <p:spPr>
              <a:xfrm>
                <a:off x="4322708" y="358848"/>
                <a:ext cx="12465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9" name="墨迹 28"/>
              <p14:cNvContentPartPr/>
              <p14:nvPr/>
            </p14:nvContentPartPr>
            <p14:xfrm>
              <a:off x="4297779" y="333928"/>
              <a:ext cx="189462" cy="249201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0"/>
            </p:blipFill>
            <p:spPr>
              <a:xfrm>
                <a:off x="4297779" y="333928"/>
                <a:ext cx="189462" cy="2492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30" name="墨迹 29"/>
              <p14:cNvContentPartPr/>
              <p14:nvPr/>
            </p14:nvContentPartPr>
            <p14:xfrm>
              <a:off x="4282822" y="480957"/>
              <a:ext cx="189461" cy="92204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2"/>
            </p:blipFill>
            <p:spPr>
              <a:xfrm>
                <a:off x="4282822" y="480957"/>
                <a:ext cx="189461" cy="922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31" name="墨迹 30"/>
              <p14:cNvContentPartPr/>
              <p14:nvPr/>
            </p14:nvContentPartPr>
            <p14:xfrm>
              <a:off x="4671716" y="289072"/>
              <a:ext cx="17450" cy="4984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4"/>
            </p:blipFill>
            <p:spPr>
              <a:xfrm>
                <a:off x="4671716" y="289072"/>
                <a:ext cx="17450" cy="49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2" name="墨迹 31"/>
              <p14:cNvContentPartPr/>
              <p14:nvPr/>
            </p14:nvContentPartPr>
            <p14:xfrm>
              <a:off x="4741518" y="244216"/>
              <a:ext cx="39886" cy="2492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6"/>
            </p:blipFill>
            <p:spPr>
              <a:xfrm>
                <a:off x="4741518" y="244216"/>
                <a:ext cx="39886" cy="24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3" name="墨迹 32"/>
              <p14:cNvContentPartPr/>
              <p14:nvPr/>
            </p14:nvContentPartPr>
            <p14:xfrm>
              <a:off x="4581971" y="244216"/>
              <a:ext cx="239320" cy="149520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58"/>
            </p:blipFill>
            <p:spPr>
              <a:xfrm>
                <a:off x="4581971" y="244216"/>
                <a:ext cx="239320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4" name="墨迹 33"/>
              <p14:cNvContentPartPr/>
              <p14:nvPr/>
            </p14:nvContentPartPr>
            <p14:xfrm>
              <a:off x="4616872" y="358848"/>
              <a:ext cx="169518" cy="289073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0"/>
            </p:blipFill>
            <p:spPr>
              <a:xfrm>
                <a:off x="4616872" y="358848"/>
                <a:ext cx="169518" cy="2890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5" name="墨迹 34"/>
              <p14:cNvContentPartPr/>
              <p14:nvPr/>
            </p14:nvContentPartPr>
            <p14:xfrm>
              <a:off x="4896078" y="346388"/>
              <a:ext cx="127139" cy="52332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2"/>
            </p:blipFill>
            <p:spPr>
              <a:xfrm>
                <a:off x="4896078" y="346388"/>
                <a:ext cx="127139" cy="523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6" name="墨迹 35"/>
              <p14:cNvContentPartPr/>
              <p14:nvPr/>
            </p14:nvContentPartPr>
            <p14:xfrm>
              <a:off x="4891092" y="229264"/>
              <a:ext cx="109688" cy="373801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4"/>
            </p:blipFill>
            <p:spPr>
              <a:xfrm>
                <a:off x="4891092" y="229264"/>
                <a:ext cx="109688" cy="3738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7" name="墨迹 36"/>
              <p14:cNvContentPartPr/>
              <p14:nvPr/>
            </p14:nvContentPartPr>
            <p14:xfrm>
              <a:off x="4995794" y="289072"/>
              <a:ext cx="159547" cy="25418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66"/>
            </p:blipFill>
            <p:spPr>
              <a:xfrm>
                <a:off x="4995794" y="289072"/>
                <a:ext cx="159547" cy="2541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8" name="墨迹 37"/>
              <p14:cNvContentPartPr/>
              <p14:nvPr/>
            </p14:nvContentPartPr>
            <p14:xfrm>
              <a:off x="5065596" y="383768"/>
              <a:ext cx="94731" cy="159489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68"/>
            </p:blipFill>
            <p:spPr>
              <a:xfrm>
                <a:off x="5065596" y="383768"/>
                <a:ext cx="94731" cy="1594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9" name="墨迹 38"/>
              <p14:cNvContentPartPr/>
              <p14:nvPr/>
            </p14:nvContentPartPr>
            <p14:xfrm>
              <a:off x="5030695" y="503385"/>
              <a:ext cx="184476" cy="9968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0"/>
            </p:blipFill>
            <p:spPr>
              <a:xfrm>
                <a:off x="5030695" y="503385"/>
                <a:ext cx="184476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40" name="墨迹 39"/>
              <p14:cNvContentPartPr/>
              <p14:nvPr/>
            </p14:nvContentPartPr>
            <p14:xfrm>
              <a:off x="6237265" y="1864020"/>
              <a:ext cx="49858" cy="59808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2"/>
            </p:blipFill>
            <p:spPr>
              <a:xfrm>
                <a:off x="6237265" y="1864020"/>
                <a:ext cx="49858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41" name="墨迹 40"/>
              <p14:cNvContentPartPr/>
              <p14:nvPr/>
            </p14:nvContentPartPr>
            <p14:xfrm>
              <a:off x="6167463" y="1943764"/>
              <a:ext cx="164532" cy="59808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4"/>
            </p:blipFill>
            <p:spPr>
              <a:xfrm>
                <a:off x="6167463" y="1943764"/>
                <a:ext cx="164532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2" name="墨迹 41"/>
              <p14:cNvContentPartPr/>
              <p14:nvPr/>
            </p14:nvContentPartPr>
            <p14:xfrm>
              <a:off x="6277151" y="1918844"/>
              <a:ext cx="9972" cy="134568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76"/>
            </p:blipFill>
            <p:spPr>
              <a:xfrm>
                <a:off x="6277151" y="1918844"/>
                <a:ext cx="9972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3" name="墨迹 42"/>
              <p14:cNvContentPartPr/>
              <p14:nvPr/>
            </p14:nvContentPartPr>
            <p14:xfrm>
              <a:off x="6177435" y="1963700"/>
              <a:ext cx="179489" cy="89712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78"/>
            </p:blipFill>
            <p:spPr>
              <a:xfrm>
                <a:off x="6177435" y="1963700"/>
                <a:ext cx="179489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4" name="墨迹 43"/>
              <p14:cNvContentPartPr/>
              <p14:nvPr/>
            </p14:nvContentPartPr>
            <p14:xfrm>
              <a:off x="6222307" y="2063380"/>
              <a:ext cx="12464" cy="59809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0"/>
            </p:blipFill>
            <p:spPr>
              <a:xfrm>
                <a:off x="6222307" y="2063380"/>
                <a:ext cx="12464" cy="598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5" name="墨迹 44"/>
              <p14:cNvContentPartPr/>
              <p14:nvPr/>
            </p14:nvContentPartPr>
            <p14:xfrm>
              <a:off x="6237265" y="2048428"/>
              <a:ext cx="139603" cy="72268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2"/>
            </p:blipFill>
            <p:spPr>
              <a:xfrm>
                <a:off x="6237265" y="2048428"/>
                <a:ext cx="139603" cy="722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6" name="墨迹 45"/>
              <p14:cNvContentPartPr/>
              <p14:nvPr/>
            </p14:nvContentPartPr>
            <p14:xfrm>
              <a:off x="6272165" y="2088300"/>
              <a:ext cx="64816" cy="47349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4"/>
            </p:blipFill>
            <p:spPr>
              <a:xfrm>
                <a:off x="6272165" y="2088300"/>
                <a:ext cx="64816" cy="473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7" name="墨迹 46"/>
              <p14:cNvContentPartPr/>
              <p14:nvPr/>
            </p14:nvContentPartPr>
            <p14:xfrm>
              <a:off x="6242250" y="2123189"/>
              <a:ext cx="102210" cy="39872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86"/>
            </p:blipFill>
            <p:spPr>
              <a:xfrm>
                <a:off x="6242250" y="2123189"/>
                <a:ext cx="102210" cy="39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8" name="墨迹 47"/>
              <p14:cNvContentPartPr/>
              <p14:nvPr/>
            </p14:nvContentPartPr>
            <p14:xfrm>
              <a:off x="6431712" y="1903892"/>
              <a:ext cx="159546" cy="57316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88"/>
            </p:blipFill>
            <p:spPr>
              <a:xfrm>
                <a:off x="6431712" y="1903892"/>
                <a:ext cx="159546" cy="573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9" name="墨迹 48"/>
              <p14:cNvContentPartPr/>
              <p14:nvPr/>
            </p14:nvContentPartPr>
            <p14:xfrm>
              <a:off x="6426726" y="1854052"/>
              <a:ext cx="149575" cy="259168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0"/>
            </p:blipFill>
            <p:spPr>
              <a:xfrm>
                <a:off x="6426726" y="1854052"/>
                <a:ext cx="149575" cy="2591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50" name="墨迹 49"/>
              <p14:cNvContentPartPr/>
              <p14:nvPr/>
            </p14:nvContentPartPr>
            <p14:xfrm>
              <a:off x="6466613" y="2023508"/>
              <a:ext cx="174504" cy="99681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2"/>
            </p:blipFill>
            <p:spPr>
              <a:xfrm>
                <a:off x="6466613" y="2023508"/>
                <a:ext cx="174504" cy="996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51" name="墨迹 50"/>
              <p14:cNvContentPartPr/>
              <p14:nvPr/>
            </p14:nvContentPartPr>
            <p14:xfrm>
              <a:off x="6661060" y="1849068"/>
              <a:ext cx="164532" cy="134568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4"/>
            </p:blipFill>
            <p:spPr>
              <a:xfrm>
                <a:off x="6661060" y="1849068"/>
                <a:ext cx="164532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2" name="墨迹 51"/>
              <p14:cNvContentPartPr/>
              <p14:nvPr/>
            </p14:nvContentPartPr>
            <p14:xfrm>
              <a:off x="6621173" y="1953732"/>
              <a:ext cx="274220" cy="159488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96"/>
            </p:blipFill>
            <p:spPr>
              <a:xfrm>
                <a:off x="6621173" y="1953732"/>
                <a:ext cx="274220" cy="1594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3" name="墨迹 52"/>
              <p14:cNvContentPartPr/>
              <p14:nvPr/>
            </p14:nvContentPartPr>
            <p14:xfrm>
              <a:off x="6890407" y="1873988"/>
              <a:ext cx="179490" cy="199360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98"/>
            </p:blipFill>
            <p:spPr>
              <a:xfrm>
                <a:off x="6890407" y="1873988"/>
                <a:ext cx="179490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4" name="墨迹 53"/>
              <p14:cNvContentPartPr/>
              <p14:nvPr/>
            </p14:nvContentPartPr>
            <p14:xfrm>
              <a:off x="7069897" y="1824148"/>
              <a:ext cx="164532" cy="129584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0"/>
            </p:blipFill>
            <p:spPr>
              <a:xfrm>
                <a:off x="7069897" y="1824148"/>
                <a:ext cx="164532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5" name="墨迹 54"/>
              <p14:cNvContentPartPr/>
              <p14:nvPr/>
            </p14:nvContentPartPr>
            <p14:xfrm>
              <a:off x="7109784" y="1878972"/>
              <a:ext cx="109688" cy="89712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2"/>
            </p:blipFill>
            <p:spPr>
              <a:xfrm>
                <a:off x="7109784" y="1878972"/>
                <a:ext cx="109688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6" name="墨迹 55"/>
              <p14:cNvContentPartPr/>
              <p14:nvPr/>
            </p14:nvContentPartPr>
            <p14:xfrm>
              <a:off x="7074883" y="1938780"/>
              <a:ext cx="139603" cy="4984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4"/>
            </p:blipFill>
            <p:spPr>
              <a:xfrm>
                <a:off x="7074883" y="1938780"/>
                <a:ext cx="139603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7" name="墨迹 56"/>
              <p14:cNvContentPartPr/>
              <p14:nvPr/>
            </p14:nvContentPartPr>
            <p14:xfrm>
              <a:off x="7102305" y="1854052"/>
              <a:ext cx="57337" cy="196868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06"/>
            </p:blipFill>
            <p:spPr>
              <a:xfrm>
                <a:off x="7102305" y="1854052"/>
                <a:ext cx="57337" cy="1968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8" name="墨迹 57"/>
              <p14:cNvContentPartPr/>
              <p14:nvPr/>
            </p14:nvContentPartPr>
            <p14:xfrm>
              <a:off x="7094826" y="1983636"/>
              <a:ext cx="109688" cy="82236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08"/>
            </p:blipFill>
            <p:spPr>
              <a:xfrm>
                <a:off x="7094826" y="1983636"/>
                <a:ext cx="109688" cy="822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9" name="墨迹 58"/>
              <p14:cNvContentPartPr/>
              <p14:nvPr/>
            </p14:nvContentPartPr>
            <p14:xfrm>
              <a:off x="7020039" y="2060888"/>
              <a:ext cx="274220" cy="22428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0"/>
            </p:blipFill>
            <p:spPr>
              <a:xfrm>
                <a:off x="7020039" y="2060888"/>
                <a:ext cx="274220" cy="224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60" name="墨迹 59"/>
              <p14:cNvContentPartPr/>
              <p14:nvPr/>
            </p14:nvContentPartPr>
            <p14:xfrm>
              <a:off x="7344117" y="1804212"/>
              <a:ext cx="199433" cy="34888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2"/>
            </p:blipFill>
            <p:spPr>
              <a:xfrm>
                <a:off x="7344117" y="1804212"/>
                <a:ext cx="199433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61" name="墨迹 60"/>
              <p14:cNvContentPartPr/>
              <p14:nvPr/>
            </p14:nvContentPartPr>
            <p14:xfrm>
              <a:off x="7314202" y="1754372"/>
              <a:ext cx="214391" cy="348881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4"/>
            </p:blipFill>
            <p:spPr>
              <a:xfrm>
                <a:off x="7314202" y="1754372"/>
                <a:ext cx="214391" cy="3488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62" name="墨迹 61"/>
              <p14:cNvContentPartPr/>
              <p14:nvPr/>
            </p14:nvContentPartPr>
            <p14:xfrm>
              <a:off x="7573465" y="1739420"/>
              <a:ext cx="234334" cy="358848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16"/>
            </p:blipFill>
            <p:spPr>
              <a:xfrm>
                <a:off x="7573465" y="1739420"/>
                <a:ext cx="234334" cy="358848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pPr marL="0" indent="0" algn="ctr">
              <a:buNone/>
            </a:pPr>
            <a:r>
              <a:rPr lang="en-US" altLang="zh-CN" sz="4400"/>
              <a:t>Thanks</a:t>
            </a:r>
            <a:endParaRPr lang="en-US" altLang="zh-CN" sz="4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45D967-7901-4EC1-B0CA-66887EDBD3A1}" type="slidenum">
              <a:rPr lang="zh-CN" altLang="en-US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588327" y="727665"/>
              <a:ext cx="109688" cy="22926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588327" y="727665"/>
                <a:ext cx="109688" cy="2292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5" name="墨迹 4"/>
              <p14:cNvContentPartPr/>
              <p14:nvPr/>
            </p14:nvContentPartPr>
            <p14:xfrm>
              <a:off x="623227" y="707729"/>
              <a:ext cx="134618" cy="274121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4"/>
            </p:blipFill>
            <p:spPr>
              <a:xfrm>
                <a:off x="623227" y="707729"/>
                <a:ext cx="134618" cy="274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6" name="墨迹 5"/>
              <p14:cNvContentPartPr/>
              <p14:nvPr/>
            </p14:nvContentPartPr>
            <p14:xfrm>
              <a:off x="832632" y="697761"/>
              <a:ext cx="144589" cy="269137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6"/>
            </p:blipFill>
            <p:spPr>
              <a:xfrm>
                <a:off x="832632" y="697761"/>
                <a:ext cx="144589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7" name="墨迹 6"/>
              <p14:cNvContentPartPr/>
              <p14:nvPr/>
            </p14:nvContentPartPr>
            <p14:xfrm>
              <a:off x="992178" y="732649"/>
              <a:ext cx="174504" cy="174441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8"/>
            </p:blipFill>
            <p:spPr>
              <a:xfrm>
                <a:off x="992178" y="732649"/>
                <a:ext cx="174504" cy="174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8" name="墨迹 7"/>
              <p14:cNvContentPartPr/>
              <p14:nvPr/>
            </p14:nvContentPartPr>
            <p14:xfrm>
              <a:off x="1251441" y="712713"/>
              <a:ext cx="29915" cy="194377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0"/>
            </p:blipFill>
            <p:spPr>
              <a:xfrm>
                <a:off x="1251441" y="712713"/>
                <a:ext cx="29915" cy="194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9" name="墨迹 8"/>
              <p14:cNvContentPartPr/>
              <p14:nvPr/>
            </p14:nvContentPartPr>
            <p14:xfrm>
              <a:off x="1266399" y="657889"/>
              <a:ext cx="149574" cy="264153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2"/>
            </p:blipFill>
            <p:spPr>
              <a:xfrm>
                <a:off x="1266399" y="657889"/>
                <a:ext cx="149574" cy="2641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0" name="墨迹 9"/>
              <p14:cNvContentPartPr/>
              <p14:nvPr/>
            </p14:nvContentPartPr>
            <p14:xfrm>
              <a:off x="1475803" y="642937"/>
              <a:ext cx="214391" cy="289073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4"/>
            </p:blipFill>
            <p:spPr>
              <a:xfrm>
                <a:off x="1475803" y="642937"/>
                <a:ext cx="214391" cy="2890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1" name="墨迹 10"/>
              <p14:cNvContentPartPr/>
              <p14:nvPr/>
            </p14:nvContentPartPr>
            <p14:xfrm>
              <a:off x="2019258" y="583129"/>
              <a:ext cx="184475" cy="54824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6"/>
            </p:blipFill>
            <p:spPr>
              <a:xfrm>
                <a:off x="2019258" y="583129"/>
                <a:ext cx="184475" cy="548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2" name="墨迹 11"/>
              <p14:cNvContentPartPr/>
              <p14:nvPr/>
            </p14:nvContentPartPr>
            <p14:xfrm>
              <a:off x="2049173" y="583129"/>
              <a:ext cx="27422" cy="9968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8"/>
            </p:blipFill>
            <p:spPr>
              <a:xfrm>
                <a:off x="2049173" y="583129"/>
                <a:ext cx="27422" cy="996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3" name="墨迹 12"/>
              <p14:cNvContentPartPr/>
              <p14:nvPr/>
            </p14:nvContentPartPr>
            <p14:xfrm>
              <a:off x="2109003" y="573161"/>
              <a:ext cx="9971" cy="84728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0"/>
            </p:blipFill>
            <p:spPr>
              <a:xfrm>
                <a:off x="2109003" y="573161"/>
                <a:ext cx="9971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4" name="墨迹 13"/>
              <p14:cNvContentPartPr/>
              <p14:nvPr/>
            </p14:nvContentPartPr>
            <p14:xfrm>
              <a:off x="2141411" y="558209"/>
              <a:ext cx="27422" cy="114632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2"/>
            </p:blipFill>
            <p:spPr>
              <a:xfrm>
                <a:off x="2141411" y="558209"/>
                <a:ext cx="27422" cy="1146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5" name="墨迹 14"/>
              <p14:cNvContentPartPr/>
              <p14:nvPr/>
            </p14:nvContentPartPr>
            <p14:xfrm>
              <a:off x="1984357" y="662873"/>
              <a:ext cx="244306" cy="84728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4"/>
            </p:blipFill>
            <p:spPr>
              <a:xfrm>
                <a:off x="1984357" y="662873"/>
                <a:ext cx="244306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6" name="墨迹 15"/>
              <p14:cNvContentPartPr/>
              <p14:nvPr/>
            </p14:nvContentPartPr>
            <p14:xfrm>
              <a:off x="2039201" y="732649"/>
              <a:ext cx="159547" cy="64792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6"/>
            </p:blipFill>
            <p:spPr>
              <a:xfrm>
                <a:off x="2039201" y="732649"/>
                <a:ext cx="159547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7" name="墨迹 16"/>
              <p14:cNvContentPartPr/>
              <p14:nvPr/>
            </p14:nvContentPartPr>
            <p14:xfrm>
              <a:off x="2099031" y="712713"/>
              <a:ext cx="24929" cy="20434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8"/>
            </p:blipFill>
            <p:spPr>
              <a:xfrm>
                <a:off x="2099031" y="712713"/>
                <a:ext cx="24929" cy="204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8" name="墨迹 17"/>
              <p14:cNvContentPartPr/>
              <p14:nvPr/>
            </p14:nvContentPartPr>
            <p14:xfrm>
              <a:off x="2313422" y="528305"/>
              <a:ext cx="169518" cy="17444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0"/>
            </p:blipFill>
            <p:spPr>
              <a:xfrm>
                <a:off x="2313422" y="528305"/>
                <a:ext cx="169518" cy="174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9" name="墨迹 18"/>
              <p14:cNvContentPartPr/>
              <p14:nvPr/>
            </p14:nvContentPartPr>
            <p14:xfrm>
              <a:off x="2358294" y="652905"/>
              <a:ext cx="64816" cy="104664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2"/>
            </p:blipFill>
            <p:spPr>
              <a:xfrm>
                <a:off x="2358294" y="652905"/>
                <a:ext cx="64816" cy="1046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20" name="墨迹 19"/>
              <p14:cNvContentPartPr/>
              <p14:nvPr/>
            </p14:nvContentPartPr>
            <p14:xfrm>
              <a:off x="2328379" y="722681"/>
              <a:ext cx="129631" cy="94696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4"/>
            </p:blipFill>
            <p:spPr>
              <a:xfrm>
                <a:off x="2328379" y="722681"/>
                <a:ext cx="129631" cy="946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1" name="墨迹 20"/>
              <p14:cNvContentPartPr/>
              <p14:nvPr/>
            </p14:nvContentPartPr>
            <p14:xfrm>
              <a:off x="2328379" y="807409"/>
              <a:ext cx="214390" cy="89713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6"/>
            </p:blipFill>
            <p:spPr>
              <a:xfrm>
                <a:off x="2328379" y="807409"/>
                <a:ext cx="214390" cy="897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2" name="墨迹 21"/>
              <p14:cNvContentPartPr/>
              <p14:nvPr/>
            </p14:nvContentPartPr>
            <p14:xfrm>
              <a:off x="2577670" y="553225"/>
              <a:ext cx="164532" cy="164472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8"/>
            </p:blipFill>
            <p:spPr>
              <a:xfrm>
                <a:off x="2577670" y="553225"/>
                <a:ext cx="164532" cy="164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3" name="墨迹 22"/>
              <p14:cNvContentPartPr/>
              <p14:nvPr/>
            </p14:nvContentPartPr>
            <p14:xfrm>
              <a:off x="2582656" y="623001"/>
              <a:ext cx="174504" cy="214313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0"/>
            </p:blipFill>
            <p:spPr>
              <a:xfrm>
                <a:off x="2582656" y="623001"/>
                <a:ext cx="174504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4" name="墨迹 23"/>
              <p14:cNvContentPartPr/>
              <p14:nvPr/>
            </p14:nvContentPartPr>
            <p14:xfrm>
              <a:off x="2762146" y="563193"/>
              <a:ext cx="79773" cy="294057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2"/>
            </p:blipFill>
            <p:spPr>
              <a:xfrm>
                <a:off x="2762146" y="563193"/>
                <a:ext cx="79773" cy="2940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5" name="墨迹 24"/>
              <p14:cNvContentPartPr/>
              <p14:nvPr/>
            </p14:nvContentPartPr>
            <p14:xfrm>
              <a:off x="2874327" y="603065"/>
              <a:ext cx="57337" cy="19936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4"/>
            </p:blipFill>
            <p:spPr>
              <a:xfrm>
                <a:off x="2874327" y="603065"/>
                <a:ext cx="57337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6" name="墨迹 25"/>
              <p14:cNvContentPartPr/>
              <p14:nvPr/>
            </p14:nvContentPartPr>
            <p14:xfrm>
              <a:off x="2961578" y="533289"/>
              <a:ext cx="159547" cy="32894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6"/>
            </p:blipFill>
            <p:spPr>
              <a:xfrm>
                <a:off x="2961578" y="533289"/>
                <a:ext cx="159547" cy="328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7" name="墨迹 26"/>
              <p14:cNvContentPartPr/>
              <p14:nvPr/>
            </p14:nvContentPartPr>
            <p14:xfrm>
              <a:off x="2946621" y="652905"/>
              <a:ext cx="94731" cy="4984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8"/>
            </p:blipFill>
            <p:spPr>
              <a:xfrm>
                <a:off x="2946621" y="652905"/>
                <a:ext cx="94731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8" name="墨迹 27"/>
              <p14:cNvContentPartPr/>
              <p14:nvPr/>
            </p14:nvContentPartPr>
            <p14:xfrm>
              <a:off x="2936649" y="700253"/>
              <a:ext cx="99717" cy="32396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0"/>
            </p:blipFill>
            <p:spPr>
              <a:xfrm>
                <a:off x="2936649" y="700253"/>
                <a:ext cx="99717" cy="32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9" name="墨迹 28"/>
              <p14:cNvContentPartPr/>
              <p14:nvPr/>
            </p14:nvContentPartPr>
            <p14:xfrm>
              <a:off x="2981522" y="578145"/>
              <a:ext cx="17450" cy="219296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2"/>
            </p:blipFill>
            <p:spPr>
              <a:xfrm>
                <a:off x="2981522" y="578145"/>
                <a:ext cx="17450" cy="2192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30" name="墨迹 29"/>
              <p14:cNvContentPartPr/>
              <p14:nvPr/>
            </p14:nvContentPartPr>
            <p14:xfrm>
              <a:off x="3175969" y="483449"/>
              <a:ext cx="129632" cy="234248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4"/>
            </p:blipFill>
            <p:spPr>
              <a:xfrm>
                <a:off x="3175969" y="483449"/>
                <a:ext cx="129632" cy="2342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1" name="墨迹 30"/>
              <p14:cNvContentPartPr/>
              <p14:nvPr/>
            </p14:nvContentPartPr>
            <p14:xfrm>
              <a:off x="3295629" y="667857"/>
              <a:ext cx="17450" cy="14952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6"/>
            </p:blipFill>
            <p:spPr>
              <a:xfrm>
                <a:off x="3295629" y="667857"/>
                <a:ext cx="17450" cy="1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2" name="墨迹 31"/>
              <p14:cNvContentPartPr/>
              <p14:nvPr/>
            </p14:nvContentPartPr>
            <p14:xfrm>
              <a:off x="3141068" y="613033"/>
              <a:ext cx="229348" cy="134568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8"/>
            </p:blipFill>
            <p:spPr>
              <a:xfrm>
                <a:off x="3141068" y="613033"/>
                <a:ext cx="229348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3" name="墨迹 32"/>
              <p14:cNvContentPartPr/>
              <p14:nvPr/>
            </p14:nvContentPartPr>
            <p14:xfrm>
              <a:off x="3250756" y="667857"/>
              <a:ext cx="54845" cy="219297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0"/>
            </p:blipFill>
            <p:spPr>
              <a:xfrm>
                <a:off x="3250756" y="667857"/>
                <a:ext cx="54845" cy="219297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36955"/>
          </a:xfrm>
        </p:spPr>
        <p:txBody>
          <a:bodyPr/>
          <a:lstStyle/>
          <a:p>
            <a:pPr algn="ctr"/>
            <a:r>
              <a:rPr lang="en-US" altLang="zh-CN"/>
              <a:t>lec3 </a:t>
            </a:r>
            <a:r>
              <a:rPr lang="zh-CN" altLang="en-US"/>
              <a:t>通信网络概述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252220"/>
            <a:ext cx="8704580" cy="4880610"/>
          </a:xfrm>
        </p:spPr>
        <p:txBody>
          <a:bodyPr/>
          <a:lstStyle/>
          <a:p>
            <a:r>
              <a:rPr lang="zh-CN" altLang="en-US"/>
              <a:t>按覆盖范围划分的网络类型</a:t>
            </a:r>
            <a:endParaRPr lang="zh-CN" altLang="en-US"/>
          </a:p>
          <a:p>
            <a:pPr marL="914400" lvl="2" indent="0">
              <a:buNone/>
            </a:pPr>
            <a:r>
              <a:rPr lang="zh-CN" altLang="en-US"/>
              <a:t>    广域网 城域网 局域网</a:t>
            </a:r>
            <a:endParaRPr lang="zh-CN" altLang="en-US"/>
          </a:p>
          <a:p>
            <a:r>
              <a:rPr lang="zh-CN" altLang="en-US"/>
              <a:t>核心网及交换</a:t>
            </a:r>
            <a:endParaRPr lang="zh-CN" altLang="en-US"/>
          </a:p>
          <a:p>
            <a:pPr lvl="1"/>
            <a:r>
              <a:rPr lang="zh-CN" altLang="en-US"/>
              <a:t>电路交换</a:t>
            </a:r>
            <a:endParaRPr lang="zh-CN" altLang="en-US"/>
          </a:p>
          <a:p>
            <a:pPr lvl="1"/>
            <a:r>
              <a:rPr lang="zh-CN" altLang="en-US"/>
              <a:t>分组交换</a:t>
            </a:r>
            <a:endParaRPr lang="zh-CN" altLang="en-US"/>
          </a:p>
          <a:p>
            <a:r>
              <a:rPr lang="zh-CN" altLang="en-US"/>
              <a:t>广域网传输技术</a:t>
            </a:r>
            <a:endParaRPr lang="zh-CN" altLang="en-US"/>
          </a:p>
          <a:p>
            <a:pPr marL="914400" lvl="2" indent="0">
              <a:buNone/>
            </a:pPr>
            <a:r>
              <a:rPr lang="zh-CN" altLang="en-US"/>
              <a:t>    低速接入用户  </a:t>
            </a:r>
            <a:r>
              <a:rPr lang="en-US" altLang="zh-CN">
                <a:sym typeface="+mn-ea"/>
              </a:rPr>
              <a:t>Modem/ADSL/T1</a:t>
            </a:r>
            <a:endParaRPr lang="zh-CN" altLang="en-US"/>
          </a:p>
          <a:p>
            <a:pPr marL="914400" lvl="2" indent="0">
              <a:buNone/>
            </a:pPr>
            <a:r>
              <a:rPr lang="zh-CN" altLang="en-US"/>
              <a:t>    高速接入用户</a:t>
            </a:r>
            <a:r>
              <a:rPr lang="en-US" altLang="zh-CN"/>
              <a:t>  IP over ATM/WDM  </a:t>
            </a:r>
            <a:endParaRPr lang="en-US" altLang="zh-CN"/>
          </a:p>
          <a:p>
            <a:pPr marL="0" lvl="2" indent="0">
              <a:buNone/>
            </a:pPr>
            <a:r>
              <a:rPr lang="en-US" altLang="zh-CN">
                <a:sym typeface="+mn-ea"/>
              </a:rPr>
              <a:t>                </a:t>
            </a:r>
            <a:r>
              <a:rPr lang="zh-CN" altLang="en-US">
                <a:sym typeface="+mn-ea"/>
              </a:rPr>
              <a:t>骨干网交换技术  </a:t>
            </a:r>
            <a:r>
              <a:rPr lang="en-US" altLang="zh-CN">
                <a:sym typeface="+mn-ea"/>
              </a:rPr>
              <a:t>ATM</a:t>
            </a:r>
            <a:endParaRPr lang="en-US" altLang="zh-CN">
              <a:sym typeface="+mn-ea"/>
            </a:endParaRPr>
          </a:p>
          <a:p>
            <a:pPr marL="914400" lvl="2" indent="0">
              <a:buNone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E81690-5925-4742-9A8E-042F2E7C6D4D}" type="slidenum">
              <a:rPr lang="zh-CN" altLang="en-US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5" name="墨迹 4"/>
              <p14:cNvContentPartPr/>
              <p14:nvPr/>
            </p14:nvContentPartPr>
            <p14:xfrm>
              <a:off x="3118632" y="3035263"/>
              <a:ext cx="142096" cy="23674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2"/>
            </p:blipFill>
            <p:spPr>
              <a:xfrm>
                <a:off x="3118632" y="3035263"/>
                <a:ext cx="142096" cy="2367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6" name="墨迹 5"/>
              <p14:cNvContentPartPr/>
              <p14:nvPr/>
            </p14:nvContentPartPr>
            <p14:xfrm>
              <a:off x="3161012" y="3239607"/>
              <a:ext cx="29915" cy="169456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4"/>
            </p:blipFill>
            <p:spPr>
              <a:xfrm>
                <a:off x="3161012" y="3239607"/>
                <a:ext cx="29915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7" name="墨迹 6"/>
              <p14:cNvContentPartPr/>
              <p14:nvPr/>
            </p14:nvContentPartPr>
            <p14:xfrm>
              <a:off x="3245770" y="3172323"/>
              <a:ext cx="169518" cy="107156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"/>
            </p:blipFill>
            <p:spPr>
              <a:xfrm>
                <a:off x="3245770" y="3172323"/>
                <a:ext cx="169518" cy="1071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8" name="墨迹 7"/>
              <p14:cNvContentPartPr/>
              <p14:nvPr/>
            </p14:nvContentPartPr>
            <p14:xfrm>
              <a:off x="3243278" y="3085103"/>
              <a:ext cx="97223" cy="279104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8"/>
            </p:blipFill>
            <p:spPr>
              <a:xfrm>
                <a:off x="3243278" y="3085103"/>
                <a:ext cx="97223" cy="2791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9" name="墨迹 8"/>
              <p14:cNvContentPartPr/>
              <p14:nvPr/>
            </p14:nvContentPartPr>
            <p14:xfrm>
              <a:off x="3315572" y="3189767"/>
              <a:ext cx="229348" cy="189392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0"/>
            </p:blipFill>
            <p:spPr>
              <a:xfrm>
                <a:off x="3315572" y="3189767"/>
                <a:ext cx="229348" cy="1893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0" name="墨迹 9"/>
              <p14:cNvContentPartPr/>
              <p14:nvPr/>
            </p14:nvContentPartPr>
            <p14:xfrm>
              <a:off x="3435232" y="3070151"/>
              <a:ext cx="29915" cy="17444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2"/>
            </p:blipFill>
            <p:spPr>
              <a:xfrm>
                <a:off x="3435232" y="3070151"/>
                <a:ext cx="29915" cy="17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1" name="墨迹 10"/>
              <p14:cNvContentPartPr/>
              <p14:nvPr/>
            </p14:nvContentPartPr>
            <p14:xfrm>
              <a:off x="3644636" y="3035263"/>
              <a:ext cx="74788" cy="89712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4"/>
            </p:blipFill>
            <p:spPr>
              <a:xfrm>
                <a:off x="3644636" y="3035263"/>
                <a:ext cx="74788" cy="897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2" name="墨迹 11"/>
              <p14:cNvContentPartPr/>
              <p14:nvPr/>
            </p14:nvContentPartPr>
            <p14:xfrm>
              <a:off x="3614721" y="3154879"/>
              <a:ext cx="114674" cy="122108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6"/>
            </p:blipFill>
            <p:spPr>
              <a:xfrm>
                <a:off x="3614721" y="3154879"/>
                <a:ext cx="114674" cy="1221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3" name="墨迹 12"/>
              <p14:cNvContentPartPr/>
              <p14:nvPr/>
            </p14:nvContentPartPr>
            <p14:xfrm>
              <a:off x="3559877" y="3294431"/>
              <a:ext cx="256770" cy="69776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8"/>
            </p:blipFill>
            <p:spPr>
              <a:xfrm>
                <a:off x="3559877" y="3294431"/>
                <a:ext cx="256770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4" name="墨迹 13"/>
              <p14:cNvContentPartPr/>
              <p14:nvPr/>
            </p14:nvContentPartPr>
            <p14:xfrm>
              <a:off x="3918857" y="3344271"/>
              <a:ext cx="54844" cy="27412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0"/>
            </p:blipFill>
            <p:spPr>
              <a:xfrm>
                <a:off x="3918857" y="3344271"/>
                <a:ext cx="54844" cy="27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5" name="墨迹 14"/>
              <p14:cNvContentPartPr/>
              <p14:nvPr/>
            </p14:nvContentPartPr>
            <p14:xfrm>
              <a:off x="4043502" y="2995391"/>
              <a:ext cx="167025" cy="333928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2"/>
            </p:blipFill>
            <p:spPr>
              <a:xfrm>
                <a:off x="4043502" y="2995391"/>
                <a:ext cx="167025" cy="3339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6" name="墨迹 15"/>
              <p14:cNvContentPartPr/>
              <p14:nvPr/>
            </p14:nvContentPartPr>
            <p14:xfrm>
              <a:off x="4242935" y="3090087"/>
              <a:ext cx="179490" cy="119616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4"/>
            </p:blipFill>
            <p:spPr>
              <a:xfrm>
                <a:off x="4242935" y="3090087"/>
                <a:ext cx="179490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7" name="墨迹 16"/>
              <p14:cNvContentPartPr/>
              <p14:nvPr/>
            </p14:nvContentPartPr>
            <p14:xfrm>
              <a:off x="4220499" y="3000375"/>
              <a:ext cx="112181" cy="289072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6"/>
            </p:blipFill>
            <p:spPr>
              <a:xfrm>
                <a:off x="4220499" y="3000375"/>
                <a:ext cx="112181" cy="2890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8" name="墨迹 17"/>
              <p14:cNvContentPartPr/>
              <p14:nvPr/>
            </p14:nvContentPartPr>
            <p14:xfrm>
              <a:off x="4272850" y="3214687"/>
              <a:ext cx="181983" cy="59808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28"/>
            </p:blipFill>
            <p:spPr>
              <a:xfrm>
                <a:off x="4272850" y="3214687"/>
                <a:ext cx="181983" cy="598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9" name="墨迹 18"/>
              <p14:cNvContentPartPr/>
              <p14:nvPr/>
            </p14:nvContentPartPr>
            <p14:xfrm>
              <a:off x="4567014" y="2990406"/>
              <a:ext cx="59830" cy="107157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0"/>
            </p:blipFill>
            <p:spPr>
              <a:xfrm>
                <a:off x="4567014" y="2990406"/>
                <a:ext cx="59830" cy="1071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20" name="墨迹 19"/>
              <p14:cNvContentPartPr/>
              <p14:nvPr/>
            </p14:nvContentPartPr>
            <p14:xfrm>
              <a:off x="4447354" y="3129959"/>
              <a:ext cx="334050" cy="194376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2"/>
            </p:blipFill>
            <p:spPr>
              <a:xfrm>
                <a:off x="4447354" y="3129959"/>
                <a:ext cx="334050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21" name="墨迹 20"/>
              <p14:cNvContentPartPr/>
              <p14:nvPr/>
            </p14:nvContentPartPr>
            <p14:xfrm>
              <a:off x="6504006" y="4665034"/>
              <a:ext cx="201926" cy="25418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4"/>
            </p:blipFill>
            <p:spPr>
              <a:xfrm>
                <a:off x="6504006" y="4665034"/>
                <a:ext cx="201926" cy="2541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22" name="墨迹 21"/>
              <p14:cNvContentPartPr/>
              <p14:nvPr/>
            </p14:nvContentPartPr>
            <p14:xfrm>
              <a:off x="6780719" y="4555386"/>
              <a:ext cx="304135" cy="40370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6"/>
            </p:blipFill>
            <p:spPr>
              <a:xfrm>
                <a:off x="6780719" y="4555386"/>
                <a:ext cx="304135" cy="4037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3" name="墨迹 22"/>
              <p14:cNvContentPartPr/>
              <p14:nvPr/>
            </p14:nvContentPartPr>
            <p14:xfrm>
              <a:off x="6815620" y="4724843"/>
              <a:ext cx="134618" cy="84728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38"/>
            </p:blipFill>
            <p:spPr>
              <a:xfrm>
                <a:off x="6815620" y="4724843"/>
                <a:ext cx="134618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4" name="墨迹 23"/>
              <p14:cNvContentPartPr/>
              <p14:nvPr/>
            </p14:nvContentPartPr>
            <p14:xfrm>
              <a:off x="6885422" y="4704906"/>
              <a:ext cx="139603" cy="10466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0"/>
            </p:blipFill>
            <p:spPr>
              <a:xfrm>
                <a:off x="6885422" y="4704906"/>
                <a:ext cx="139603" cy="1046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5" name="墨迹 24"/>
              <p14:cNvContentPartPr/>
              <p14:nvPr/>
            </p14:nvContentPartPr>
            <p14:xfrm>
              <a:off x="6915337" y="4729826"/>
              <a:ext cx="149575" cy="104665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2"/>
            </p:blipFill>
            <p:spPr>
              <a:xfrm>
                <a:off x="6915337" y="4729826"/>
                <a:ext cx="149575" cy="1046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6" name="墨迹 25"/>
              <p14:cNvContentPartPr/>
              <p14:nvPr/>
            </p14:nvContentPartPr>
            <p14:xfrm>
              <a:off x="7194543" y="4515514"/>
              <a:ext cx="164532" cy="279104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4"/>
            </p:blipFill>
            <p:spPr>
              <a:xfrm>
                <a:off x="7194543" y="4515514"/>
                <a:ext cx="164532" cy="2791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7" name="墨迹 26"/>
              <p14:cNvContentPartPr/>
              <p14:nvPr/>
            </p14:nvContentPartPr>
            <p14:xfrm>
              <a:off x="7209500" y="4734811"/>
              <a:ext cx="196940" cy="134568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6"/>
            </p:blipFill>
            <p:spPr>
              <a:xfrm>
                <a:off x="7209500" y="4734811"/>
                <a:ext cx="196940" cy="134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8" name="墨迹 27"/>
              <p14:cNvContentPartPr/>
              <p14:nvPr/>
            </p14:nvContentPartPr>
            <p14:xfrm>
              <a:off x="7548536" y="4585290"/>
              <a:ext cx="32408" cy="299041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8"/>
            </p:blipFill>
            <p:spPr>
              <a:xfrm>
                <a:off x="7548536" y="4585290"/>
                <a:ext cx="32408" cy="2990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9" name="墨迹 28"/>
              <p14:cNvContentPartPr/>
              <p14:nvPr/>
            </p14:nvContentPartPr>
            <p14:xfrm>
              <a:off x="7698111" y="4535450"/>
              <a:ext cx="301642" cy="313993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0"/>
            </p:blipFill>
            <p:spPr>
              <a:xfrm>
                <a:off x="7698111" y="4535450"/>
                <a:ext cx="301642" cy="3139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30" name="墨迹 29"/>
              <p14:cNvContentPartPr/>
              <p14:nvPr/>
            </p14:nvContentPartPr>
            <p14:xfrm>
              <a:off x="8052104" y="4615194"/>
              <a:ext cx="117167" cy="114633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2"/>
            </p:blipFill>
            <p:spPr>
              <a:xfrm>
                <a:off x="8052104" y="4615194"/>
                <a:ext cx="117167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31" name="墨迹 30"/>
              <p14:cNvContentPartPr/>
              <p14:nvPr/>
            </p14:nvContentPartPr>
            <p14:xfrm>
              <a:off x="8141849" y="4550402"/>
              <a:ext cx="179490" cy="323961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4"/>
            </p:blipFill>
            <p:spPr>
              <a:xfrm>
                <a:off x="8141849" y="4550402"/>
                <a:ext cx="179490" cy="3239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2" name="墨迹 31"/>
              <p14:cNvContentPartPr/>
              <p14:nvPr/>
            </p14:nvContentPartPr>
            <p14:xfrm>
              <a:off x="8121906" y="4600242"/>
              <a:ext cx="99716" cy="22926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56"/>
            </p:blipFill>
            <p:spPr>
              <a:xfrm>
                <a:off x="8121906" y="4600242"/>
                <a:ext cx="99716" cy="2292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3" name="墨迹 32"/>
              <p14:cNvContentPartPr/>
              <p14:nvPr/>
            </p14:nvContentPartPr>
            <p14:xfrm>
              <a:off x="8281452" y="4560370"/>
              <a:ext cx="139603" cy="358849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58"/>
            </p:blipFill>
            <p:spPr>
              <a:xfrm>
                <a:off x="8281452" y="4560370"/>
                <a:ext cx="139603" cy="3588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4" name="墨迹 33"/>
              <p14:cNvContentPartPr/>
              <p14:nvPr/>
            </p14:nvContentPartPr>
            <p14:xfrm>
              <a:off x="8490857" y="4650082"/>
              <a:ext cx="164532" cy="20434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0"/>
            </p:blipFill>
            <p:spPr>
              <a:xfrm>
                <a:off x="8490857" y="4650082"/>
                <a:ext cx="164532" cy="2043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5" name="墨迹 34"/>
              <p14:cNvContentPartPr/>
              <p14:nvPr/>
            </p14:nvContentPartPr>
            <p14:xfrm>
              <a:off x="8705247" y="4530466"/>
              <a:ext cx="294163" cy="418657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2"/>
            </p:blipFill>
            <p:spPr>
              <a:xfrm>
                <a:off x="8705247" y="4530466"/>
                <a:ext cx="294163" cy="4186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6" name="墨迹 35"/>
              <p14:cNvContentPartPr/>
              <p14:nvPr/>
            </p14:nvContentPartPr>
            <p14:xfrm>
              <a:off x="8695275" y="4660050"/>
              <a:ext cx="179490" cy="7974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4"/>
            </p:blipFill>
            <p:spPr>
              <a:xfrm>
                <a:off x="8695275" y="4660050"/>
                <a:ext cx="179490" cy="797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7" name="墨迹 36"/>
              <p14:cNvContentPartPr/>
              <p14:nvPr/>
            </p14:nvContentPartPr>
            <p14:xfrm>
              <a:off x="8839864" y="4684970"/>
              <a:ext cx="109688" cy="84728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66"/>
            </p:blipFill>
            <p:spPr>
              <a:xfrm>
                <a:off x="8839864" y="4684970"/>
                <a:ext cx="109688" cy="84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8" name="墨迹 37"/>
              <p14:cNvContentPartPr/>
              <p14:nvPr/>
            </p14:nvContentPartPr>
            <p14:xfrm>
              <a:off x="6341967" y="5268100"/>
              <a:ext cx="144589" cy="109648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68"/>
            </p:blipFill>
            <p:spPr>
              <a:xfrm>
                <a:off x="6341967" y="5268100"/>
                <a:ext cx="144589" cy="1096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9" name="墨迹 38"/>
              <p14:cNvContentPartPr/>
              <p14:nvPr/>
            </p14:nvContentPartPr>
            <p14:xfrm>
              <a:off x="6411768" y="5345352"/>
              <a:ext cx="37394" cy="7476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0"/>
            </p:blipFill>
            <p:spPr>
              <a:xfrm>
                <a:off x="6411768" y="5345352"/>
                <a:ext cx="37394" cy="74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40" name="墨迹 39"/>
              <p14:cNvContentPartPr/>
              <p14:nvPr/>
            </p14:nvContentPartPr>
            <p14:xfrm>
              <a:off x="6521456" y="5198324"/>
              <a:ext cx="67309" cy="102172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2"/>
            </p:blipFill>
            <p:spPr>
              <a:xfrm>
                <a:off x="6521456" y="5198324"/>
                <a:ext cx="67309" cy="1021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41" name="墨迹 40"/>
              <p14:cNvContentPartPr/>
              <p14:nvPr/>
            </p14:nvContentPartPr>
            <p14:xfrm>
              <a:off x="6399304" y="5342860"/>
              <a:ext cx="226855" cy="204344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4"/>
            </p:blipFill>
            <p:spPr>
              <a:xfrm>
                <a:off x="6399304" y="5342860"/>
                <a:ext cx="226855" cy="2043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2" name="墨迹 41"/>
              <p14:cNvContentPartPr/>
              <p14:nvPr/>
            </p14:nvContentPartPr>
            <p14:xfrm>
              <a:off x="6825592" y="5288036"/>
              <a:ext cx="9971" cy="214312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76"/>
            </p:blipFill>
            <p:spPr>
              <a:xfrm>
                <a:off x="6825592" y="5288036"/>
                <a:ext cx="9971" cy="2143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3" name="墨迹 42"/>
              <p14:cNvContentPartPr/>
              <p14:nvPr/>
            </p14:nvContentPartPr>
            <p14:xfrm>
              <a:off x="6955223" y="5148483"/>
              <a:ext cx="179490" cy="348881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78"/>
            </p:blipFill>
            <p:spPr>
              <a:xfrm>
                <a:off x="6955223" y="5148483"/>
                <a:ext cx="179490" cy="3488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4" name="墨迹 43"/>
              <p14:cNvContentPartPr/>
              <p14:nvPr/>
            </p14:nvContentPartPr>
            <p14:xfrm>
              <a:off x="7204514" y="5213276"/>
              <a:ext cx="184476" cy="294056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0"/>
            </p:blipFill>
            <p:spPr>
              <a:xfrm>
                <a:off x="7204514" y="5213276"/>
                <a:ext cx="184476" cy="2940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5" name="墨迹 44"/>
              <p14:cNvContentPartPr/>
              <p14:nvPr/>
            </p14:nvContentPartPr>
            <p14:xfrm>
              <a:off x="7408933" y="5183371"/>
              <a:ext cx="201925" cy="32894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2"/>
            </p:blipFill>
            <p:spPr>
              <a:xfrm>
                <a:off x="7408933" y="5183371"/>
                <a:ext cx="201925" cy="328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6" name="墨迹 45"/>
              <p14:cNvContentPartPr/>
              <p14:nvPr/>
            </p14:nvContentPartPr>
            <p14:xfrm>
              <a:off x="7503664" y="5178388"/>
              <a:ext cx="276713" cy="309008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4"/>
            </p:blipFill>
            <p:spPr>
              <a:xfrm>
                <a:off x="7503664" y="5178388"/>
                <a:ext cx="276713" cy="3090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7" name="墨迹 46"/>
              <p14:cNvContentPartPr/>
              <p14:nvPr/>
            </p14:nvContentPartPr>
            <p14:xfrm>
              <a:off x="7698111" y="5158451"/>
              <a:ext cx="314106" cy="323961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86"/>
            </p:blipFill>
            <p:spPr>
              <a:xfrm>
                <a:off x="7698111" y="5158451"/>
                <a:ext cx="314106" cy="3239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8" name="墨迹 47"/>
              <p14:cNvContentPartPr/>
              <p14:nvPr/>
            </p14:nvContentPartPr>
            <p14:xfrm>
              <a:off x="7997260" y="5240688"/>
              <a:ext cx="104703" cy="52332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88"/>
            </p:blipFill>
            <p:spPr>
              <a:xfrm>
                <a:off x="7997260" y="5240688"/>
                <a:ext cx="104703" cy="523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9" name="墨迹 48"/>
              <p14:cNvContentPartPr/>
              <p14:nvPr/>
            </p14:nvContentPartPr>
            <p14:xfrm>
              <a:off x="7937430" y="5073723"/>
              <a:ext cx="174504" cy="388753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0"/>
            </p:blipFill>
            <p:spPr>
              <a:xfrm>
                <a:off x="7937430" y="5073723"/>
                <a:ext cx="174504" cy="3887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50" name="墨迹 49"/>
              <p14:cNvContentPartPr/>
              <p14:nvPr/>
            </p14:nvContentPartPr>
            <p14:xfrm>
              <a:off x="8032161" y="5103628"/>
              <a:ext cx="299150" cy="363833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2"/>
            </p:blipFill>
            <p:spPr>
              <a:xfrm>
                <a:off x="8032161" y="5103628"/>
                <a:ext cx="299150" cy="3638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51" name="墨迹 50"/>
              <p14:cNvContentPartPr/>
              <p14:nvPr/>
            </p14:nvContentPartPr>
            <p14:xfrm>
              <a:off x="8421055" y="5208292"/>
              <a:ext cx="67309" cy="49840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4"/>
            </p:blipFill>
            <p:spPr>
              <a:xfrm>
                <a:off x="8421055" y="5208292"/>
                <a:ext cx="67309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2" name="墨迹 51"/>
              <p14:cNvContentPartPr/>
              <p14:nvPr/>
            </p14:nvContentPartPr>
            <p14:xfrm>
              <a:off x="8431027" y="5073723"/>
              <a:ext cx="39886" cy="333929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96"/>
            </p:blipFill>
            <p:spPr>
              <a:xfrm>
                <a:off x="8431027" y="5073723"/>
                <a:ext cx="39886" cy="3339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3" name="墨迹 52"/>
              <p14:cNvContentPartPr/>
              <p14:nvPr/>
            </p14:nvContentPartPr>
            <p14:xfrm>
              <a:off x="8475899" y="5103628"/>
              <a:ext cx="279206" cy="343896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98"/>
            </p:blipFill>
            <p:spPr>
              <a:xfrm>
                <a:off x="8475899" y="5103628"/>
                <a:ext cx="279206" cy="3438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4" name="墨迹 53"/>
              <p14:cNvContentPartPr/>
              <p14:nvPr/>
            </p14:nvContentPartPr>
            <p14:xfrm>
              <a:off x="8730176" y="5163436"/>
              <a:ext cx="139603" cy="24920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0"/>
            </p:blipFill>
            <p:spPr>
              <a:xfrm>
                <a:off x="8730176" y="5163436"/>
                <a:ext cx="139603" cy="249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5" name="墨迹 54"/>
              <p14:cNvContentPartPr/>
              <p14:nvPr/>
            </p14:nvContentPartPr>
            <p14:xfrm>
              <a:off x="8914652" y="5168420"/>
              <a:ext cx="9971" cy="44856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2"/>
            </p:blipFill>
            <p:spPr>
              <a:xfrm>
                <a:off x="8914652" y="5168420"/>
                <a:ext cx="9971" cy="448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6" name="墨迹 55"/>
              <p14:cNvContentPartPr/>
              <p14:nvPr/>
            </p14:nvContentPartPr>
            <p14:xfrm>
              <a:off x="8737655" y="5168420"/>
              <a:ext cx="261755" cy="19936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4"/>
            </p:blipFill>
            <p:spPr>
              <a:xfrm>
                <a:off x="8737655" y="5168420"/>
                <a:ext cx="261755" cy="199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7" name="墨迹 56"/>
              <p14:cNvContentPartPr/>
              <p14:nvPr/>
            </p14:nvContentPartPr>
            <p14:xfrm>
              <a:off x="8765077" y="5268100"/>
              <a:ext cx="204418" cy="129584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06"/>
            </p:blipFill>
            <p:spPr>
              <a:xfrm>
                <a:off x="8765077" y="5268100"/>
                <a:ext cx="204418" cy="129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8" name="墨迹 57"/>
              <p14:cNvContentPartPr/>
              <p14:nvPr/>
            </p14:nvContentPartPr>
            <p14:xfrm>
              <a:off x="6481570" y="5706693"/>
              <a:ext cx="12464" cy="29904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08"/>
            </p:blipFill>
            <p:spPr>
              <a:xfrm>
                <a:off x="6481570" y="5706693"/>
                <a:ext cx="12464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9" name="墨迹 58"/>
              <p14:cNvContentPartPr/>
              <p14:nvPr/>
            </p14:nvContentPartPr>
            <p14:xfrm>
              <a:off x="6511485" y="5616981"/>
              <a:ext cx="94730" cy="82236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0"/>
            </p:blipFill>
            <p:spPr>
              <a:xfrm>
                <a:off x="6511485" y="5616981"/>
                <a:ext cx="94730" cy="822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60" name="墨迹 59"/>
              <p14:cNvContentPartPr/>
              <p14:nvPr/>
            </p14:nvContentPartPr>
            <p14:xfrm>
              <a:off x="6501513" y="5666821"/>
              <a:ext cx="74788" cy="69776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2"/>
            </p:blipFill>
            <p:spPr>
              <a:xfrm>
                <a:off x="6501513" y="5666821"/>
                <a:ext cx="74788" cy="697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61" name="墨迹 60"/>
              <p14:cNvContentPartPr/>
              <p14:nvPr/>
            </p14:nvContentPartPr>
            <p14:xfrm>
              <a:off x="6426726" y="5741581"/>
              <a:ext cx="259263" cy="14952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4"/>
            </p:blipFill>
            <p:spPr>
              <a:xfrm>
                <a:off x="6426726" y="5741581"/>
                <a:ext cx="259263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62" name="墨迹 61"/>
              <p14:cNvContentPartPr/>
              <p14:nvPr/>
            </p14:nvContentPartPr>
            <p14:xfrm>
              <a:off x="6676017" y="5597045"/>
              <a:ext cx="199433" cy="264152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16"/>
            </p:blipFill>
            <p:spPr>
              <a:xfrm>
                <a:off x="6676017" y="5597045"/>
                <a:ext cx="199433" cy="264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3" name="墨迹 62"/>
              <p14:cNvContentPartPr/>
              <p14:nvPr/>
            </p14:nvContentPartPr>
            <p14:xfrm>
              <a:off x="6910350" y="5656853"/>
              <a:ext cx="206912" cy="194376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18"/>
            </p:blipFill>
            <p:spPr>
              <a:xfrm>
                <a:off x="6910350" y="5656853"/>
                <a:ext cx="206912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4" name="墨迹 63"/>
              <p14:cNvContentPartPr/>
              <p14:nvPr/>
            </p14:nvContentPartPr>
            <p14:xfrm>
              <a:off x="7154656" y="5641901"/>
              <a:ext cx="89745" cy="122108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0"/>
            </p:blipFill>
            <p:spPr>
              <a:xfrm>
                <a:off x="7154656" y="5641901"/>
                <a:ext cx="89745" cy="1221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5" name="墨迹 64"/>
              <p14:cNvContentPartPr/>
              <p14:nvPr/>
            </p14:nvContentPartPr>
            <p14:xfrm>
              <a:off x="7194543" y="5791421"/>
              <a:ext cx="34900" cy="2492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2"/>
            </p:blipFill>
            <p:spPr>
              <a:xfrm>
                <a:off x="7194543" y="5791421"/>
                <a:ext cx="34900" cy="24920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title"/>
          </p:nvPr>
        </p:nvSpPr>
        <p:spPr>
          <a:xfrm>
            <a:off x="250825" y="214630"/>
            <a:ext cx="8693150" cy="1063625"/>
          </a:xfrm>
        </p:spPr>
        <p:txBody>
          <a:bodyPr/>
          <a:lstStyle/>
          <a:p>
            <a:pPr algn="ctr"/>
            <a:r>
              <a:rPr lang="en-US" altLang="zh-CN"/>
              <a:t>lec4 </a:t>
            </a:r>
            <a:r>
              <a:rPr lang="zh-CN" altLang="en-US"/>
              <a:t>网络协议</a:t>
            </a:r>
            <a:endParaRPr lang="zh-CN" altLang="en-US"/>
          </a:p>
        </p:txBody>
      </p:sp>
      <p:sp>
        <p:nvSpPr>
          <p:cNvPr id="15362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800"/>
              <a:t>网络协议概念</a:t>
            </a:r>
            <a:endParaRPr lang="zh-CN" altLang="en-US" sz="2800"/>
          </a:p>
          <a:p>
            <a:r>
              <a:rPr lang="en-US" altLang="zh-CN" sz="2800"/>
              <a:t>TCP/IP</a:t>
            </a:r>
            <a:r>
              <a:rPr lang="zh-CN" altLang="en-US" sz="2800"/>
              <a:t>协议栈</a:t>
            </a:r>
            <a:endParaRPr lang="zh-CN" altLang="en-US" sz="2800"/>
          </a:p>
          <a:p>
            <a:r>
              <a:rPr lang="zh-CN" altLang="en-US" sz="2800"/>
              <a:t>网络互联</a:t>
            </a:r>
            <a:endParaRPr lang="en-US" altLang="zh-CN" sz="2800"/>
          </a:p>
          <a:p>
            <a:pPr lvl="0"/>
            <a:r>
              <a:rPr lang="zh-CN" sz="3200"/>
              <a:t>新一代网络</a:t>
            </a:r>
            <a:endParaRPr lang="zh-CN" sz="274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F6F858-3D07-46A9-A4F4-65D9DC97926D}" type="slidenum">
              <a:rPr lang="zh-CN" altLang="en-US" smtClean="0"/>
            </a:fld>
            <a:endParaRPr lang="zh-CN" altLang="en-US"/>
          </a:p>
        </p:txBody>
      </p:sp>
      <p:pic>
        <p:nvPicPr>
          <p:cNvPr id="20484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1"/>
          <a:srcRect/>
          <a:stretch>
            <a:fillRect/>
          </a:stretch>
        </p:blipFill>
        <p:spPr bwMode="auto">
          <a:xfrm>
            <a:off x="2987040" y="1754505"/>
            <a:ext cx="6050280" cy="4288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535976" y="4630146"/>
              <a:ext cx="176996" cy="12958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535976" y="4630146"/>
                <a:ext cx="176996" cy="129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533483" y="4689954"/>
              <a:ext cx="219376" cy="64792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533483" y="4689954"/>
                <a:ext cx="219376" cy="64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5" name="墨迹 4"/>
              <p14:cNvContentPartPr/>
              <p14:nvPr/>
            </p14:nvContentPartPr>
            <p14:xfrm>
              <a:off x="772802" y="4627654"/>
              <a:ext cx="94731" cy="6230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7"/>
            </p:blipFill>
            <p:spPr>
              <a:xfrm>
                <a:off x="772802" y="4627654"/>
                <a:ext cx="94731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6" name="墨迹 5"/>
              <p14:cNvContentPartPr/>
              <p14:nvPr/>
            </p14:nvContentPartPr>
            <p14:xfrm>
              <a:off x="772802" y="4500562"/>
              <a:ext cx="69802" cy="313993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9"/>
            </p:blipFill>
            <p:spPr>
              <a:xfrm>
                <a:off x="772802" y="4500562"/>
                <a:ext cx="69802" cy="3139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7" name="墨迹 6"/>
              <p14:cNvContentPartPr/>
              <p14:nvPr/>
            </p14:nvContentPartPr>
            <p14:xfrm>
              <a:off x="862547" y="4510530"/>
              <a:ext cx="164532" cy="269137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1"/>
            </p:blipFill>
            <p:spPr>
              <a:xfrm>
                <a:off x="862547" y="4510530"/>
                <a:ext cx="164532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8" name="墨迹 7"/>
              <p14:cNvContentPartPr/>
              <p14:nvPr/>
            </p14:nvContentPartPr>
            <p14:xfrm>
              <a:off x="892462" y="4670018"/>
              <a:ext cx="214390" cy="114633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3"/>
            </p:blipFill>
            <p:spPr>
              <a:xfrm>
                <a:off x="892462" y="4670018"/>
                <a:ext cx="214390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9" name="墨迹 8"/>
              <p14:cNvContentPartPr/>
              <p14:nvPr/>
            </p14:nvContentPartPr>
            <p14:xfrm>
              <a:off x="1171668" y="4530466"/>
              <a:ext cx="119660" cy="269137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5"/>
            </p:blipFill>
            <p:spPr>
              <a:xfrm>
                <a:off x="1171668" y="4530466"/>
                <a:ext cx="119660" cy="2691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0" name="墨迹 9"/>
              <p14:cNvContentPartPr/>
              <p14:nvPr/>
            </p14:nvContentPartPr>
            <p14:xfrm>
              <a:off x="1455860" y="4535450"/>
              <a:ext cx="104702" cy="4984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7"/>
            </p:blipFill>
            <p:spPr>
              <a:xfrm>
                <a:off x="1455860" y="4535450"/>
                <a:ext cx="104702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1" name="墨迹 10"/>
              <p14:cNvContentPartPr/>
              <p14:nvPr/>
            </p14:nvContentPartPr>
            <p14:xfrm>
              <a:off x="1500732" y="4555386"/>
              <a:ext cx="34901" cy="224281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9"/>
            </p:blipFill>
            <p:spPr>
              <a:xfrm>
                <a:off x="1500732" y="4555386"/>
                <a:ext cx="34901" cy="2242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2" name="墨迹 11"/>
              <p14:cNvContentPartPr/>
              <p14:nvPr/>
            </p14:nvContentPartPr>
            <p14:xfrm>
              <a:off x="1570534" y="4565354"/>
              <a:ext cx="204419" cy="204344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1"/>
            </p:blipFill>
            <p:spPr>
              <a:xfrm>
                <a:off x="1570534" y="4565354"/>
                <a:ext cx="204419" cy="2043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3" name="墨迹 12"/>
              <p14:cNvContentPartPr/>
              <p14:nvPr/>
            </p14:nvContentPartPr>
            <p14:xfrm>
              <a:off x="1789910" y="4545418"/>
              <a:ext cx="34901" cy="244217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3"/>
            </p:blipFill>
            <p:spPr>
              <a:xfrm>
                <a:off x="1789910" y="4545418"/>
                <a:ext cx="34901" cy="2442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4" name="墨迹 13"/>
              <p14:cNvContentPartPr/>
              <p14:nvPr/>
            </p14:nvContentPartPr>
            <p14:xfrm>
              <a:off x="1834783" y="4515514"/>
              <a:ext cx="94730" cy="154504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5"/>
            </p:blipFill>
            <p:spPr>
              <a:xfrm>
                <a:off x="1834783" y="4515514"/>
                <a:ext cx="94730" cy="1545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5" name="墨迹 14"/>
              <p14:cNvContentPartPr/>
              <p14:nvPr/>
            </p14:nvContentPartPr>
            <p14:xfrm>
              <a:off x="2118974" y="4510530"/>
              <a:ext cx="99717" cy="29904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7"/>
            </p:blipFill>
            <p:spPr>
              <a:xfrm>
                <a:off x="2118974" y="4510530"/>
                <a:ext cx="99717" cy="299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6" name="墨迹 15"/>
              <p14:cNvContentPartPr/>
              <p14:nvPr/>
            </p14:nvContentPartPr>
            <p14:xfrm>
              <a:off x="2059145" y="4525482"/>
              <a:ext cx="159546" cy="194376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9"/>
            </p:blipFill>
            <p:spPr>
              <a:xfrm>
                <a:off x="2059145" y="4525482"/>
                <a:ext cx="159546" cy="194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7" name="墨迹 16"/>
              <p14:cNvContentPartPr/>
              <p14:nvPr/>
            </p14:nvContentPartPr>
            <p14:xfrm>
              <a:off x="2233648" y="4540434"/>
              <a:ext cx="44873" cy="169456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1"/>
            </p:blipFill>
            <p:spPr>
              <a:xfrm>
                <a:off x="2233648" y="4540434"/>
                <a:ext cx="44873" cy="16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8" name="墨迹 17"/>
              <p14:cNvContentPartPr/>
              <p14:nvPr/>
            </p14:nvContentPartPr>
            <p14:xfrm>
              <a:off x="2258577" y="4480626"/>
              <a:ext cx="139604" cy="14952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3"/>
            </p:blipFill>
            <p:spPr>
              <a:xfrm>
                <a:off x="2258577" y="4480626"/>
                <a:ext cx="139604" cy="14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9" name="墨迹 18"/>
              <p14:cNvContentPartPr/>
              <p14:nvPr/>
            </p14:nvContentPartPr>
            <p14:xfrm>
              <a:off x="2547755" y="4562862"/>
              <a:ext cx="107195" cy="47348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5"/>
            </p:blipFill>
            <p:spPr>
              <a:xfrm>
                <a:off x="2547755" y="4562862"/>
                <a:ext cx="107195" cy="473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20" name="墨迹 19"/>
              <p14:cNvContentPartPr/>
              <p14:nvPr/>
            </p14:nvContentPartPr>
            <p14:xfrm>
              <a:off x="2582656" y="4435770"/>
              <a:ext cx="44872" cy="313993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7"/>
            </p:blipFill>
            <p:spPr>
              <a:xfrm>
                <a:off x="2582656" y="4435770"/>
                <a:ext cx="44872" cy="3139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1" name="墨迹 20"/>
              <p14:cNvContentPartPr/>
              <p14:nvPr/>
            </p14:nvContentPartPr>
            <p14:xfrm>
              <a:off x="2672401" y="4500562"/>
              <a:ext cx="221869" cy="264153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39"/>
            </p:blipFill>
            <p:spPr>
              <a:xfrm>
                <a:off x="2672401" y="4500562"/>
                <a:ext cx="221869" cy="2641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2" name="墨迹 21"/>
              <p14:cNvContentPartPr/>
              <p14:nvPr/>
            </p14:nvContentPartPr>
            <p14:xfrm>
              <a:off x="2986508" y="4530466"/>
              <a:ext cx="9972" cy="34888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1"/>
            </p:blipFill>
            <p:spPr>
              <a:xfrm>
                <a:off x="2986508" y="4530466"/>
                <a:ext cx="9972" cy="348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3" name="墨迹 22"/>
              <p14:cNvContentPartPr/>
              <p14:nvPr/>
            </p14:nvContentPartPr>
            <p14:xfrm>
              <a:off x="2946621" y="4625162"/>
              <a:ext cx="94731" cy="15450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3"/>
            </p:blipFill>
            <p:spPr>
              <a:xfrm>
                <a:off x="2946621" y="4625162"/>
                <a:ext cx="94731" cy="154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4" name="墨迹 23"/>
              <p14:cNvContentPartPr/>
              <p14:nvPr/>
            </p14:nvContentPartPr>
            <p14:xfrm>
              <a:off x="3101182" y="4530466"/>
              <a:ext cx="22436" cy="7476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5"/>
            </p:blipFill>
            <p:spPr>
              <a:xfrm>
                <a:off x="3101182" y="4530466"/>
                <a:ext cx="22436" cy="74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5" name="墨迹 24"/>
              <p14:cNvContentPartPr/>
              <p14:nvPr/>
            </p14:nvContentPartPr>
            <p14:xfrm>
              <a:off x="2974043" y="4525482"/>
              <a:ext cx="226855" cy="199361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7"/>
            </p:blipFill>
            <p:spPr>
              <a:xfrm>
                <a:off x="2974043" y="4525482"/>
                <a:ext cx="226855" cy="1993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6" name="墨迹 25"/>
              <p14:cNvContentPartPr/>
              <p14:nvPr/>
            </p14:nvContentPartPr>
            <p14:xfrm>
              <a:off x="3021409" y="4595258"/>
              <a:ext cx="264248" cy="234249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9"/>
            </p:blipFill>
            <p:spPr>
              <a:xfrm>
                <a:off x="3021409" y="4595258"/>
                <a:ext cx="264248" cy="2342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7" name="墨迹 26"/>
              <p14:cNvContentPartPr/>
              <p14:nvPr/>
            </p14:nvContentPartPr>
            <p14:xfrm>
              <a:off x="578355" y="5113595"/>
              <a:ext cx="12465" cy="4984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1"/>
            </p:blipFill>
            <p:spPr>
              <a:xfrm>
                <a:off x="578355" y="5113595"/>
                <a:ext cx="12465" cy="49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8" name="墨迹 27"/>
              <p14:cNvContentPartPr/>
              <p14:nvPr/>
            </p14:nvContentPartPr>
            <p14:xfrm>
              <a:off x="593312" y="5078707"/>
              <a:ext cx="79774" cy="99681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3"/>
            </p:blipFill>
            <p:spPr>
              <a:xfrm>
                <a:off x="593312" y="5078707"/>
                <a:ext cx="79774" cy="996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9" name="墨迹 28"/>
              <p14:cNvContentPartPr/>
              <p14:nvPr/>
            </p14:nvContentPartPr>
            <p14:xfrm>
              <a:off x="678071" y="4993979"/>
              <a:ext cx="144589" cy="313993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5"/>
            </p:blipFill>
            <p:spPr>
              <a:xfrm>
                <a:off x="678071" y="4993979"/>
                <a:ext cx="144589" cy="3139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30" name="墨迹 29"/>
              <p14:cNvContentPartPr/>
              <p14:nvPr/>
            </p14:nvContentPartPr>
            <p14:xfrm>
              <a:off x="668100" y="5048803"/>
              <a:ext cx="89745" cy="214313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7"/>
            </p:blipFill>
            <p:spPr>
              <a:xfrm>
                <a:off x="668100" y="5048803"/>
                <a:ext cx="89745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1" name="墨迹 30"/>
              <p14:cNvContentPartPr/>
              <p14:nvPr/>
            </p14:nvContentPartPr>
            <p14:xfrm>
              <a:off x="827646" y="4998963"/>
              <a:ext cx="109688" cy="313993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9"/>
            </p:blipFill>
            <p:spPr>
              <a:xfrm>
                <a:off x="827646" y="4998963"/>
                <a:ext cx="109688" cy="3139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32" name="墨迹 31"/>
              <p14:cNvContentPartPr/>
              <p14:nvPr/>
            </p14:nvContentPartPr>
            <p14:xfrm>
              <a:off x="1076937" y="5028867"/>
              <a:ext cx="104703" cy="6230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1"/>
            </p:blipFill>
            <p:spPr>
              <a:xfrm>
                <a:off x="1076937" y="5028867"/>
                <a:ext cx="104703" cy="62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33" name="墨迹 32"/>
              <p14:cNvContentPartPr/>
              <p14:nvPr/>
            </p14:nvContentPartPr>
            <p14:xfrm>
              <a:off x="992178" y="5128548"/>
              <a:ext cx="34901" cy="117124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3"/>
            </p:blipFill>
            <p:spPr>
              <a:xfrm>
                <a:off x="992178" y="5128548"/>
                <a:ext cx="34901" cy="1171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34" name="墨迹 33"/>
              <p14:cNvContentPartPr/>
              <p14:nvPr/>
            </p14:nvContentPartPr>
            <p14:xfrm>
              <a:off x="1022093" y="5108611"/>
              <a:ext cx="214391" cy="184409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5"/>
            </p:blipFill>
            <p:spPr>
              <a:xfrm>
                <a:off x="1022093" y="5108611"/>
                <a:ext cx="214391" cy="1844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35" name="墨迹 34"/>
              <p14:cNvContentPartPr/>
              <p14:nvPr/>
            </p14:nvContentPartPr>
            <p14:xfrm>
              <a:off x="1042037" y="5058771"/>
              <a:ext cx="107195" cy="15450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7"/>
            </p:blipFill>
            <p:spPr>
              <a:xfrm>
                <a:off x="1042037" y="5058771"/>
                <a:ext cx="107195" cy="1545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36" name="墨迹 35"/>
              <p14:cNvContentPartPr/>
              <p14:nvPr/>
            </p14:nvContentPartPr>
            <p14:xfrm>
              <a:off x="1136767" y="5063755"/>
              <a:ext cx="82266" cy="114633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9"/>
            </p:blipFill>
            <p:spPr>
              <a:xfrm>
                <a:off x="1136767" y="5063755"/>
                <a:ext cx="82266" cy="1146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37" name="墨迹 36"/>
              <p14:cNvContentPartPr/>
              <p14:nvPr/>
            </p14:nvContentPartPr>
            <p14:xfrm>
              <a:off x="1361129" y="5003947"/>
              <a:ext cx="109688" cy="119616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1"/>
            </p:blipFill>
            <p:spPr>
              <a:xfrm>
                <a:off x="1361129" y="5003947"/>
                <a:ext cx="109688" cy="1196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38" name="墨迹 37"/>
              <p14:cNvContentPartPr/>
              <p14:nvPr/>
            </p14:nvContentPartPr>
            <p14:xfrm>
              <a:off x="1288835" y="5048803"/>
              <a:ext cx="102209" cy="214313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3"/>
            </p:blipFill>
            <p:spPr>
              <a:xfrm>
                <a:off x="1288835" y="5048803"/>
                <a:ext cx="102209" cy="214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39" name="墨迹 38"/>
              <p14:cNvContentPartPr/>
              <p14:nvPr/>
            </p14:nvContentPartPr>
            <p14:xfrm>
              <a:off x="1311271" y="5113595"/>
              <a:ext cx="239320" cy="209329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5"/>
            </p:blipFill>
            <p:spPr>
              <a:xfrm>
                <a:off x="1311271" y="5113595"/>
                <a:ext cx="239320" cy="209329"/>
              </a:xfrm>
              <a:prstGeom prst="rect"/>
            </p:spPr>
          </p:pic>
        </mc:Fallback>
      </mc:AlternateContent>
    </p:spTree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Lec0">
  <a:themeElements>
    <a:clrScheme name="USTC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USTC">
      <a:majorFont>
        <a:latin typeface="Tahoma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STC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USTC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Lec1</Template>
  <TotalTime>0</TotalTime>
  <Words>0</Words>
  <Application/>
  <PresentationFormat>全屏显示(4:3)</PresentationFormat>
  <Paragraphs>642</Paragraphs>
  <Slides>0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0</vt:i4>
      </vt:variant>
    </vt:vector>
  </HeadingPairs>
  <TitlesOfParts>
    <vt:vector size="90" baseType="lpstr">
      <vt:lpstr>Arial</vt:lpstr>
      <vt:lpstr>宋体</vt:lpstr>
      <vt:lpstr>Wingdings</vt:lpstr>
      <vt:lpstr>Tahoma</vt:lpstr>
      <vt:lpstr>楷体_GB2312</vt:lpstr>
      <vt:lpstr>CordiaUPC</vt:lpstr>
      <vt:lpstr>Comic Sans MS</vt:lpstr>
      <vt:lpstr>MS PGothic</vt:lpstr>
      <vt:lpstr>Times New Roman</vt:lpstr>
      <vt:lpstr>黑体</vt:lpstr>
      <vt:lpstr>Arial Black</vt:lpstr>
      <vt:lpstr>华文中宋</vt:lpstr>
      <vt:lpstr>华文彩云</vt:lpstr>
      <vt:lpstr>Calibri</vt:lpstr>
      <vt:lpstr>Lec0</vt:lpstr>
      <vt:lpstr>Equation.3</vt:lpstr>
      <vt:lpstr>Equation.DSMT4</vt:lpstr>
      <vt:lpstr>Visio.Drawing.4</vt:lpstr>
      <vt:lpstr>Paint.Picture</vt:lpstr>
      <vt:lpstr>MS_ClipArt_Gallery.2</vt:lpstr>
      <vt:lpstr>2018年 无线通信与网络 复习课</vt:lpstr>
      <vt:lpstr>课程信息</vt:lpstr>
      <vt:lpstr>课程信息</vt:lpstr>
      <vt:lpstr>lec1 绪论</vt:lpstr>
      <vt:lpstr>lec2 信号传输基础 </vt:lpstr>
      <vt:lpstr>lec2 信号传输基础 </vt:lpstr>
      <vt:lpstr>作业1</vt:lpstr>
      <vt:lpstr>lec3 通信网络概述</vt:lpstr>
      <vt:lpstr>lec4 网络协议</vt:lpstr>
      <vt:lpstr>作业2</vt:lpstr>
      <vt:lpstr>移动IP工作原理</vt:lpstr>
      <vt:lpstr>PowerPoint 演示文稿</vt:lpstr>
      <vt:lpstr>PowerPoint 演示文稿</vt:lpstr>
      <vt:lpstr>PowerPoint 演示文稿</vt:lpstr>
      <vt:lpstr>Slotted ALOHA</vt:lpstr>
      <vt:lpstr>Slotted ALOHA: efficiency</vt:lpstr>
      <vt:lpstr>performance of concerned protocol</vt:lpstr>
      <vt:lpstr>lec5 天线与传播</vt:lpstr>
      <vt:lpstr>PowerPoint 演示文稿</vt:lpstr>
      <vt:lpstr>增益单位 dBd 和 dBi的区别</vt:lpstr>
      <vt:lpstr>方向图旁瓣显示</vt:lpstr>
      <vt:lpstr>电磁波传播特点</vt:lpstr>
      <vt:lpstr>LOS传输中的损耗</vt:lpstr>
      <vt:lpstr>信噪能流比  Eb/N0 </vt:lpstr>
      <vt:lpstr>PowerPoint 演示文稿</vt:lpstr>
      <vt:lpstr>PowerPoint 演示文稿</vt:lpstr>
      <vt:lpstr>作业3</vt:lpstr>
      <vt:lpstr>作业3</vt:lpstr>
      <vt:lpstr>作业3</vt:lpstr>
      <vt:lpstr>PowerPoint 演示文稿</vt:lpstr>
      <vt:lpstr>作业3</vt:lpstr>
      <vt:lpstr>作业3</vt:lpstr>
      <vt:lpstr>lec6 信号编码技术</vt:lpstr>
      <vt:lpstr>PowerPoint 演示文稿</vt:lpstr>
      <vt:lpstr>调制技术的性能比较</vt:lpstr>
      <vt:lpstr>PowerPoint 演示文稿</vt:lpstr>
      <vt:lpstr>lec6 信号编码技术</vt:lpstr>
      <vt:lpstr>作业4</vt:lpstr>
      <vt:lpstr>作业4</vt:lpstr>
      <vt:lpstr>作业4</vt:lpstr>
      <vt:lpstr>作业4</vt:lpstr>
      <vt:lpstr>PowerPoint 演示文稿</vt:lpstr>
      <vt:lpstr>PowerPoint 演示文稿</vt:lpstr>
      <vt:lpstr>lec7 扩频通信</vt:lpstr>
      <vt:lpstr>PowerPoint 演示文稿</vt:lpstr>
      <vt:lpstr>PowerPoint 演示文稿</vt:lpstr>
      <vt:lpstr>Linear Feedback Shift Register 产生伪随机序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5</vt:lpstr>
      <vt:lpstr>作业5</vt:lpstr>
      <vt:lpstr>lec8 编码和差错控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6</vt:lpstr>
      <vt:lpstr>lec9 卫星通信</vt:lpstr>
      <vt:lpstr>卫星轨道</vt:lpstr>
      <vt:lpstr>PowerPoint 演示文稿</vt:lpstr>
      <vt:lpstr>lec10 蜂窝无线通信系统</vt:lpstr>
      <vt:lpstr>PowerPoint 演示文稿</vt:lpstr>
      <vt:lpstr>PowerPoint 演示文稿</vt:lpstr>
      <vt:lpstr>PowerPoint 演示文稿</vt:lpstr>
      <vt:lpstr>实验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讲  无线通信简介</dc:title>
  <dc:creator>TianYe</dc:creator>
  <cp:lastModifiedBy>LucasChang’s iPad</cp:lastModifiedBy>
  <cp:revision>305</cp:revision>
  <dcterms:created xsi:type="dcterms:W3CDTF">1900-01-01T00:00:00Z</dcterms:created>
  <dcterms:modified xsi:type="dcterms:W3CDTF">1900-01-01T0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4.1</vt:lpwstr>
  </property>
</Properties>
</file>